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033DF6" w14:textId="4B681C52" w:rsidR="00785016" w:rsidRPr="00312971" w:rsidRDefault="002648B1" w:rsidP="009C32E5">
      <w:pPr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>เอกสารประกอบความต้องการของระบบ</w:t>
      </w:r>
    </w:p>
    <w:p w14:paraId="1087F3E7" w14:textId="32829472" w:rsidR="00285589" w:rsidRPr="00312971" w:rsidRDefault="00F85514" w:rsidP="00BA0A2B">
      <w:pPr>
        <w:spacing w:after="0"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>แอปพลิเคชันตรวจสอบพื้นที่เสี่ยงโควิด-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</w:rPr>
        <w:t xml:space="preserve">19 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>ในจังหวัดเชียงใหม่</w:t>
      </w:r>
    </w:p>
    <w:p w14:paraId="40CA103E" w14:textId="3950CF73" w:rsidR="00F85514" w:rsidRPr="00312971" w:rsidRDefault="002648B1" w:rsidP="002648B1">
      <w:pPr>
        <w:contextualSpacing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</w:rPr>
      </w:pPr>
      <w:proofErr w:type="spellStart"/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>เวอร์ชั่น</w:t>
      </w:r>
      <w:proofErr w:type="spellEnd"/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 xml:space="preserve"> </w:t>
      </w:r>
      <w:r w:rsidR="009420D6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>4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</w:rPr>
        <w:t>.</w:t>
      </w:r>
      <w:r w:rsidR="0086147A">
        <w:rPr>
          <w:rFonts w:ascii="TH SarabunPSK" w:hAnsi="TH SarabunPSK" w:cs="TH SarabunPSK"/>
          <w:b/>
          <w:bCs/>
          <w:color w:val="000000" w:themeColor="text1"/>
          <w:sz w:val="48"/>
          <w:szCs w:val="48"/>
        </w:rPr>
        <w:t>1</w:t>
      </w:r>
    </w:p>
    <w:p w14:paraId="209A9EA9" w14:textId="2661B426" w:rsidR="00090261" w:rsidRPr="00312971" w:rsidRDefault="00090261" w:rsidP="004535B2">
      <w:pPr>
        <w:spacing w:after="0"/>
        <w:jc w:val="right"/>
        <w:rPr>
          <w:rFonts w:ascii="TH SarabunPSK" w:hAnsi="TH SarabunPSK" w:cs="TH SarabunPSK"/>
          <w:bCs/>
          <w:color w:val="000000" w:themeColor="text1"/>
          <w:sz w:val="48"/>
          <w:szCs w:val="48"/>
        </w:rPr>
      </w:pPr>
    </w:p>
    <w:p w14:paraId="0D48ED40" w14:textId="41C262C0" w:rsidR="00DC28B7" w:rsidRPr="00312971" w:rsidRDefault="00DC28B7" w:rsidP="004535B2">
      <w:pPr>
        <w:spacing w:after="0"/>
        <w:jc w:val="right"/>
        <w:rPr>
          <w:rFonts w:ascii="TH SarabunPSK" w:hAnsi="TH SarabunPSK" w:cs="TH SarabunPSK"/>
          <w:bCs/>
          <w:color w:val="000000" w:themeColor="text1"/>
          <w:sz w:val="48"/>
          <w:szCs w:val="48"/>
          <w:cs/>
        </w:rPr>
      </w:pPr>
    </w:p>
    <w:p w14:paraId="595349EC" w14:textId="77777777" w:rsidR="00DC28B7" w:rsidRPr="00312971" w:rsidRDefault="00DC28B7" w:rsidP="004535B2">
      <w:pPr>
        <w:spacing w:after="0"/>
        <w:jc w:val="right"/>
        <w:rPr>
          <w:rFonts w:ascii="TH SarabunPSK" w:hAnsi="TH SarabunPSK" w:cs="TH SarabunPSK"/>
          <w:bCs/>
          <w:color w:val="000000" w:themeColor="text1"/>
          <w:sz w:val="48"/>
          <w:szCs w:val="48"/>
        </w:rPr>
      </w:pPr>
    </w:p>
    <w:p w14:paraId="5146BE34" w14:textId="4093B6DD" w:rsidR="00285589" w:rsidRPr="00312971" w:rsidRDefault="00285589" w:rsidP="004535B2">
      <w:pPr>
        <w:pStyle w:val="Default"/>
        <w:jc w:val="right"/>
        <w:rPr>
          <w:rFonts w:ascii="TH SarabunPSK" w:hAnsi="TH SarabunPSK" w:cs="TH SarabunPSK"/>
          <w:color w:val="000000" w:themeColor="text1"/>
          <w:sz w:val="48"/>
          <w:szCs w:val="48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 xml:space="preserve">นาย </w:t>
      </w:r>
      <w:r w:rsidR="00F85514"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 xml:space="preserve">ภูสิทธิ ฟูเมืองปาน 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 xml:space="preserve">รหัสนักศึกษา </w:t>
      </w:r>
      <w:r w:rsidR="00F85514"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>6104106330</w:t>
      </w:r>
    </w:p>
    <w:p w14:paraId="2140511F" w14:textId="77777777" w:rsidR="002648B1" w:rsidRPr="00312971" w:rsidRDefault="00285589" w:rsidP="002648B1">
      <w:pPr>
        <w:contextualSpacing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>สาขาวิชาเทคโนโลยีสารสนเทศ</w:t>
      </w:r>
      <w:r w:rsidR="002648B1" w:rsidRPr="00312971">
        <w:rPr>
          <w:rFonts w:ascii="TH SarabunPSK" w:hAnsi="TH SarabunPSK" w:cs="TH SarabunPSK" w:hint="cs"/>
          <w:color w:val="000000" w:themeColor="text1"/>
          <w:sz w:val="48"/>
          <w:szCs w:val="48"/>
        </w:rPr>
        <w:t xml:space="preserve"> </w:t>
      </w:r>
      <w:r w:rsidR="002648B1"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>คณะวิทยาศาสตร์</w:t>
      </w:r>
    </w:p>
    <w:p w14:paraId="0EED30D1" w14:textId="3CF533AD" w:rsidR="00285589" w:rsidRPr="00312971" w:rsidRDefault="002648B1" w:rsidP="002648B1">
      <w:pPr>
        <w:contextualSpacing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>มหาวิทยาลัยแม่โจ้</w:t>
      </w:r>
    </w:p>
    <w:p w14:paraId="3C767301" w14:textId="36A7B562" w:rsidR="00285589" w:rsidRPr="00312971" w:rsidRDefault="00285589" w:rsidP="004535B2">
      <w:pPr>
        <w:pStyle w:val="Default"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</w:rPr>
      </w:pPr>
    </w:p>
    <w:p w14:paraId="5AE64259" w14:textId="77777777" w:rsidR="002648B1" w:rsidRPr="00312971" w:rsidRDefault="002648B1" w:rsidP="004535B2">
      <w:pPr>
        <w:pStyle w:val="Default"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</w:rPr>
      </w:pPr>
    </w:p>
    <w:p w14:paraId="436C44F4" w14:textId="46F0F7D1" w:rsidR="00090261" w:rsidRPr="00312971" w:rsidRDefault="002648B1" w:rsidP="002648B1">
      <w:pPr>
        <w:contextualSpacing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>ที่ปรึกษา</w:t>
      </w:r>
    </w:p>
    <w:p w14:paraId="2726C63B" w14:textId="77777777" w:rsidR="00285589" w:rsidRPr="00312971" w:rsidRDefault="00285589" w:rsidP="004535B2">
      <w:pPr>
        <w:pStyle w:val="BodyText"/>
        <w:spacing w:after="0"/>
        <w:ind w:left="0"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  <w:lang w:bidi="th-TH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อ.ดร.</w:t>
      </w:r>
      <w:proofErr w:type="spellStart"/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วรร</w:t>
      </w:r>
      <w:proofErr w:type="spellEnd"/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ณวิมล นาดี</w:t>
      </w:r>
    </w:p>
    <w:p w14:paraId="6C20E50F" w14:textId="77777777" w:rsidR="00090261" w:rsidRPr="00312971" w:rsidRDefault="00090261" w:rsidP="004535B2">
      <w:pPr>
        <w:pStyle w:val="BodyText"/>
        <w:spacing w:after="0"/>
        <w:ind w:left="0"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  <w:lang w:bidi="th-TH"/>
        </w:rPr>
      </w:pPr>
    </w:p>
    <w:p w14:paraId="3E90F820" w14:textId="0968413E" w:rsidR="00285589" w:rsidRPr="00304547" w:rsidRDefault="00285589" w:rsidP="00304547">
      <w:pPr>
        <w:pStyle w:val="BodyText"/>
        <w:spacing w:after="0"/>
        <w:ind w:left="0"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  <w:lang w:bidi="th-TH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รายงานนี้เป็นส่วนหน</w:t>
      </w:r>
      <w:r w:rsidR="000C434C"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ึ่ง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ของ</w:t>
      </w:r>
      <w:r w:rsidRPr="00304547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วิชา</w:t>
      </w:r>
      <w:r w:rsidR="00304547" w:rsidRPr="00304547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โครงงานขนาดเล็ก</w:t>
      </w:r>
    </w:p>
    <w:p w14:paraId="55518205" w14:textId="7E55EA50" w:rsidR="00304547" w:rsidRPr="00304547" w:rsidRDefault="00304547" w:rsidP="00304547">
      <w:pPr>
        <w:pStyle w:val="BodyText"/>
        <w:spacing w:after="0"/>
        <w:ind w:left="0"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  <w:cs/>
          <w:lang w:bidi="th-TH"/>
        </w:rPr>
      </w:pPr>
      <w:r w:rsidRPr="00304547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ทางเทคโนโ</w:t>
      </w:r>
      <w:r w:rsidR="003A4876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ล</w:t>
      </w:r>
      <w:r w:rsidRPr="00304547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ยีสารสนเทศ ทส 396</w:t>
      </w:r>
    </w:p>
    <w:p w14:paraId="1714FCF4" w14:textId="77777777" w:rsidR="00285589" w:rsidRPr="00312971" w:rsidRDefault="00285589" w:rsidP="004535B2">
      <w:pPr>
        <w:pStyle w:val="BodyText"/>
        <w:spacing w:after="0"/>
        <w:ind w:left="0"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  <w:lang w:bidi="th-TH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  <w:lang w:bidi="th-TH"/>
        </w:rPr>
        <w:t>ภาคเรียนที่ 2 ปีการศึกษา 2564</w:t>
      </w:r>
    </w:p>
    <w:p w14:paraId="2FD48B64" w14:textId="77444CA6" w:rsidR="007E6F7D" w:rsidRPr="00312971" w:rsidRDefault="00090261" w:rsidP="004535B2">
      <w:pPr>
        <w:pStyle w:val="Default"/>
        <w:jc w:val="right"/>
        <w:rPr>
          <w:rFonts w:ascii="TH SarabunPSK" w:hAnsi="TH SarabunPSK" w:cs="TH SarabunPSK"/>
          <w:b/>
          <w:bCs/>
          <w:color w:val="000000" w:themeColor="text1"/>
          <w:sz w:val="48"/>
          <w:szCs w:val="48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48"/>
          <w:szCs w:val="48"/>
          <w:cs/>
        </w:rPr>
        <w:t>มหาวิทยาลัยแม่โจ้</w:t>
      </w:r>
    </w:p>
    <w:p w14:paraId="6513AD43" w14:textId="0AB727F7" w:rsidR="00ED085F" w:rsidRDefault="00ED085F" w:rsidP="004535B2">
      <w:pPr>
        <w:jc w:val="right"/>
        <w:rPr>
          <w:rFonts w:ascii="TH SarabunPSK" w:hAnsi="TH SarabunPSK" w:cs="TH SarabunPSK"/>
          <w:color w:val="000000" w:themeColor="text1"/>
          <w:sz w:val="28"/>
          <w:szCs w:val="36"/>
        </w:rPr>
      </w:pPr>
    </w:p>
    <w:p w14:paraId="2F84E401" w14:textId="77777777" w:rsidR="0045589D" w:rsidRPr="00312971" w:rsidRDefault="0045589D" w:rsidP="004535B2">
      <w:pPr>
        <w:jc w:val="right"/>
        <w:rPr>
          <w:rFonts w:ascii="TH SarabunPSK" w:hAnsi="TH SarabunPSK" w:cs="TH SarabunPSK"/>
          <w:color w:val="000000" w:themeColor="text1"/>
          <w:sz w:val="28"/>
          <w:szCs w:val="36"/>
        </w:rPr>
      </w:pPr>
    </w:p>
    <w:p w14:paraId="5DEBED19" w14:textId="01F9BEA7" w:rsidR="00E2429B" w:rsidRPr="00312971" w:rsidRDefault="00E2429B" w:rsidP="004535B2">
      <w:pPr>
        <w:jc w:val="right"/>
        <w:rPr>
          <w:rFonts w:ascii="TH SarabunPSK" w:hAnsi="TH SarabunPSK" w:cs="TH SarabunPSK"/>
          <w:color w:val="000000" w:themeColor="text1"/>
          <w:sz w:val="28"/>
          <w:szCs w:val="36"/>
          <w:cs/>
        </w:rPr>
        <w:sectPr w:rsidR="00E2429B" w:rsidRPr="00312971" w:rsidSect="0045589D">
          <w:headerReference w:type="default" r:id="rId8"/>
          <w:type w:val="continuous"/>
          <w:pgSz w:w="11906" w:h="16838" w:code="9"/>
          <w:pgMar w:top="1440" w:right="1440" w:bottom="1440" w:left="1440" w:header="720" w:footer="720" w:gutter="567"/>
          <w:cols w:space="720"/>
          <w:docGrid w:linePitch="360"/>
        </w:sectPr>
      </w:pPr>
    </w:p>
    <w:tbl>
      <w:tblPr>
        <w:tblpPr w:leftFromText="180" w:rightFromText="180" w:vertAnchor="text" w:horzAnchor="margin" w:tblpY="446"/>
        <w:tblW w:w="5116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621"/>
        <w:gridCol w:w="999"/>
        <w:gridCol w:w="3609"/>
        <w:gridCol w:w="2410"/>
      </w:tblGrid>
      <w:tr w:rsidR="00312971" w:rsidRPr="008C0E74" w14:paraId="23F8DC51" w14:textId="77777777" w:rsidTr="00F46629">
        <w:trPr>
          <w:trHeight w:val="363"/>
        </w:trPr>
        <w:tc>
          <w:tcPr>
            <w:tcW w:w="938" w:type="pct"/>
            <w:vAlign w:val="center"/>
          </w:tcPr>
          <w:p w14:paraId="534C6D0A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lastRenderedPageBreak/>
              <w:t>วัน-เดือน-ปี</w:t>
            </w:r>
          </w:p>
        </w:tc>
        <w:tc>
          <w:tcPr>
            <w:tcW w:w="578" w:type="pct"/>
            <w:vAlign w:val="center"/>
          </w:tcPr>
          <w:p w14:paraId="35FFF120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</w:rPr>
            </w:pPr>
            <w:proofErr w:type="spellStart"/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เวอร์ชัน</w:t>
            </w:r>
            <w:proofErr w:type="spellEnd"/>
          </w:p>
        </w:tc>
        <w:tc>
          <w:tcPr>
            <w:tcW w:w="2089" w:type="pct"/>
            <w:vAlign w:val="center"/>
          </w:tcPr>
          <w:p w14:paraId="36D21FF5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รายละเอียด</w:t>
            </w:r>
          </w:p>
        </w:tc>
        <w:tc>
          <w:tcPr>
            <w:tcW w:w="1395" w:type="pct"/>
            <w:vAlign w:val="center"/>
          </w:tcPr>
          <w:p w14:paraId="3620D0D9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ผู้รับผิดชอบ</w:t>
            </w:r>
          </w:p>
        </w:tc>
      </w:tr>
      <w:tr w:rsidR="00312971" w:rsidRPr="008C0E74" w14:paraId="2B02575B" w14:textId="77777777" w:rsidTr="00F46629">
        <w:trPr>
          <w:trHeight w:val="373"/>
        </w:trPr>
        <w:tc>
          <w:tcPr>
            <w:tcW w:w="938" w:type="pct"/>
          </w:tcPr>
          <w:p w14:paraId="1D28CDD8" w14:textId="4C381E32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2</w:t>
            </w:r>
            <w:r w:rsidR="00F85514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7</w:t>
            </w:r>
            <w:r w:rsidRPr="008C0E74">
              <w:rPr>
                <w:rFonts w:ascii="TH SarabunPSK" w:hAnsi="TH SarabunPSK" w:cs="TH SarabunPSK" w:hint="cs"/>
                <w:b/>
                <w:color w:val="000000" w:themeColor="text1"/>
              </w:rPr>
              <w:t>-</w:t>
            </w: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11</w:t>
            </w:r>
            <w:r w:rsidRPr="008C0E74">
              <w:rPr>
                <w:rFonts w:ascii="TH SarabunPSK" w:hAnsi="TH SarabunPSK" w:cs="TH SarabunPSK" w:hint="cs"/>
                <w:b/>
                <w:color w:val="000000" w:themeColor="text1"/>
              </w:rPr>
              <w:t>-</w:t>
            </w:r>
            <w:r w:rsidRPr="008C0E74">
              <w:rPr>
                <w:rFonts w:ascii="TH SarabunPSK" w:hAnsi="TH SarabunPSK" w:cs="TH SarabunPSK" w:hint="cs"/>
                <w:bCs/>
                <w:color w:val="000000" w:themeColor="text1"/>
              </w:rPr>
              <w:t>20</w:t>
            </w: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21</w:t>
            </w:r>
          </w:p>
        </w:tc>
        <w:tc>
          <w:tcPr>
            <w:tcW w:w="578" w:type="pct"/>
          </w:tcPr>
          <w:p w14:paraId="416D96B5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</w:rPr>
              <w:t>1.0</w:t>
            </w:r>
          </w:p>
        </w:tc>
        <w:tc>
          <w:tcPr>
            <w:tcW w:w="2089" w:type="pct"/>
          </w:tcPr>
          <w:p w14:paraId="243B8349" w14:textId="2392894A" w:rsidR="0051651A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- </w:t>
            </w:r>
            <w:r w:rsidR="0051651A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บทนำ</w:t>
            </w:r>
            <w:r w:rsidR="0051651A" w:rsidRPr="008C0E74">
              <w:rPr>
                <w:rFonts w:ascii="TH SarabunPSK" w:hAnsi="TH SarabunPSK" w:cs="TH SarabunPSK" w:hint="cs"/>
                <w:b/>
                <w:color w:val="000000" w:themeColor="text1"/>
              </w:rPr>
              <w:t xml:space="preserve"> </w:t>
            </w:r>
            <w:r w:rsidR="0051651A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ขอบเขต</w:t>
            </w:r>
          </w:p>
        </w:tc>
        <w:tc>
          <w:tcPr>
            <w:tcW w:w="1395" w:type="pct"/>
            <w:vMerge w:val="restart"/>
            <w:vAlign w:val="center"/>
          </w:tcPr>
          <w:p w14:paraId="1A283FB8" w14:textId="641814E3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นาย</w:t>
            </w:r>
            <w:r w:rsidR="00F85514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ภูสิทธิ ฟ</w:t>
            </w:r>
            <w:r w:rsidR="00662770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ู</w:t>
            </w:r>
            <w:r w:rsidR="00F85514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เมืองปาน</w:t>
            </w:r>
          </w:p>
          <w:p w14:paraId="1521322A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</w:p>
          <w:p w14:paraId="358E3134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35A2940F" w14:textId="77777777" w:rsidTr="00F46629">
        <w:trPr>
          <w:trHeight w:val="363"/>
        </w:trPr>
        <w:tc>
          <w:tcPr>
            <w:tcW w:w="938" w:type="pct"/>
          </w:tcPr>
          <w:p w14:paraId="13DE1222" w14:textId="30C70325" w:rsidR="0051651A" w:rsidRPr="008C0E74" w:rsidRDefault="00F85514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08</w:t>
            </w:r>
            <w:r w:rsidR="0051651A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-12-2021</w:t>
            </w:r>
          </w:p>
        </w:tc>
        <w:tc>
          <w:tcPr>
            <w:tcW w:w="578" w:type="pct"/>
          </w:tcPr>
          <w:p w14:paraId="496A4E2F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1.1</w:t>
            </w:r>
          </w:p>
        </w:tc>
        <w:tc>
          <w:tcPr>
            <w:tcW w:w="2089" w:type="pct"/>
          </w:tcPr>
          <w:p w14:paraId="0E4644E2" w14:textId="503AFF17" w:rsidR="0051651A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- </w:t>
            </w:r>
            <w:r w:rsidR="0051651A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แก้ไขบทนำ </w:t>
            </w:r>
            <w:r w:rsidR="00F85514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และ</w:t>
            </w:r>
            <w:r w:rsidR="0051651A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ขอบเขต </w:t>
            </w:r>
          </w:p>
        </w:tc>
        <w:tc>
          <w:tcPr>
            <w:tcW w:w="1395" w:type="pct"/>
            <w:vMerge/>
            <w:vAlign w:val="center"/>
          </w:tcPr>
          <w:p w14:paraId="38CD437B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20060F60" w14:textId="77777777" w:rsidTr="00F46629">
        <w:trPr>
          <w:trHeight w:val="363"/>
        </w:trPr>
        <w:tc>
          <w:tcPr>
            <w:tcW w:w="938" w:type="pct"/>
          </w:tcPr>
          <w:p w14:paraId="3916DD24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</w:rPr>
              <w:t>11-12-2021</w:t>
            </w:r>
          </w:p>
        </w:tc>
        <w:tc>
          <w:tcPr>
            <w:tcW w:w="578" w:type="pct"/>
          </w:tcPr>
          <w:p w14:paraId="3D2E71D0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</w:rPr>
              <w:t>1.2</w:t>
            </w:r>
          </w:p>
        </w:tc>
        <w:tc>
          <w:tcPr>
            <w:tcW w:w="2089" w:type="pct"/>
          </w:tcPr>
          <w:p w14:paraId="39D11A32" w14:textId="2BE53FEB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- </w:t>
            </w:r>
            <w:r w:rsidR="0051651A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แก้ไขบทนำ</w:t>
            </w:r>
            <w:r w:rsidR="00F85514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 และ</w:t>
            </w:r>
            <w:r w:rsidR="005A70AF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เพิ่ม</w:t>
            </w:r>
            <w:r w:rsidR="00F85514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ขอบเขต</w:t>
            </w:r>
            <w:r w:rsidR="0051651A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 </w:t>
            </w:r>
          </w:p>
        </w:tc>
        <w:tc>
          <w:tcPr>
            <w:tcW w:w="1395" w:type="pct"/>
            <w:vMerge/>
            <w:vAlign w:val="center"/>
          </w:tcPr>
          <w:p w14:paraId="25E6BDA4" w14:textId="77777777" w:rsidR="0051651A" w:rsidRPr="008C0E74" w:rsidRDefault="0051651A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4DA2B8EF" w14:textId="77777777" w:rsidTr="00F46629">
        <w:trPr>
          <w:trHeight w:val="363"/>
        </w:trPr>
        <w:tc>
          <w:tcPr>
            <w:tcW w:w="938" w:type="pct"/>
          </w:tcPr>
          <w:p w14:paraId="2388A4B4" w14:textId="4B3B206A" w:rsidR="000F2C50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14-12-2021</w:t>
            </w:r>
          </w:p>
        </w:tc>
        <w:tc>
          <w:tcPr>
            <w:tcW w:w="578" w:type="pct"/>
          </w:tcPr>
          <w:p w14:paraId="4C23442A" w14:textId="5E264C54" w:rsidR="000F2C50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1.3</w:t>
            </w:r>
          </w:p>
        </w:tc>
        <w:tc>
          <w:tcPr>
            <w:tcW w:w="2089" w:type="pct"/>
          </w:tcPr>
          <w:p w14:paraId="7FFAD0A0" w14:textId="5D3D1B21" w:rsidR="000F2C50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- แก้ไขบทนำ เพิ่มรายละเอียดขอบเขต และภาคผนวก</w:t>
            </w:r>
          </w:p>
        </w:tc>
        <w:tc>
          <w:tcPr>
            <w:tcW w:w="1395" w:type="pct"/>
            <w:vMerge/>
            <w:vAlign w:val="center"/>
          </w:tcPr>
          <w:p w14:paraId="5422945E" w14:textId="77777777" w:rsidR="000F2C50" w:rsidRPr="008C0E74" w:rsidRDefault="000F2C50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64C40BF1" w14:textId="77777777" w:rsidTr="00F46629">
        <w:trPr>
          <w:trHeight w:val="373"/>
        </w:trPr>
        <w:tc>
          <w:tcPr>
            <w:tcW w:w="9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9D7A0B" w14:textId="12B9A4CA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21-12-2021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5FF44E" w14:textId="52811CDB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1.4</w:t>
            </w:r>
          </w:p>
        </w:tc>
        <w:tc>
          <w:tcPr>
            <w:tcW w:w="20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62C1501" w14:textId="1046229F" w:rsidR="00445D22" w:rsidRPr="008C0E74" w:rsidRDefault="009F68B9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- </w:t>
            </w:r>
            <w:r w:rsidR="00445D22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แก้ไขความเรียบร้อยของเอกสา</w:t>
            </w:r>
            <w:r w:rsidR="00283612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ร</w:t>
            </w:r>
            <w:r w:rsidR="00445D22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ประกอบ</w:t>
            </w:r>
          </w:p>
        </w:tc>
        <w:tc>
          <w:tcPr>
            <w:tcW w:w="1395" w:type="pct"/>
            <w:vMerge/>
            <w:vAlign w:val="center"/>
          </w:tcPr>
          <w:p w14:paraId="642E7179" w14:textId="77777777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44BCE3EF" w14:textId="77777777" w:rsidTr="00F46629">
        <w:trPr>
          <w:trHeight w:val="363"/>
        </w:trPr>
        <w:tc>
          <w:tcPr>
            <w:tcW w:w="9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0B0659" w14:textId="20B6D722" w:rsidR="00445D22" w:rsidRPr="008C0E74" w:rsidRDefault="005C563D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0</w:t>
            </w:r>
            <w:r w:rsidR="00A37FBC"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5-01-2022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FF7074" w14:textId="5013064D" w:rsidR="00445D22" w:rsidRPr="008C0E74" w:rsidRDefault="00A37FBC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1.5</w:t>
            </w:r>
          </w:p>
        </w:tc>
        <w:tc>
          <w:tcPr>
            <w:tcW w:w="20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F89F01A" w14:textId="2068A9C3" w:rsidR="00445D22" w:rsidRPr="008C0E74" w:rsidRDefault="00A37FBC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- แก้ไข</w:t>
            </w:r>
            <w:r w:rsidR="00127365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และเพิ่มรายละเอียด</w:t>
            </w: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ขอบเขต</w:t>
            </w:r>
          </w:p>
        </w:tc>
        <w:tc>
          <w:tcPr>
            <w:tcW w:w="1395" w:type="pct"/>
            <w:vMerge/>
            <w:vAlign w:val="center"/>
          </w:tcPr>
          <w:p w14:paraId="79CCE6BD" w14:textId="77777777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40F404B6" w14:textId="77777777" w:rsidTr="00F46629">
        <w:trPr>
          <w:trHeight w:val="363"/>
        </w:trPr>
        <w:tc>
          <w:tcPr>
            <w:tcW w:w="9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812AA8" w14:textId="30D16DBE" w:rsidR="00445D22" w:rsidRPr="008C0E74" w:rsidRDefault="009B1B73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</w:rPr>
              <w:t>2</w:t>
            </w:r>
            <w:r w:rsidR="003E0989" w:rsidRPr="008C0E74">
              <w:rPr>
                <w:rFonts w:ascii="TH SarabunPSK" w:hAnsi="TH SarabunPSK" w:cs="TH SarabunPSK" w:hint="cs"/>
                <w:bCs/>
                <w:color w:val="000000" w:themeColor="text1"/>
              </w:rPr>
              <w:t>7</w:t>
            </w:r>
            <w:r w:rsidRPr="008C0E74">
              <w:rPr>
                <w:rFonts w:ascii="TH SarabunPSK" w:hAnsi="TH SarabunPSK" w:cs="TH SarabunPSK" w:hint="cs"/>
                <w:bCs/>
                <w:color w:val="000000" w:themeColor="text1"/>
              </w:rPr>
              <w:t>-01-2022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4E38E8" w14:textId="2819D37E" w:rsidR="00445D22" w:rsidRPr="008C0E74" w:rsidRDefault="009B1B73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2.0</w:t>
            </w:r>
          </w:p>
        </w:tc>
        <w:tc>
          <w:tcPr>
            <w:tcW w:w="20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76EA203A" w14:textId="57E2A995" w:rsidR="00445D22" w:rsidRPr="008C0E74" w:rsidRDefault="009B1B73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 w:rsidRPr="00C77371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-</w:t>
            </w:r>
            <w:r w:rsidRPr="008C0E74">
              <w:rPr>
                <w:rFonts w:ascii="TH SarabunPSK" w:hAnsi="TH SarabunPSK" w:cs="TH SarabunPSK" w:hint="cs"/>
                <w:b/>
                <w:color w:val="000000" w:themeColor="text1"/>
                <w:lang w:bidi="th-TH"/>
              </w:rPr>
              <w:t xml:space="preserve"> </w:t>
            </w:r>
            <w:r w:rsidR="005C563D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แก้ไข </w:t>
            </w:r>
            <w:r w:rsidR="002B2824"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  <w:t>U</w:t>
            </w: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 xml:space="preserve">se </w:t>
            </w:r>
            <w:r w:rsidR="002B2824"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  <w:t>C</w:t>
            </w: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ase</w:t>
            </w:r>
          </w:p>
        </w:tc>
        <w:tc>
          <w:tcPr>
            <w:tcW w:w="1395" w:type="pct"/>
            <w:vMerge/>
            <w:vAlign w:val="center"/>
          </w:tcPr>
          <w:p w14:paraId="0EE34C55" w14:textId="77777777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4EBFFAAF" w14:textId="77777777" w:rsidTr="00F46629">
        <w:trPr>
          <w:trHeight w:val="363"/>
        </w:trPr>
        <w:tc>
          <w:tcPr>
            <w:tcW w:w="9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659DEB" w14:textId="2167FF1B" w:rsidR="00445D22" w:rsidRPr="008C0E74" w:rsidRDefault="005C563D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</w:rPr>
              <w:t>08-02-2022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683E7B" w14:textId="14F4BE5C" w:rsidR="00445D22" w:rsidRPr="008C0E74" w:rsidRDefault="005C563D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2.1</w:t>
            </w:r>
          </w:p>
        </w:tc>
        <w:tc>
          <w:tcPr>
            <w:tcW w:w="20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7319CC5" w14:textId="1D017CA8" w:rsidR="00445D22" w:rsidRPr="008C0E74" w:rsidRDefault="005C563D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-</w:t>
            </w:r>
            <w:r w:rsidR="00FC450C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 </w:t>
            </w: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แก้ไขและเพิ่มรายละเอียด </w:t>
            </w: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use case</w:t>
            </w:r>
          </w:p>
        </w:tc>
        <w:tc>
          <w:tcPr>
            <w:tcW w:w="1395" w:type="pct"/>
            <w:vMerge/>
            <w:vAlign w:val="center"/>
          </w:tcPr>
          <w:p w14:paraId="75581239" w14:textId="77777777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3EB9CAD4" w14:textId="77777777" w:rsidTr="00F46629">
        <w:trPr>
          <w:trHeight w:val="373"/>
        </w:trPr>
        <w:tc>
          <w:tcPr>
            <w:tcW w:w="9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00EDA8" w14:textId="54C7051C" w:rsidR="00445D22" w:rsidRPr="008C0E74" w:rsidRDefault="005C563D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</w:rPr>
              <w:t>15-02-2022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AA16F4" w14:textId="3BE7CABA" w:rsidR="00445D22" w:rsidRPr="008C0E74" w:rsidRDefault="00FA2F00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2.2</w:t>
            </w:r>
          </w:p>
        </w:tc>
        <w:tc>
          <w:tcPr>
            <w:tcW w:w="20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43F6F14" w14:textId="40A8AB6C" w:rsidR="00445D22" w:rsidRPr="008C0E74" w:rsidRDefault="00FC450C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- แก้ไข </w:t>
            </w:r>
            <w:r w:rsidR="00513E92"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Use Case Specifications</w:t>
            </w:r>
          </w:p>
        </w:tc>
        <w:tc>
          <w:tcPr>
            <w:tcW w:w="1395" w:type="pct"/>
            <w:vMerge/>
            <w:vAlign w:val="center"/>
          </w:tcPr>
          <w:p w14:paraId="1094FCFA" w14:textId="77777777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708B8FC4" w14:textId="77777777" w:rsidTr="00F46629">
        <w:trPr>
          <w:trHeight w:val="363"/>
        </w:trPr>
        <w:tc>
          <w:tcPr>
            <w:tcW w:w="9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A6EFD8" w14:textId="2FFA2106" w:rsidR="00445D22" w:rsidRPr="008C0E74" w:rsidRDefault="005C563D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22-02-2022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4C2097" w14:textId="44A6166D" w:rsidR="00445D22" w:rsidRPr="008C0E74" w:rsidRDefault="005C563D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2.3</w:t>
            </w:r>
          </w:p>
        </w:tc>
        <w:tc>
          <w:tcPr>
            <w:tcW w:w="20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7E8B02B7" w14:textId="681E2178" w:rsidR="00445D22" w:rsidRPr="008C0E74" w:rsidRDefault="00A92D28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- แก้ไข </w:t>
            </w:r>
            <w:r w:rsidR="00513E92"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Use Case Specifications</w:t>
            </w:r>
            <w:r w:rsidR="00513E92" w:rsidRPr="008C0E74">
              <w:rPr>
                <w:rFonts w:ascii="TH SarabunPSK" w:hAnsi="TH SarabunPSK" w:cs="TH SarabunPSK" w:hint="cs"/>
                <w:b/>
                <w:color w:val="000000" w:themeColor="text1"/>
                <w:lang w:bidi="th-TH"/>
              </w:rPr>
              <w:t xml:space="preserve"> </w:t>
            </w:r>
            <w:r w:rsidR="00513E92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และเพิ่มรายละเอียด</w:t>
            </w:r>
          </w:p>
        </w:tc>
        <w:tc>
          <w:tcPr>
            <w:tcW w:w="1395" w:type="pct"/>
            <w:vMerge/>
            <w:vAlign w:val="center"/>
          </w:tcPr>
          <w:p w14:paraId="35F419B9" w14:textId="77777777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47634AD5" w14:textId="77777777" w:rsidTr="00F46629">
        <w:trPr>
          <w:trHeight w:val="363"/>
        </w:trPr>
        <w:tc>
          <w:tcPr>
            <w:tcW w:w="9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174FEF" w14:textId="5C6F8631" w:rsidR="00445D22" w:rsidRPr="008C0E74" w:rsidRDefault="005C563D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01-03-2022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6255DF" w14:textId="025E7A12" w:rsidR="00445D22" w:rsidRPr="008C0E74" w:rsidRDefault="005C563D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2.4</w:t>
            </w:r>
          </w:p>
        </w:tc>
        <w:tc>
          <w:tcPr>
            <w:tcW w:w="20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98521E2" w14:textId="3D266E23" w:rsidR="00445D22" w:rsidRPr="008C0E74" w:rsidRDefault="00A92D28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- แก้ไข </w:t>
            </w:r>
            <w:r w:rsidR="00513E92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เพิ่มรายละเอียด</w:t>
            </w:r>
            <w:r w:rsidR="00513E92" w:rsidRPr="008C0E74">
              <w:rPr>
                <w:rFonts w:ascii="TH SarabunPSK" w:hAnsi="TH SarabunPSK" w:cs="TH SarabunPSK" w:hint="cs"/>
                <w:b/>
                <w:color w:val="000000" w:themeColor="text1"/>
                <w:lang w:bidi="th-TH"/>
              </w:rPr>
              <w:t xml:space="preserve">  </w:t>
            </w:r>
            <w:r w:rsidR="00513E92"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Use Case Specifications</w:t>
            </w:r>
          </w:p>
        </w:tc>
        <w:tc>
          <w:tcPr>
            <w:tcW w:w="1395" w:type="pct"/>
            <w:vMerge/>
            <w:vAlign w:val="center"/>
          </w:tcPr>
          <w:p w14:paraId="537194B8" w14:textId="77777777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054BC15E" w14:textId="77777777" w:rsidTr="00F46629">
        <w:trPr>
          <w:trHeight w:val="373"/>
        </w:trPr>
        <w:tc>
          <w:tcPr>
            <w:tcW w:w="9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3AAE1C" w14:textId="363EB34E" w:rsidR="00445D22" w:rsidRPr="008C0E74" w:rsidRDefault="00FA2F00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0</w:t>
            </w:r>
            <w:r w:rsidR="00941D8A" w:rsidRPr="008C0E74"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  <w:t>8</w:t>
            </w: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-03-2022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36551E" w14:textId="27E50D55" w:rsidR="00445D22" w:rsidRPr="008C0E74" w:rsidRDefault="00FA2F00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3.0</w:t>
            </w:r>
          </w:p>
        </w:tc>
        <w:tc>
          <w:tcPr>
            <w:tcW w:w="20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C6C3DC9" w14:textId="132506E9" w:rsidR="00445D22" w:rsidRPr="008C0E74" w:rsidRDefault="00FA2F00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 w:rsidRPr="00C77371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-</w:t>
            </w:r>
            <w:r w:rsidRPr="008C0E74">
              <w:rPr>
                <w:rFonts w:ascii="TH SarabunPSK" w:hAnsi="TH SarabunPSK" w:cs="TH SarabunPSK" w:hint="cs"/>
                <w:b/>
                <w:color w:val="000000" w:themeColor="text1"/>
                <w:lang w:bidi="th-TH"/>
              </w:rPr>
              <w:t xml:space="preserve"> </w:t>
            </w:r>
            <w:r w:rsidRPr="008C0E74">
              <w:rPr>
                <w:rFonts w:ascii="TH SarabunPSK" w:hAnsi="TH SarabunPSK" w:cs="TH SarabunPSK" w:hint="cs"/>
                <w:bCs/>
                <w:color w:val="000000" w:themeColor="text1"/>
              </w:rPr>
              <w:t>Basic Flow</w:t>
            </w: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</w:rPr>
              <w:t xml:space="preserve"> หน้าจอ ซีเควนไดอาแกรม</w:t>
            </w:r>
          </w:p>
        </w:tc>
        <w:tc>
          <w:tcPr>
            <w:tcW w:w="1395" w:type="pct"/>
            <w:vMerge/>
            <w:vAlign w:val="center"/>
          </w:tcPr>
          <w:p w14:paraId="2F8B125A" w14:textId="77777777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312971" w:rsidRPr="008C0E74" w14:paraId="3D70B6C2" w14:textId="77777777" w:rsidTr="00F46629">
        <w:trPr>
          <w:trHeight w:val="363"/>
        </w:trPr>
        <w:tc>
          <w:tcPr>
            <w:tcW w:w="9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45EF3E" w14:textId="06E2421F" w:rsidR="00445D22" w:rsidRPr="008C0E74" w:rsidRDefault="00941D8A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</w:rPr>
            </w:pP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0</w:t>
            </w:r>
            <w:r w:rsidRPr="008C0E74"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  <w:t>9</w:t>
            </w:r>
            <w:r w:rsidRPr="008C0E74">
              <w:rPr>
                <w:rFonts w:ascii="TH SarabunPSK" w:hAnsi="TH SarabunPSK" w:cs="TH SarabunPSK" w:hint="cs"/>
                <w:bCs/>
                <w:color w:val="000000" w:themeColor="text1"/>
                <w:lang w:bidi="th-TH"/>
              </w:rPr>
              <w:t>-03-2022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F7EAEE" w14:textId="773F057C" w:rsidR="00445D22" w:rsidRPr="008C0E74" w:rsidRDefault="00941D8A" w:rsidP="00C85E05">
            <w:pPr>
              <w:pStyle w:val="Tabletext"/>
              <w:spacing w:after="0"/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</w:pPr>
            <w:r w:rsidRPr="008C0E74"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  <w:t>4.0</w:t>
            </w:r>
          </w:p>
        </w:tc>
        <w:tc>
          <w:tcPr>
            <w:tcW w:w="20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58FC51ED" w14:textId="17389D22" w:rsidR="00445D22" w:rsidRPr="008C0E74" w:rsidRDefault="00941D8A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 w:rsidRPr="00C77371">
              <w:rPr>
                <w:rFonts w:ascii="TH SarabunPSK" w:hAnsi="TH SarabunPSK" w:cs="TH SarabunPSK"/>
                <w:bCs/>
                <w:color w:val="000000" w:themeColor="text1"/>
              </w:rPr>
              <w:t>-</w:t>
            </w:r>
            <w:r w:rsidRPr="008C0E74">
              <w:rPr>
                <w:rFonts w:ascii="TH SarabunPSK" w:hAnsi="TH SarabunPSK" w:cs="TH SarabunPSK"/>
                <w:b/>
                <w:color w:val="000000" w:themeColor="text1"/>
              </w:rPr>
              <w:t xml:space="preserve"> </w:t>
            </w: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</w:rPr>
              <w:t>ดาต้าดิกชันนารี</w:t>
            </w:r>
            <w:r w:rsidRPr="008C0E74">
              <w:rPr>
                <w:rFonts w:ascii="TH SarabunPSK" w:hAnsi="TH SarabunPSK" w:cs="TH SarabunPSK"/>
                <w:b/>
                <w:color w:val="000000" w:themeColor="text1"/>
              </w:rPr>
              <w:t xml:space="preserve"> </w:t>
            </w:r>
            <w:r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 xml:space="preserve">และ </w:t>
            </w:r>
            <w:r w:rsidRPr="008C0E74">
              <w:rPr>
                <w:rFonts w:ascii="TH SarabunPSK" w:hAnsi="TH SarabunPSK" w:cs="TH SarabunPSK"/>
                <w:bCs/>
                <w:color w:val="000000" w:themeColor="text1"/>
                <w:lang w:bidi="th-TH"/>
              </w:rPr>
              <w:t>tree</w:t>
            </w:r>
            <w:r w:rsidRPr="008C0E74"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  <w:t xml:space="preserve"> </w:t>
            </w:r>
            <w:proofErr w:type="spellStart"/>
            <w:r w:rsidR="00B4221F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ได</w:t>
            </w:r>
            <w:proofErr w:type="spellEnd"/>
            <w:r w:rsidR="00B4221F" w:rsidRPr="008C0E74"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อาแกรม</w:t>
            </w:r>
          </w:p>
        </w:tc>
        <w:tc>
          <w:tcPr>
            <w:tcW w:w="1395" w:type="pct"/>
            <w:vMerge/>
            <w:vAlign w:val="center"/>
          </w:tcPr>
          <w:p w14:paraId="62DFC40B" w14:textId="77777777" w:rsidR="00445D22" w:rsidRPr="008C0E74" w:rsidRDefault="00445D2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  <w:tr w:rsidR="007B1DF2" w:rsidRPr="008C0E74" w14:paraId="442EEC43" w14:textId="77777777" w:rsidTr="00F46629">
        <w:trPr>
          <w:trHeight w:val="363"/>
        </w:trPr>
        <w:tc>
          <w:tcPr>
            <w:tcW w:w="9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33FB37" w14:textId="3BDB0300" w:rsidR="007B1DF2" w:rsidRPr="007B1DF2" w:rsidRDefault="007B1DF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22-03-2022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3928C5" w14:textId="35F79D6D" w:rsidR="007B1DF2" w:rsidRPr="007B1DF2" w:rsidRDefault="007B1DF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lang w:bidi="th-TH"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4.1</w:t>
            </w:r>
          </w:p>
        </w:tc>
        <w:tc>
          <w:tcPr>
            <w:tcW w:w="20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44DE0BD2" w14:textId="3C62A43C" w:rsidR="007B1DF2" w:rsidRPr="007B1DF2" w:rsidRDefault="007B1DF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  <w:r>
              <w:rPr>
                <w:rFonts w:ascii="TH SarabunPSK" w:hAnsi="TH SarabunPSK" w:cs="TH SarabunPSK"/>
                <w:bCs/>
                <w:color w:val="000000" w:themeColor="text1"/>
              </w:rPr>
              <w:t xml:space="preserve">- </w:t>
            </w:r>
            <w:r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แก้ไขซีเควน</w:t>
            </w:r>
            <w:proofErr w:type="spellStart"/>
            <w:r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ได</w:t>
            </w:r>
            <w:proofErr w:type="spellEnd"/>
            <w:r>
              <w:rPr>
                <w:rFonts w:ascii="TH SarabunPSK" w:hAnsi="TH SarabunPSK" w:cs="TH SarabunPSK" w:hint="cs"/>
                <w:b/>
                <w:color w:val="000000" w:themeColor="text1"/>
                <w:cs/>
                <w:lang w:bidi="th-TH"/>
              </w:rPr>
              <w:t>อาแกรม</w:t>
            </w:r>
          </w:p>
        </w:tc>
        <w:tc>
          <w:tcPr>
            <w:tcW w:w="1395" w:type="pct"/>
            <w:tcBorders>
              <w:bottom w:val="single" w:sz="6" w:space="0" w:color="auto"/>
            </w:tcBorders>
            <w:vAlign w:val="center"/>
          </w:tcPr>
          <w:p w14:paraId="157853AE" w14:textId="77777777" w:rsidR="007B1DF2" w:rsidRPr="008C0E74" w:rsidRDefault="007B1DF2" w:rsidP="00C85E05">
            <w:pPr>
              <w:pStyle w:val="Tabletext"/>
              <w:spacing w:after="0"/>
              <w:rPr>
                <w:rFonts w:ascii="TH SarabunPSK" w:hAnsi="TH SarabunPSK" w:cs="TH SarabunPSK"/>
                <w:b/>
                <w:color w:val="000000" w:themeColor="text1"/>
                <w:cs/>
                <w:lang w:bidi="th-TH"/>
              </w:rPr>
            </w:pPr>
          </w:p>
        </w:tc>
      </w:tr>
    </w:tbl>
    <w:p w14:paraId="60BAC606" w14:textId="77777777" w:rsidR="00D64ECE" w:rsidRDefault="00590274" w:rsidP="00E17F20">
      <w:pPr>
        <w:spacing w:after="0" w:line="240" w:lineRule="auto"/>
        <w:jc w:val="thaiDistribute"/>
        <w:rPr>
          <w:rFonts w:ascii="TH SarabunPSK" w:hAnsi="TH SarabunPSK" w:cs="TH SarabunPSK"/>
          <w:bCs/>
          <w:color w:val="000000" w:themeColor="text1"/>
          <w:sz w:val="20"/>
          <w:szCs w:val="32"/>
        </w:rPr>
      </w:pPr>
      <w:r w:rsidRPr="00E22155">
        <w:rPr>
          <w:rFonts w:ascii="TH SarabunPSK" w:hAnsi="TH SarabunPSK" w:cs="TH SarabunPSK" w:hint="cs"/>
          <w:bCs/>
          <w:color w:val="000000" w:themeColor="text1"/>
          <w:sz w:val="20"/>
          <w:szCs w:val="32"/>
          <w:cs/>
        </w:rPr>
        <w:t>บันทึกการแก้ไข</w:t>
      </w:r>
    </w:p>
    <w:p w14:paraId="21A02109" w14:textId="77D27AB7" w:rsidR="0045589D" w:rsidRPr="00E22155" w:rsidRDefault="0045589D" w:rsidP="00E17F20">
      <w:pPr>
        <w:spacing w:after="0" w:line="240" w:lineRule="auto"/>
        <w:jc w:val="thaiDistribute"/>
        <w:rPr>
          <w:rFonts w:ascii="TH SarabunPSK" w:hAnsi="TH SarabunPSK" w:cs="TH SarabunPSK"/>
          <w:bCs/>
          <w:color w:val="000000" w:themeColor="text1"/>
          <w:sz w:val="20"/>
          <w:szCs w:val="32"/>
        </w:rPr>
        <w:sectPr w:rsidR="0045589D" w:rsidRPr="00E22155" w:rsidSect="0045589D">
          <w:headerReference w:type="default" r:id="rId9"/>
          <w:footerReference w:type="default" r:id="rId10"/>
          <w:type w:val="continuous"/>
          <w:pgSz w:w="11906" w:h="16838" w:code="9"/>
          <w:pgMar w:top="1440" w:right="1440" w:bottom="1440" w:left="1440" w:header="720" w:footer="720" w:gutter="567"/>
          <w:cols w:space="720"/>
          <w:docGrid w:linePitch="360"/>
        </w:sectPr>
      </w:pPr>
    </w:p>
    <w:tbl>
      <w:tblPr>
        <w:tblStyle w:val="TableGrid1"/>
        <w:tblW w:w="964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04"/>
        <w:gridCol w:w="422"/>
        <w:gridCol w:w="422"/>
      </w:tblGrid>
      <w:tr w:rsidR="007410D0" w:rsidRPr="00312971" w14:paraId="7F9B0B92" w14:textId="77777777" w:rsidTr="007410D0">
        <w:trPr>
          <w:trHeight w:val="421"/>
        </w:trPr>
        <w:tc>
          <w:tcPr>
            <w:tcW w:w="8804" w:type="dxa"/>
          </w:tcPr>
          <w:p w14:paraId="6ED6FD97" w14:textId="0AF71D66" w:rsidR="0045589D" w:rsidRDefault="0045589D" w:rsidP="0045589D">
            <w:pPr>
              <w:rPr>
                <w:lang w:val="th-TH"/>
              </w:rPr>
            </w:pPr>
          </w:p>
          <w:p w14:paraId="452F812F" w14:textId="4A7BCB94" w:rsidR="0045589D" w:rsidRDefault="0045589D" w:rsidP="0045589D">
            <w:pPr>
              <w:rPr>
                <w:lang w:val="th-TH"/>
              </w:rPr>
            </w:pPr>
          </w:p>
          <w:p w14:paraId="0A3DCF00" w14:textId="003AEB80" w:rsidR="0045589D" w:rsidRDefault="0045589D" w:rsidP="0045589D">
            <w:pPr>
              <w:rPr>
                <w:lang w:val="th-TH"/>
              </w:rPr>
            </w:pPr>
          </w:p>
          <w:p w14:paraId="6F693F53" w14:textId="33AF4B57" w:rsidR="0045589D" w:rsidRDefault="0045589D" w:rsidP="0045589D">
            <w:pPr>
              <w:rPr>
                <w:lang w:val="th-TH"/>
              </w:rPr>
            </w:pPr>
          </w:p>
          <w:p w14:paraId="66EA17F4" w14:textId="3DA5D331" w:rsidR="0045589D" w:rsidRDefault="0045589D" w:rsidP="0045589D">
            <w:pPr>
              <w:rPr>
                <w:cs/>
                <w:lang w:val="th-TH"/>
              </w:rPr>
            </w:pPr>
          </w:p>
          <w:p w14:paraId="1DA3D9B1" w14:textId="31E31B71" w:rsidR="0045589D" w:rsidRDefault="0045589D" w:rsidP="0045589D">
            <w:pPr>
              <w:rPr>
                <w:cs/>
                <w:lang w:val="th-TH"/>
              </w:rPr>
            </w:pPr>
          </w:p>
          <w:p w14:paraId="70A0841B" w14:textId="58F8F9A4" w:rsidR="0045589D" w:rsidRDefault="0045589D" w:rsidP="0045589D">
            <w:pPr>
              <w:rPr>
                <w:cs/>
                <w:lang w:val="th-TH"/>
              </w:rPr>
            </w:pPr>
          </w:p>
          <w:p w14:paraId="628DEFE7" w14:textId="7A395D43" w:rsidR="0045589D" w:rsidRDefault="0045589D" w:rsidP="0045589D">
            <w:pPr>
              <w:rPr>
                <w:cs/>
                <w:lang w:val="th-TH"/>
              </w:rPr>
            </w:pPr>
          </w:p>
          <w:p w14:paraId="05BBC635" w14:textId="0FAFA444" w:rsidR="0045589D" w:rsidRDefault="0045589D" w:rsidP="0045589D">
            <w:pPr>
              <w:rPr>
                <w:lang w:val="th-TH"/>
              </w:rPr>
            </w:pPr>
          </w:p>
          <w:p w14:paraId="603D8357" w14:textId="32E49B1D" w:rsidR="0045589D" w:rsidRDefault="0045589D" w:rsidP="0045589D">
            <w:pPr>
              <w:rPr>
                <w:lang w:val="th-TH"/>
              </w:rPr>
            </w:pPr>
          </w:p>
          <w:p w14:paraId="071F80B4" w14:textId="5E9932B6" w:rsidR="0045589D" w:rsidRDefault="0045589D" w:rsidP="0045589D">
            <w:pPr>
              <w:rPr>
                <w:lang w:val="th-TH"/>
              </w:rPr>
            </w:pPr>
          </w:p>
          <w:p w14:paraId="57B855F6" w14:textId="55C6B37B" w:rsidR="00F46629" w:rsidRDefault="00F46629" w:rsidP="00F46629">
            <w:pPr>
              <w:pStyle w:val="TOCHeading"/>
              <w:rPr>
                <w:rFonts w:ascii="TH SarabunPSK" w:hAnsi="TH SarabunPSK" w:cs="TH SarabunPSK"/>
                <w:b/>
                <w:bCs/>
                <w:color w:val="000000" w:themeColor="text1"/>
                <w:sz w:val="36"/>
                <w:szCs w:val="36"/>
                <w:cs w:val="0"/>
                <w:lang w:val="th-TH"/>
              </w:rPr>
            </w:pPr>
          </w:p>
          <w:p w14:paraId="42E04BDA" w14:textId="31CABFB1" w:rsidR="00F46629" w:rsidRDefault="00F46629" w:rsidP="00F46629">
            <w:pPr>
              <w:rPr>
                <w:lang w:val="th-TH"/>
              </w:rPr>
            </w:pPr>
          </w:p>
          <w:p w14:paraId="4A28A671" w14:textId="14861F49" w:rsidR="00F46629" w:rsidRDefault="00F46629" w:rsidP="00F46629">
            <w:pPr>
              <w:rPr>
                <w:lang w:val="th-TH"/>
              </w:rPr>
            </w:pPr>
          </w:p>
          <w:p w14:paraId="786AEC03" w14:textId="77777777" w:rsidR="00F46629" w:rsidRPr="00F46629" w:rsidRDefault="00F46629" w:rsidP="00F46629">
            <w:pPr>
              <w:rPr>
                <w:lang w:val="th-TH"/>
              </w:rPr>
            </w:pPr>
          </w:p>
          <w:p w14:paraId="4D687079" w14:textId="3701B638" w:rsidR="007410D0" w:rsidRPr="00312971" w:rsidRDefault="007410D0" w:rsidP="000C5E52">
            <w:pPr>
              <w:pStyle w:val="TOCHeading"/>
              <w:jc w:val="center"/>
              <w:rPr>
                <w:rFonts w:ascii="TH SarabunPSK" w:hAnsi="TH SarabunPSK" w:cs="TH SarabunPSK"/>
                <w:b/>
                <w:bCs/>
                <w:color w:val="000000" w:themeColor="text1"/>
                <w:sz w:val="36"/>
                <w:szCs w:val="36"/>
                <w:cs w:val="0"/>
              </w:rPr>
            </w:pPr>
            <w:r w:rsidRPr="00312971">
              <w:rPr>
                <w:rFonts w:ascii="TH SarabunPSK" w:hAnsi="TH SarabunPSK" w:cs="TH SarabunPSK" w:hint="cs"/>
                <w:b/>
                <w:bCs/>
                <w:color w:val="000000" w:themeColor="text1"/>
                <w:sz w:val="36"/>
                <w:szCs w:val="36"/>
                <w:lang w:val="th-TH"/>
              </w:rPr>
              <w:lastRenderedPageBreak/>
              <w:t>สารบัญ</w:t>
            </w:r>
          </w:p>
        </w:tc>
        <w:tc>
          <w:tcPr>
            <w:tcW w:w="422" w:type="dxa"/>
          </w:tcPr>
          <w:p w14:paraId="2A388EE2" w14:textId="77777777" w:rsidR="007410D0" w:rsidRPr="00312971" w:rsidRDefault="007410D0" w:rsidP="000941E8">
            <w:pPr>
              <w:widowControl w:val="0"/>
              <w:jc w:val="thaiDistribute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</w:p>
        </w:tc>
        <w:tc>
          <w:tcPr>
            <w:tcW w:w="422" w:type="dxa"/>
          </w:tcPr>
          <w:p w14:paraId="3AAFA6B4" w14:textId="79EA3D24" w:rsidR="007410D0" w:rsidRPr="00312971" w:rsidRDefault="007410D0" w:rsidP="000941E8">
            <w:pPr>
              <w:widowControl w:val="0"/>
              <w:jc w:val="thaiDistribute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cs/>
              </w:rPr>
            </w:pPr>
          </w:p>
        </w:tc>
      </w:tr>
    </w:tbl>
    <w:sdt>
      <w:sdtPr>
        <w:rPr>
          <w:color w:val="000000" w:themeColor="text1"/>
          <w:cs/>
          <w:lang w:val="th-TH"/>
        </w:rPr>
        <w:id w:val="952063982"/>
        <w:docPartObj>
          <w:docPartGallery w:val="Table of Contents"/>
          <w:docPartUnique/>
        </w:docPartObj>
      </w:sdtPr>
      <w:sdtEndPr>
        <w:rPr>
          <w:b/>
          <w:bCs/>
          <w:cs w:val="0"/>
        </w:rPr>
      </w:sdtEndPr>
      <w:sdtContent>
        <w:p w14:paraId="79FCCF6C" w14:textId="511C71AD" w:rsidR="00520BA5" w:rsidRPr="00D03B6B" w:rsidRDefault="00C45C0F" w:rsidP="00C45C0F">
          <w:pPr>
            <w:rPr>
              <w:rFonts w:ascii="TH SarabunPSK" w:hAnsi="TH SarabunPSK" w:cs="TH SarabunPSK"/>
              <w:b/>
              <w:bCs/>
              <w:color w:val="000000" w:themeColor="text1"/>
              <w:sz w:val="32"/>
              <w:szCs w:val="32"/>
            </w:rPr>
          </w:pPr>
          <w:r w:rsidRPr="00D03B6B">
            <w:rPr>
              <w:rFonts w:ascii="TH SarabunPSK" w:hAnsi="TH SarabunPSK" w:cs="TH SarabunPSK" w:hint="cs"/>
              <w:b/>
              <w:bCs/>
              <w:color w:val="000000" w:themeColor="text1"/>
              <w:sz w:val="32"/>
              <w:szCs w:val="32"/>
              <w:cs/>
            </w:rPr>
            <w:t>เรื่อง</w:t>
          </w:r>
          <w:r w:rsidR="0045589D">
            <w:rPr>
              <w:rFonts w:ascii="TH SarabunPSK" w:hAnsi="TH SarabunPSK" w:cs="TH SarabunPSK"/>
              <w:b/>
              <w:bCs/>
              <w:color w:val="000000" w:themeColor="text1"/>
              <w:sz w:val="32"/>
              <w:szCs w:val="32"/>
              <w:cs/>
            </w:rPr>
            <w:tab/>
          </w:r>
          <w:r w:rsidR="0045589D">
            <w:rPr>
              <w:rFonts w:ascii="TH SarabunPSK" w:hAnsi="TH SarabunPSK" w:cs="TH SarabunPSK"/>
              <w:b/>
              <w:bCs/>
              <w:color w:val="000000" w:themeColor="text1"/>
              <w:sz w:val="32"/>
              <w:szCs w:val="32"/>
              <w:cs/>
            </w:rPr>
            <w:tab/>
          </w:r>
          <w:r w:rsidR="0045589D">
            <w:rPr>
              <w:rFonts w:ascii="TH SarabunPSK" w:hAnsi="TH SarabunPSK" w:cs="TH SarabunPSK"/>
              <w:b/>
              <w:bCs/>
              <w:color w:val="000000" w:themeColor="text1"/>
              <w:sz w:val="32"/>
              <w:szCs w:val="32"/>
              <w:cs/>
            </w:rPr>
            <w:tab/>
          </w:r>
          <w:r w:rsidR="0045589D">
            <w:rPr>
              <w:rFonts w:ascii="TH SarabunPSK" w:hAnsi="TH SarabunPSK" w:cs="TH SarabunPSK"/>
              <w:b/>
              <w:bCs/>
              <w:color w:val="000000" w:themeColor="text1"/>
              <w:sz w:val="32"/>
              <w:szCs w:val="32"/>
              <w:cs/>
            </w:rPr>
            <w:tab/>
          </w:r>
          <w:r w:rsidR="0045589D">
            <w:rPr>
              <w:rFonts w:ascii="TH SarabunPSK" w:hAnsi="TH SarabunPSK" w:cs="TH SarabunPSK"/>
              <w:b/>
              <w:bCs/>
              <w:color w:val="000000" w:themeColor="text1"/>
              <w:sz w:val="32"/>
              <w:szCs w:val="32"/>
              <w:cs/>
            </w:rPr>
            <w:tab/>
          </w:r>
          <w:r w:rsidR="0045589D">
            <w:rPr>
              <w:rFonts w:ascii="TH SarabunPSK" w:hAnsi="TH SarabunPSK" w:cs="TH SarabunPSK"/>
              <w:b/>
              <w:bCs/>
              <w:color w:val="000000" w:themeColor="text1"/>
              <w:sz w:val="32"/>
              <w:szCs w:val="32"/>
              <w:cs/>
            </w:rPr>
            <w:tab/>
          </w:r>
          <w:r w:rsidR="0045589D">
            <w:rPr>
              <w:rFonts w:ascii="TH SarabunPSK" w:hAnsi="TH SarabunPSK" w:cs="TH SarabunPSK"/>
              <w:b/>
              <w:bCs/>
              <w:color w:val="000000" w:themeColor="text1"/>
              <w:sz w:val="32"/>
              <w:szCs w:val="32"/>
              <w:cs/>
            </w:rPr>
            <w:tab/>
          </w:r>
          <w:r w:rsidR="0045589D">
            <w:rPr>
              <w:rFonts w:ascii="TH SarabunPSK" w:hAnsi="TH SarabunPSK" w:cs="TH SarabunPSK"/>
              <w:b/>
              <w:bCs/>
              <w:color w:val="000000" w:themeColor="text1"/>
              <w:sz w:val="32"/>
              <w:szCs w:val="32"/>
              <w:cs/>
            </w:rPr>
            <w:tab/>
          </w:r>
          <w:r w:rsidR="0045589D">
            <w:rPr>
              <w:rFonts w:ascii="TH SarabunPSK" w:hAnsi="TH SarabunPSK" w:cs="TH SarabunPSK"/>
              <w:b/>
              <w:bCs/>
              <w:color w:val="000000" w:themeColor="text1"/>
              <w:sz w:val="32"/>
              <w:szCs w:val="32"/>
              <w:cs/>
            </w:rPr>
            <w:tab/>
          </w:r>
          <w:r w:rsidR="0045589D">
            <w:rPr>
              <w:rFonts w:ascii="TH SarabunPSK" w:hAnsi="TH SarabunPSK" w:cs="TH SarabunPSK"/>
              <w:b/>
              <w:bCs/>
              <w:color w:val="000000" w:themeColor="text1"/>
              <w:sz w:val="32"/>
              <w:szCs w:val="32"/>
              <w:cs/>
            </w:rPr>
            <w:tab/>
          </w:r>
          <w:r w:rsidR="001F07BE">
            <w:rPr>
              <w:rFonts w:ascii="TH SarabunPSK" w:hAnsi="TH SarabunPSK" w:cs="TH SarabunPSK" w:hint="cs"/>
              <w:b/>
              <w:bCs/>
              <w:color w:val="000000" w:themeColor="text1"/>
              <w:sz w:val="32"/>
              <w:szCs w:val="32"/>
              <w:cs/>
            </w:rPr>
            <w:t xml:space="preserve">       </w:t>
          </w:r>
          <w:r w:rsidR="0045589D" w:rsidRPr="00D03B6B">
            <w:rPr>
              <w:rFonts w:ascii="TH SarabunPSK" w:hAnsi="TH SarabunPSK" w:cs="TH SarabunPSK" w:hint="cs"/>
              <w:b/>
              <w:bCs/>
              <w:color w:val="000000" w:themeColor="text1"/>
              <w:sz w:val="32"/>
              <w:szCs w:val="32"/>
              <w:cs/>
            </w:rPr>
            <w:t>หน้า</w:t>
          </w:r>
          <w:r w:rsidRPr="00D03B6B">
            <w:rPr>
              <w:rFonts w:ascii="TH SarabunPSK" w:hAnsi="TH SarabunPSK" w:cs="TH SarabunPSK" w:hint="cs"/>
              <w:b/>
              <w:bCs/>
              <w:color w:val="000000" w:themeColor="text1"/>
              <w:sz w:val="32"/>
              <w:szCs w:val="32"/>
              <w:cs/>
            </w:rPr>
            <w:t xml:space="preserve">                                                                                                                            </w:t>
          </w:r>
        </w:p>
        <w:p w14:paraId="33CD5A12" w14:textId="21EF2648" w:rsidR="00F77A32" w:rsidRPr="00F77A32" w:rsidRDefault="00E43F15" w:rsidP="00BD0545">
          <w:pPr>
            <w:pStyle w:val="TOC1"/>
            <w:tabs>
              <w:tab w:val="left" w:pos="44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r w:rsidRPr="00D03B6B">
            <w:rPr>
              <w:rFonts w:ascii="TH SarabunPSK" w:hAnsi="TH SarabunPSK" w:cs="TH SarabunPSK" w:hint="cs"/>
              <w:color w:val="000000" w:themeColor="text1"/>
              <w:sz w:val="32"/>
              <w:szCs w:val="32"/>
            </w:rPr>
            <w:fldChar w:fldCharType="begin"/>
          </w:r>
          <w:r w:rsidRPr="00D03B6B">
            <w:rPr>
              <w:rFonts w:ascii="TH SarabunPSK" w:hAnsi="TH SarabunPSK" w:cs="TH SarabunPSK" w:hint="cs"/>
              <w:color w:val="000000" w:themeColor="text1"/>
              <w:sz w:val="32"/>
              <w:szCs w:val="32"/>
            </w:rPr>
            <w:instrText xml:space="preserve"> TOC \o "1-3" \h \z \u </w:instrText>
          </w:r>
          <w:r w:rsidRPr="00D03B6B">
            <w:rPr>
              <w:rFonts w:ascii="TH SarabunPSK" w:hAnsi="TH SarabunPSK" w:cs="TH SarabunPSK" w:hint="cs"/>
              <w:color w:val="000000" w:themeColor="text1"/>
              <w:sz w:val="32"/>
              <w:szCs w:val="32"/>
            </w:rPr>
            <w:fldChar w:fldCharType="separate"/>
          </w:r>
          <w:hyperlink w:anchor="_Toc101737443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1.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บทนำ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43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8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680544BF" w14:textId="70D9C432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44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1.1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วัตถุประสงค์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44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9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2D2B35EB" w14:textId="157FF979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45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1.2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ขอบเขตของโครงงาน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45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9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6DC04CBD" w14:textId="2C7D9327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46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1.3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นิยามศัพท์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46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0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054CDCBC" w14:textId="063B4C3C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47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1.4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หน่วยงาน/บริษัท/บุคคลอ้างอิง ที่จะให้การสนับสนุนข้อมูลของโครงงาน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47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1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70BCC553" w14:textId="07B021B6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48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1.5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เอกสารอ้างอิง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48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1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14EB07BA" w14:textId="19C165D2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49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1.6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ภาคผนวก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49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2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179426BE" w14:textId="68A72755" w:rsidR="00F77A32" w:rsidRPr="00F77A32" w:rsidRDefault="00653843" w:rsidP="00BD0545">
          <w:pPr>
            <w:pStyle w:val="TOC1"/>
            <w:tabs>
              <w:tab w:val="left" w:pos="44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50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2.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รายละเอียดทั่วๆไป ของแอปพลิเคชันตรวจสอบพื้นที่เสี่ยงโควิด-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 xml:space="preserve">19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ในจังหวัดเชียงใหม่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50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4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299EF508" w14:textId="6EB75F5F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51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2.1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ภาพรวมของระบบ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(Use-Case Model Survey)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51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5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522AFB9D" w14:textId="2CF5398B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52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2.1.1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Actors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52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5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5603895B" w14:textId="512275F2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53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2.1.2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Use Cases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53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5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60B9414C" w14:textId="352B8A62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54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2.2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คุณลักษณะของผู้ใช้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(User Characteristics)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54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8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3E0AE743" w14:textId="61752307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55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2.3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กฎเกณฑ์หรือข้อบังคับโดยทั่วไป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 xml:space="preserve"> (General Constraints)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55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8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4356C956" w14:textId="1DEA5574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56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2.4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สมมุติฐานและเงื่อนไขของระบบ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 xml:space="preserve"> (Assumptions and Dependencies)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56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9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7376B378" w14:textId="58EA4F29" w:rsidR="00F77A32" w:rsidRPr="00F77A32" w:rsidRDefault="00653843" w:rsidP="00BD0545">
          <w:pPr>
            <w:pStyle w:val="TOC1"/>
            <w:tabs>
              <w:tab w:val="left" w:pos="44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57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3.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รายละเอียดความต้องการของระบบ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 xml:space="preserve"> (Specific Requirement)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57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9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2BCFEA85" w14:textId="7F36B4AA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58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3.1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รายละเอียดของยูสเคส เว็บไซต์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(Use-Case Specifications)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58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20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6264C7C2" w14:textId="3F3B1537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59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1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Show risk area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59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22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4F503657" w14:textId="0177A9B9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60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2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Search cluster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60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23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534191C7" w14:textId="11151B8A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61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3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Search mohprompt station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61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24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158267E5" w14:textId="10B26540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62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4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Search news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62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25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46D8858C" w14:textId="6BD76C23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63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5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Add news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63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26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7B881F07" w14:textId="7026A3A7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64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6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List News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64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28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301B4136" w14:textId="4A4DF6B3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65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7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Edit News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65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29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20A17D3A" w14:textId="4A3BEC1B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66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8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Delete News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66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30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6E4DCDEB" w14:textId="0EFEF2EB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67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9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Add cluster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67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31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39E1A4E3" w14:textId="234FEFB7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68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10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List cluster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68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33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207F5D54" w14:textId="7F0F8A95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69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11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ยูสเคส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 xml:space="preserve"> Edit cluster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69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34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512C1038" w14:textId="65B08151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70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12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Add mohprompt station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70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35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227710BC" w14:textId="10993CB6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71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13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List mohprompt station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71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37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4CC9AE59" w14:textId="5720F409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72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14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Edit mohprompt station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72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38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7032730E" w14:textId="52DAC9D6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73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1.15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ยูสเคส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Delete mohprompt station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73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39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5A74E169" w14:textId="3132ADEA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74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3.3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รายละเอียดของซีเควนซ์ไดอาแกรม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(Sequence Diagram Specifications)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74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47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50F866C4" w14:textId="329572E1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75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3.1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คลาสจากการวิเคราะห์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 xml:space="preserve">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(Analysis Class)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75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49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648B3D13" w14:textId="7F451A9F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76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3.2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การสร้างคลาสจาการวิเคราะห์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76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49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4CB2F3DE" w14:textId="468E8418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77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3.3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รายการคลาสจากการวิเคราะห์ทั้งหมด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77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52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0842700E" w14:textId="7C2A590E" w:rsidR="00F77A32" w:rsidRPr="00F77A32" w:rsidRDefault="00653843" w:rsidP="00BD0545">
          <w:pPr>
            <w:pStyle w:val="TOC3"/>
            <w:tabs>
              <w:tab w:val="left" w:pos="110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78" w:history="1">
            <w:r w:rsidR="00F77A32" w:rsidRPr="00F77A32">
              <w:rPr>
                <w:rStyle w:val="Hyperlink"/>
                <w:rFonts w:ascii="TH SarabunPSK" w:hAnsi="TH SarabunPSK" w:cs="TH SarabunPSK" w:hint="cs"/>
                <w:iCs/>
                <w:noProof/>
                <w:sz w:val="32"/>
                <w:szCs w:val="32"/>
                <w:lang w:bidi="ar-SA"/>
              </w:rPr>
              <w:t>3.3.4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การกำหนดขอบเขตการทำงานและความร่วมมือกับคลาส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78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54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77D18BD8" w14:textId="54B7C4A2" w:rsidR="00F77A32" w:rsidRPr="00F77A32" w:rsidRDefault="00653843" w:rsidP="00BD0545">
          <w:pPr>
            <w:pStyle w:val="TOC1"/>
            <w:tabs>
              <w:tab w:val="left" w:pos="44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79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4.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การออกแบบระบบฐานข้อมูล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79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99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3CEED79A" w14:textId="669A5962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80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4.1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 xml:space="preserve">การแปลงคลาสให้เป็นฐานข้อมูล 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Firebase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80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99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31D20BC8" w14:textId="792D6F1C" w:rsidR="00F77A32" w:rsidRPr="00F77A32" w:rsidRDefault="00653843" w:rsidP="00BD0545">
          <w:pPr>
            <w:pStyle w:val="TOC2"/>
            <w:tabs>
              <w:tab w:val="left" w:pos="660"/>
              <w:tab w:val="right" w:pos="8086"/>
            </w:tabs>
            <w:spacing w:after="0"/>
            <w:rPr>
              <w:rFonts w:ascii="TH SarabunPSK" w:eastAsiaTheme="minorEastAsia" w:hAnsi="TH SarabunPSK" w:cs="TH SarabunPSK"/>
              <w:noProof/>
              <w:sz w:val="32"/>
              <w:szCs w:val="32"/>
            </w:rPr>
          </w:pPr>
          <w:hyperlink w:anchor="_Toc101737481" w:history="1"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4.2</w:t>
            </w:r>
            <w:r w:rsidR="00F77A32" w:rsidRPr="00F77A32">
              <w:rPr>
                <w:rFonts w:ascii="TH SarabunPSK" w:eastAsiaTheme="minorEastAsia" w:hAnsi="TH SarabunPSK" w:cs="TH SarabunPSK" w:hint="cs"/>
                <w:noProof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t>ดาต้าดิกชันนารี (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lang w:bidi="ar-SA"/>
              </w:rPr>
              <w:t>Data Dictionary)</w:t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tab/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begin"/>
            </w:r>
            <w:r w:rsidR="00F77A32" w:rsidRPr="00F77A32">
              <w:rPr>
                <w:rFonts w:ascii="TH SarabunPSK" w:hAnsi="TH SarabunPSK" w:cs="TH SarabunPSK" w:hint="cs"/>
                <w:noProof/>
                <w:webHidden/>
                <w:sz w:val="32"/>
                <w:szCs w:val="32"/>
              </w:rPr>
              <w:instrText xml:space="preserve"> PAGEREF _Toc101737481 \h </w:instrTex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separate"/>
            </w:r>
            <w:r w:rsidR="00202A23">
              <w:rPr>
                <w:rFonts w:ascii="TH SarabunPSK" w:hAnsi="TH SarabunPSK" w:cs="TH SarabunPSK"/>
                <w:noProof/>
                <w:webHidden/>
                <w:sz w:val="32"/>
                <w:szCs w:val="32"/>
              </w:rPr>
              <w:t>101</w:t>
            </w:r>
            <w:r w:rsidR="00F77A32" w:rsidRPr="00F77A32">
              <w:rPr>
                <w:rStyle w:val="Hyperlink"/>
                <w:rFonts w:ascii="TH SarabunPSK" w:hAnsi="TH SarabunPSK" w:cs="TH SarabunPSK" w:hint="cs"/>
                <w:noProof/>
                <w:sz w:val="32"/>
                <w:szCs w:val="32"/>
                <w:cs/>
              </w:rPr>
              <w:fldChar w:fldCharType="end"/>
            </w:r>
          </w:hyperlink>
        </w:p>
        <w:p w14:paraId="621AD384" w14:textId="3D072506" w:rsidR="00F77A32" w:rsidRDefault="00653843">
          <w:pPr>
            <w:pStyle w:val="TOC3"/>
            <w:tabs>
              <w:tab w:val="right" w:pos="8086"/>
            </w:tabs>
            <w:rPr>
              <w:rFonts w:eastAsiaTheme="minorEastAsia"/>
              <w:noProof/>
            </w:rPr>
          </w:pPr>
          <w:hyperlink w:anchor="_Toc101737482" w:history="1"/>
        </w:p>
        <w:p w14:paraId="202FE316" w14:textId="3A316351" w:rsidR="00E43F15" w:rsidRPr="00312971" w:rsidRDefault="00E43F15" w:rsidP="00D03B6B">
          <w:pPr>
            <w:spacing w:after="0"/>
            <w:rPr>
              <w:color w:val="000000" w:themeColor="text1"/>
            </w:rPr>
          </w:pPr>
          <w:r w:rsidRPr="00D03B6B">
            <w:rPr>
              <w:rFonts w:ascii="TH SarabunPSK" w:hAnsi="TH SarabunPSK" w:cs="TH SarabunPSK" w:hint="cs"/>
              <w:b/>
              <w:bCs/>
              <w:color w:val="000000" w:themeColor="text1"/>
              <w:sz w:val="32"/>
              <w:szCs w:val="32"/>
              <w:lang w:val="th-TH"/>
            </w:rPr>
            <w:fldChar w:fldCharType="end"/>
          </w:r>
        </w:p>
      </w:sdtContent>
    </w:sdt>
    <w:p w14:paraId="0E03B203" w14:textId="77777777" w:rsidR="002E0CA5" w:rsidRPr="00312971" w:rsidRDefault="002E0CA5" w:rsidP="000941E8">
      <w:pPr>
        <w:jc w:val="thaiDistribute"/>
        <w:rPr>
          <w:rFonts w:ascii="TH SarabunPSK" w:hAnsi="TH SarabunPSK" w:cs="TH SarabunPSK"/>
          <w:color w:val="000000" w:themeColor="text1"/>
          <w:sz w:val="28"/>
          <w:szCs w:val="36"/>
        </w:rPr>
      </w:pPr>
    </w:p>
    <w:p w14:paraId="6F5EF3FF" w14:textId="77777777" w:rsidR="002E0CA5" w:rsidRPr="00312971" w:rsidRDefault="002E0CA5" w:rsidP="000941E8">
      <w:pPr>
        <w:jc w:val="thaiDistribute"/>
        <w:rPr>
          <w:rFonts w:ascii="TH SarabunPSK" w:hAnsi="TH SarabunPSK" w:cs="TH SarabunPSK"/>
          <w:color w:val="000000" w:themeColor="text1"/>
          <w:sz w:val="28"/>
          <w:szCs w:val="36"/>
        </w:rPr>
      </w:pPr>
    </w:p>
    <w:p w14:paraId="6BB755C5" w14:textId="77777777" w:rsidR="002E0CA5" w:rsidRPr="00312971" w:rsidRDefault="002E0CA5" w:rsidP="000941E8">
      <w:pPr>
        <w:jc w:val="thaiDistribute"/>
        <w:rPr>
          <w:rFonts w:ascii="TH SarabunPSK" w:hAnsi="TH SarabunPSK" w:cs="TH SarabunPSK"/>
          <w:color w:val="000000" w:themeColor="text1"/>
          <w:sz w:val="28"/>
          <w:szCs w:val="36"/>
        </w:rPr>
      </w:pPr>
    </w:p>
    <w:p w14:paraId="69D23C8B" w14:textId="6A1E0261" w:rsidR="000F6BDF" w:rsidRDefault="000F6BDF" w:rsidP="000941E8">
      <w:pPr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7D9E0812" w14:textId="53F81258" w:rsidR="00984098" w:rsidRDefault="00984098" w:rsidP="000941E8">
      <w:pPr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6EE48BA3" w14:textId="50CDEBF8" w:rsidR="00BD0545" w:rsidRDefault="00BD0545" w:rsidP="000941E8">
      <w:pPr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06E25766" w14:textId="343F906A" w:rsidR="00BD0545" w:rsidRDefault="00BD0545" w:rsidP="000941E8">
      <w:pPr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0593FA5E" w14:textId="18F8A30B" w:rsidR="00BD0545" w:rsidRDefault="00BD0545" w:rsidP="000941E8">
      <w:pPr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1593ADFF" w14:textId="5D86D0AC" w:rsidR="00BD0545" w:rsidRDefault="00BD0545" w:rsidP="000941E8">
      <w:pPr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180049CD" w14:textId="5E1C05DA" w:rsidR="00BD0545" w:rsidRDefault="00BD0545" w:rsidP="000941E8">
      <w:pPr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741967DD" w14:textId="77777777" w:rsidR="00BD0545" w:rsidRPr="00312971" w:rsidRDefault="00BD0545" w:rsidP="000941E8">
      <w:pPr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6B0D04CF" w14:textId="77777777" w:rsidR="002E1778" w:rsidRDefault="007F44CA" w:rsidP="002E1778">
      <w:pPr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36"/>
          <w:szCs w:val="36"/>
          <w:cs/>
        </w:rPr>
        <w:lastRenderedPageBreak/>
        <w:t>สารบัญรูปภาพ</w:t>
      </w:r>
      <w:r w:rsidR="00C45C0F"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  </w:t>
      </w:r>
    </w:p>
    <w:p w14:paraId="04F4BBC2" w14:textId="77777777" w:rsidR="00785836" w:rsidRDefault="002E1778" w:rsidP="002E1778">
      <w:pPr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                                                    </w:t>
      </w: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ab/>
      </w:r>
      <w:r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  <w:tab/>
      </w:r>
      <w:r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     </w:t>
      </w:r>
      <w:r w:rsidR="001F07BE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หน้า    </w:t>
      </w:r>
      <w:r w:rsidR="00C45C0F"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</w:t>
      </w:r>
    </w:p>
    <w:p w14:paraId="368F7CB8" w14:textId="1D05DCCF" w:rsidR="00C45C0F" w:rsidRPr="002E1778" w:rsidRDefault="00C45C0F" w:rsidP="002E1778">
      <w:pPr>
        <w:jc w:val="center"/>
        <w:rPr>
          <w:rFonts w:ascii="TH SarabunPSK" w:hAnsi="TH SarabunPSK" w:cs="TH SarabunPSK"/>
          <w:b/>
          <w:bCs/>
          <w:color w:val="000000" w:themeColor="text1"/>
          <w:sz w:val="36"/>
          <w:szCs w:val="36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                                                                                                            </w:t>
      </w:r>
      <w:r w:rsidR="00070060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   </w:t>
      </w:r>
      <w:r w:rsidR="002E1778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                                   </w:t>
      </w:r>
    </w:p>
    <w:p w14:paraId="228BC7BA" w14:textId="6C70158D" w:rsidR="00423C11" w:rsidRPr="00423C11" w:rsidRDefault="005D5415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r w:rsidRPr="00CC18B8">
        <w:rPr>
          <w:rFonts w:ascii="TH SarabunPSK" w:hAnsi="TH SarabunPSK" w:cs="TH SarabunPSK" w:hint="cs"/>
          <w:b/>
          <w:bCs/>
          <w:i/>
          <w:color w:val="000000" w:themeColor="text1"/>
          <w:sz w:val="32"/>
          <w:szCs w:val="32"/>
          <w:cs/>
        </w:rPr>
        <w:fldChar w:fldCharType="begin"/>
      </w:r>
      <w:r w:rsidRPr="00CC18B8">
        <w:rPr>
          <w:rFonts w:ascii="TH SarabunPSK" w:hAnsi="TH SarabunPSK" w:cs="TH SarabunPSK" w:hint="cs"/>
          <w:b/>
          <w:bCs/>
          <w:i/>
          <w:color w:val="000000" w:themeColor="text1"/>
          <w:sz w:val="32"/>
          <w:szCs w:val="32"/>
          <w:cs/>
        </w:rPr>
        <w:instrText xml:space="preserve"> </w:instrText>
      </w:r>
      <w:r w:rsidRPr="00CC18B8">
        <w:rPr>
          <w:rFonts w:ascii="TH SarabunPSK" w:hAnsi="TH SarabunPSK" w:cs="TH SarabunPSK" w:hint="cs"/>
          <w:b/>
          <w:bCs/>
          <w:i/>
          <w:color w:val="000000" w:themeColor="text1"/>
          <w:sz w:val="32"/>
          <w:szCs w:val="32"/>
        </w:rPr>
        <w:instrText>TOC \h \z \c "Figure"</w:instrText>
      </w:r>
      <w:r w:rsidRPr="00CC18B8">
        <w:rPr>
          <w:rFonts w:ascii="TH SarabunPSK" w:hAnsi="TH SarabunPSK" w:cs="TH SarabunPSK" w:hint="cs"/>
          <w:b/>
          <w:bCs/>
          <w:i/>
          <w:color w:val="000000" w:themeColor="text1"/>
          <w:sz w:val="32"/>
          <w:szCs w:val="32"/>
          <w:cs/>
        </w:rPr>
        <w:instrText xml:space="preserve"> </w:instrText>
      </w:r>
      <w:r w:rsidRPr="00CC18B8">
        <w:rPr>
          <w:rFonts w:ascii="TH SarabunPSK" w:hAnsi="TH SarabunPSK" w:cs="TH SarabunPSK" w:hint="cs"/>
          <w:b/>
          <w:bCs/>
          <w:i/>
          <w:color w:val="000000" w:themeColor="text1"/>
          <w:sz w:val="32"/>
          <w:szCs w:val="32"/>
          <w:cs/>
        </w:rPr>
        <w:fldChar w:fldCharType="separate"/>
      </w:r>
      <w:hyperlink r:id="rId11" w:anchor="_Toc101737522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2.1.1.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Actor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 แอปพริเคชันตรวจสอบพื้นที่เสี่ยงโควิด-19 ในจังหวัดเชียงใหม่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22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15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6779E324" w14:textId="2C9F5A31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12" w:anchor="_Toc101737523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Reques access location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23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55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4A0BBB3D" w14:textId="5FC4D7FB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13" w:anchor="_Toc101737524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2</w:t>
        </w:r>
        <w:r w:rsidR="00423C11" w:rsidRPr="00423C11">
          <w:rPr>
            <w:rStyle w:val="Hyperlink"/>
            <w:rFonts w:ascii="TH SarabunPSK" w:eastAsia="Times New Roman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ซีเควนซ์ไดอาแกรมระดับ</w:t>
        </w:r>
        <w:r w:rsid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1</w:t>
        </w:r>
        <w:r w:rsid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อณุญาตเข้าถึงข้อมูลตำแหน่งบนอุปกรณ์ของผ</w:t>
        </w:r>
        <w:r w:rsid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ู้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ใช้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24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56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3F1AE0DC" w14:textId="6E0FB545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14" w:anchor="_Toc101737525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3</w:t>
        </w:r>
        <w:r w:rsidR="00423C11" w:rsidRPr="00423C11">
          <w:rPr>
            <w:rStyle w:val="Hyperlink"/>
            <w:rFonts w:ascii="TH SarabunPSK" w:eastAsia="Times New Roman" w:hAnsi="TH SarabunPSK" w:cs="TH SarabunPSK" w:hint="cs"/>
            <w:noProof/>
            <w:sz w:val="32"/>
            <w:szCs w:val="32"/>
            <w:lang w:bidi="ar-SA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ขออณุญาตเข้าถึงข้อมูลตำแหน่งบนอุปกรณ์ของผุ้ใช้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25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56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05313FA0" w14:textId="7513914B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15" w:anchor="_Toc101737526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4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แสดงหน้าจอ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Seach risk area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26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57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4D629F96" w14:textId="24B57F4B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16" w:anchor="_Toc101737527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5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ซีเควนซ์ไดอาแกรมระดับ 1 ของการแสดงพื้นที่เสี่ยง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27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58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5B911BC0" w14:textId="0766355C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17" w:anchor="_Toc101737528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6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แสดงพื้นที่เสี่ยง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28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59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68E281EB" w14:textId="61DABB92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18" w:anchor="_Toc101737529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7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Seach cluster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29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60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549F0729" w14:textId="3FCC2190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19" w:anchor="_Toc101737530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 3.3.4.8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  <w:lang w:val="th-TH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ซีเควนซ์ไดอาแกรมระดับ 1 ของการค้นหาคลัสเตอร์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30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6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73E29438" w14:textId="78F3464D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20" w:anchor="_Toc101737531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9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ค้นหาคลัสเตอร์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31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62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565D30DD" w14:textId="421795FD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21" w:anchor="_Toc101737532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10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Seach MohpromptStation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32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63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50286653" w14:textId="3485AB20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22" w:anchor="_Toc101737533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1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ซีเควนซ์ไดอาแกรมระดับ 1 ของการค้นหาจุดบริการหมอพร้อมสเตชั่น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33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64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38EA6867" w14:textId="0777C7A5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23" w:anchor="_Toc101737534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12</w:t>
        </w:r>
        <w:r w:rsidR="00423C11" w:rsidRPr="00423C11">
          <w:rPr>
            <w:rStyle w:val="Hyperlink"/>
            <w:rFonts w:ascii="TH SarabunPSK" w:eastAsia="Times New Roman" w:hAnsi="TH SarabunPSK" w:cs="TH SarabunPSK" w:hint="cs"/>
            <w:noProof/>
            <w:sz w:val="32"/>
            <w:szCs w:val="32"/>
            <w:lang w:bidi="ar-SA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ค้นหาจุดหมอพร้อมสเตชั่น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34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65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13B400A0" w14:textId="55A72A8D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24" w:anchor="_Toc101737535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13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Seach news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35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66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7B88BF5B" w14:textId="00F9DEC0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25" w:anchor="_Toc101737536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14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 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1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การค้นหาข่าว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36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67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4821FFF7" w14:textId="29E18516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26" w:anchor="_Toc101737537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15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 คลาสไดอาแกรมของยูเคสค้นหาข่าว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37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68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5B6594F3" w14:textId="2CE4F851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27" w:anchor="_Toc101737538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16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Add news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38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69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63100F88" w14:textId="29783231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28" w:anchor="_Toc101737539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17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1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การเพิ่มข่าว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39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0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7A30CBC4" w14:textId="39A1F429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29" w:anchor="_Toc101737540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18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ค้นหาข่าว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40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3D06059B" w14:textId="76025250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30" w:anchor="_Toc101737541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19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List news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41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2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2B11D843" w14:textId="07B665ED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31" w:anchor="_Toc101737542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20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1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การแสดงรายการข่าว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42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3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66A24AB8" w14:textId="58B4D6E1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32" w:anchor="_Toc101737543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2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การแสดงรายการข่าว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43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3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7B196083" w14:textId="7C418502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33" w:anchor="_Toc101737544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22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Edit news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44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4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17988278" w14:textId="65EFCA3F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34" w:anchor="_Toc101737545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23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1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การแก้ไขข่าว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45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5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50D1F941" w14:textId="07EB258B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35" w:anchor="_Toc101737546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24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การแก้ไขข่าว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46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5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22540D47" w14:textId="6C9CEB5F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36" w:anchor="_Toc101737547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25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Delete news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47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6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0D8E2E65" w14:textId="1964DB81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37" w:anchor="_Toc101737548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26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1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การลบข่าว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48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7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229684C0" w14:textId="364F5EAF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38" w:anchor="_Toc101737549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27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การลบข่าว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49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8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036F8C1A" w14:textId="6AFE63C1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39" w:anchor="_Toc101737550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28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Add cluster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50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79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695E6675" w14:textId="4F4917CE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40" w:anchor="_Toc101737551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29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1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การเพิ่มคลัสเตอร์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51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80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658D8C5D" w14:textId="2DBB95BF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41" w:anchor="_Toc101737552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30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การเพิ่มคลัสเตอร์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52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8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024EC147" w14:textId="0AC11A85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42" w:anchor="_Toc101737553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37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List cluster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53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82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22596D14" w14:textId="650D9DC4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43" w:anchor="_Toc101737554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38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1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การแสดงรายการคลัสเตอร์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54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83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5BBA5928" w14:textId="41D2E6FB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44" w:anchor="_Toc101737555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39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การแสดงรายการคลัสเตอร์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55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83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16FB298D" w14:textId="31A991CF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45" w:anchor="_Toc101737556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40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Edit cluster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56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84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3C75CDC8" w14:textId="4413A1A6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46" w:anchor="_Toc101737557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4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1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การแก้ไขข้อมูลคลัสเตอร์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57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85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0E64370B" w14:textId="25BAE792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47" w:anchor="_Toc101737558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42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การแก้ไขข้อมูลคลัสเตอร์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58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86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35A05C1E" w14:textId="5100B6B0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48" w:anchor="_Toc101737559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46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Add MohpromptStation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59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87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63FAAA70" w14:textId="58E019D9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49" w:anchor="_Toc101737560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47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1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การเพิ่มจุดบริการหมอพร้อมสเตชั่น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60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88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226965BA" w14:textId="61305F8C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50" w:anchor="_Toc101737561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48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การเพิ่มจุดบริการหมอพร้อมสเตชั่น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61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89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40705EA5" w14:textId="05888983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51" w:anchor="_Toc101737562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49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List MohpromptStation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62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90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31EBC41F" w14:textId="3841FE92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52" w:anchor="_Toc101737563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50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1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การแสดงรายการจุดบริการหมอพร้อมสเตชั่น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63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9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3CCFAD7B" w14:textId="677D9834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53" w:anchor="_Toc101737564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5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แสดงรายการจุดบริการหมอพร้อมสเตชั่น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64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9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063F27D2" w14:textId="0FB2CA07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54" w:anchor="_Toc101737565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52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 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Edit MopromptStation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65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92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3FE7587D" w14:textId="5DE8DB52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55" w:anchor="_Toc101737566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53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1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 ของการแก้ไขข้อมูลจุดบริการหมอพร้อมสเตชั่น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66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93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293A8BE7" w14:textId="54984AD2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56" w:anchor="_Toc101737567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54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คลาสไดอาแกรมของยูเคสของการแก้ไขข้อมูลจุดบริการหมอพร้อมสเตชั่น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67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94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4615E440" w14:textId="7E021579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57" w:anchor="_Toc101737568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55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หน้าจอ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Delete MopromptStation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68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95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50E24217" w14:textId="4A820BE5" w:rsidR="00423C11" w:rsidRPr="00423C11" w:rsidRDefault="00653843">
      <w:pPr>
        <w:pStyle w:val="TableofFigures"/>
        <w:tabs>
          <w:tab w:val="right" w:pos="8086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r:id="rId58" w:anchor="_Toc101737569" w:history="1"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รูปที่ 3.3.4.56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ซีเควนซ์ไดอาแกรมระดับ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1 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ของการลบจุดบริการหมอพร้อมสเตชั่น</w:t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423C11" w:rsidRPr="00423C11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101737569 \h </w:instrTex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7928BB">
          <w:rPr>
            <w:rFonts w:ascii="TH SarabunPSK" w:hAnsi="TH SarabunPSK" w:cs="TH SarabunPSK"/>
            <w:noProof/>
            <w:webHidden/>
            <w:sz w:val="32"/>
            <w:szCs w:val="32"/>
          </w:rPr>
          <w:t>96</w:t>
        </w:r>
        <w:r w:rsidR="00423C11" w:rsidRPr="00423C11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74AF8276" w14:textId="130E5A34" w:rsidR="00010797" w:rsidRPr="00312971" w:rsidRDefault="005D5415" w:rsidP="00010797">
      <w:pPr>
        <w:pStyle w:val="Heading3"/>
        <w:numPr>
          <w:ilvl w:val="0"/>
          <w:numId w:val="0"/>
        </w:numPr>
        <w:jc w:val="center"/>
        <w:rPr>
          <w:rFonts w:ascii="TH SarabunPSK" w:hAnsi="TH SarabunPSK" w:cs="TH SarabunPSK"/>
          <w:i w:val="0"/>
          <w:iCs/>
          <w:color w:val="000000" w:themeColor="text1"/>
          <w:sz w:val="32"/>
          <w:lang w:bidi="th-TH"/>
        </w:rPr>
      </w:pPr>
      <w:r w:rsidRPr="00CC18B8">
        <w:rPr>
          <w:rFonts w:ascii="TH SarabunPSK" w:eastAsiaTheme="minorHAnsi" w:hAnsi="TH SarabunPSK" w:cs="TH SarabunPSK" w:hint="cs"/>
          <w:b/>
          <w:bCs/>
          <w:i w:val="0"/>
          <w:color w:val="000000" w:themeColor="text1"/>
          <w:sz w:val="32"/>
          <w:cs/>
          <w:lang w:bidi="th-TH"/>
        </w:rPr>
        <w:fldChar w:fldCharType="end"/>
      </w:r>
    </w:p>
    <w:p w14:paraId="06F437B7" w14:textId="0C2CCC60" w:rsidR="007F44CA" w:rsidRPr="00312971" w:rsidRDefault="007F44CA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26A7262A" w14:textId="756FD2BA" w:rsidR="007F44CA" w:rsidRPr="001700D3" w:rsidRDefault="007F44CA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2918B857" w14:textId="081F2B6C" w:rsidR="00DF5931" w:rsidRPr="00304547" w:rsidRDefault="00DF5931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290E1BD6" w14:textId="661F3D5C" w:rsidR="00984098" w:rsidRDefault="00984098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297F27C9" w14:textId="77777777" w:rsidR="00204DF1" w:rsidRDefault="00003E4F" w:rsidP="00204DF1">
      <w:pPr>
        <w:jc w:val="center"/>
        <w:rPr>
          <w:rFonts w:ascii="TH SarabunPSK" w:hAnsi="TH SarabunPSK" w:cs="TH SarabunPSK"/>
          <w:b/>
          <w:bCs/>
          <w:color w:val="000000" w:themeColor="text1"/>
          <w:sz w:val="36"/>
          <w:szCs w:val="36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36"/>
          <w:szCs w:val="36"/>
          <w:cs/>
        </w:rPr>
        <w:lastRenderedPageBreak/>
        <w:t>สารบัญ</w:t>
      </w:r>
      <w:r>
        <w:rPr>
          <w:rFonts w:ascii="TH SarabunPSK" w:hAnsi="TH SarabunPSK" w:cs="TH SarabunPSK" w:hint="cs"/>
          <w:b/>
          <w:bCs/>
          <w:color w:val="000000" w:themeColor="text1"/>
          <w:sz w:val="36"/>
          <w:szCs w:val="36"/>
          <w:cs/>
        </w:rPr>
        <w:t>ตาราง</w:t>
      </w:r>
    </w:p>
    <w:p w14:paraId="50663691" w14:textId="602ADC9D" w:rsidR="00611C24" w:rsidRPr="00204DF1" w:rsidRDefault="00204DF1" w:rsidP="00204DF1">
      <w:pPr>
        <w:ind w:left="6480" w:firstLine="720"/>
        <w:jc w:val="center"/>
        <w:rPr>
          <w:rFonts w:ascii="TH SarabunPSK" w:hAnsi="TH SarabunPSK" w:cs="TH SarabunPSK"/>
          <w:b/>
          <w:bCs/>
          <w:color w:val="000000" w:themeColor="text1"/>
          <w:sz w:val="36"/>
          <w:szCs w:val="36"/>
        </w:rPr>
      </w:pPr>
      <w:r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     </w:t>
      </w:r>
      <w:r w:rsidR="001F07BE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</w:t>
      </w:r>
      <w:r w:rsidRPr="005143B0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หน้า</w:t>
      </w:r>
      <w:r w:rsidR="00003E4F" w:rsidRPr="005143B0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                                                                                                   </w:t>
      </w:r>
      <w:r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           </w:t>
      </w:r>
    </w:p>
    <w:p w14:paraId="2F726BAC" w14:textId="56DC62E5" w:rsidR="00611C24" w:rsidRPr="005143B0" w:rsidRDefault="00611C24" w:rsidP="00611C24">
      <w:pPr>
        <w:kinsoku w:val="0"/>
        <w:overflowPunct w:val="0"/>
        <w:spacing w:after="0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  <w:r w:rsidRPr="005143B0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ตาราง 3.2.1.1 แสดงคำนามที่ใช้เป็นคลาสคู่แข่งจากรายละเอียดของ</w:t>
      </w:r>
      <w:proofErr w:type="spellStart"/>
      <w:r w:rsidRPr="005143B0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ยูส</w:t>
      </w:r>
      <w:proofErr w:type="spellEnd"/>
      <w:r w:rsidRPr="005143B0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เคส</w:t>
      </w:r>
      <w:r w:rsidRPr="005143B0">
        <w:rPr>
          <w:rFonts w:ascii="TH SarabunPSK" w:hAnsi="TH SarabunPSK" w:cs="TH SarabunPSK" w:hint="cs"/>
          <w:webHidden/>
          <w:color w:val="000000"/>
          <w:kern w:val="24"/>
          <w:sz w:val="32"/>
          <w:szCs w:val="32"/>
          <w:cs/>
        </w:rPr>
        <w:tab/>
      </w:r>
      <w:r w:rsidRPr="005143B0">
        <w:rPr>
          <w:rFonts w:ascii="TH SarabunPSK" w:hAnsi="TH SarabunPSK" w:cs="TH SarabunPSK" w:hint="cs"/>
          <w:webHidden/>
          <w:color w:val="000000"/>
          <w:kern w:val="24"/>
          <w:sz w:val="32"/>
          <w:szCs w:val="32"/>
          <w:cs/>
        </w:rPr>
        <w:tab/>
      </w:r>
      <w:r w:rsidR="001F07BE">
        <w:rPr>
          <w:rFonts w:ascii="TH SarabunPSK" w:hAnsi="TH SarabunPSK" w:cs="TH SarabunPSK"/>
          <w:webHidden/>
          <w:color w:val="000000"/>
          <w:kern w:val="24"/>
          <w:sz w:val="32"/>
          <w:szCs w:val="32"/>
        </w:rPr>
        <w:t xml:space="preserve">         </w:t>
      </w:r>
      <w:r w:rsidR="00204DF1" w:rsidRPr="005143B0">
        <w:rPr>
          <w:rFonts w:ascii="TH SarabunPSK" w:hAnsi="TH SarabunPSK" w:cs="TH SarabunPSK" w:hint="cs"/>
          <w:color w:val="000000"/>
          <w:kern w:val="24"/>
          <w:sz w:val="32"/>
          <w:szCs w:val="32"/>
        </w:rPr>
        <w:t>46</w:t>
      </w:r>
    </w:p>
    <w:p w14:paraId="79118042" w14:textId="78B3C6C4" w:rsidR="00611C24" w:rsidRPr="005143B0" w:rsidRDefault="00611C24" w:rsidP="00611C24">
      <w:pPr>
        <w:kinsoku w:val="0"/>
        <w:overflowPunct w:val="0"/>
        <w:spacing w:after="0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  <w:r w:rsidRPr="005143B0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ตาราง 3.2.1.2 แสดงการกำหนดคลาสจากคลาสคู่แข่งทั้งหมด</w:t>
      </w:r>
      <w:r w:rsidRPr="005143B0">
        <w:rPr>
          <w:rFonts w:ascii="TH SarabunPSK" w:hAnsi="TH SarabunPSK" w:cs="TH SarabunPSK" w:hint="cs"/>
          <w:color w:val="000000"/>
          <w:kern w:val="24"/>
          <w:sz w:val="32"/>
          <w:szCs w:val="32"/>
        </w:rPr>
        <w:t xml:space="preserve"> </w:t>
      </w:r>
      <w:r w:rsidRPr="005143B0">
        <w:rPr>
          <w:rFonts w:ascii="TH SarabunPSK" w:hAnsi="TH SarabunPSK" w:cs="TH SarabunPSK" w:hint="cs"/>
          <w:webHidden/>
          <w:color w:val="000000"/>
          <w:kern w:val="24"/>
          <w:sz w:val="32"/>
          <w:szCs w:val="32"/>
        </w:rPr>
        <w:tab/>
      </w:r>
      <w:r w:rsidRPr="005143B0">
        <w:rPr>
          <w:rFonts w:ascii="TH SarabunPSK" w:hAnsi="TH SarabunPSK" w:cs="TH SarabunPSK" w:hint="cs"/>
          <w:webHidden/>
          <w:color w:val="000000"/>
          <w:kern w:val="24"/>
          <w:sz w:val="32"/>
          <w:szCs w:val="32"/>
        </w:rPr>
        <w:tab/>
      </w:r>
      <w:r w:rsidR="001F07BE">
        <w:rPr>
          <w:rFonts w:ascii="TH SarabunPSK" w:hAnsi="TH SarabunPSK" w:cs="TH SarabunPSK"/>
          <w:webHidden/>
          <w:color w:val="000000"/>
          <w:kern w:val="24"/>
          <w:sz w:val="32"/>
          <w:szCs w:val="32"/>
        </w:rPr>
        <w:t xml:space="preserve">                    </w:t>
      </w:r>
      <w:r w:rsidRPr="005143B0">
        <w:rPr>
          <w:rFonts w:ascii="TH SarabunPSK" w:hAnsi="TH SarabunPSK" w:cs="TH SarabunPSK" w:hint="cs"/>
          <w:color w:val="000000"/>
          <w:kern w:val="24"/>
          <w:sz w:val="32"/>
          <w:szCs w:val="32"/>
        </w:rPr>
        <w:t>47</w:t>
      </w:r>
    </w:p>
    <w:p w14:paraId="01CDB913" w14:textId="5B782935" w:rsidR="000A106F" w:rsidRPr="005143B0" w:rsidRDefault="000A106F">
      <w:pPr>
        <w:pStyle w:val="TableofFigures"/>
        <w:tabs>
          <w:tab w:val="right" w:pos="9961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r w:rsidRPr="005143B0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fldChar w:fldCharType="begin"/>
      </w:r>
      <w:r w:rsidRPr="005143B0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instrText xml:space="preserve"> </w:instrText>
      </w:r>
      <w:r w:rsidRPr="005143B0">
        <w:rPr>
          <w:rFonts w:ascii="TH SarabunPSK" w:hAnsi="TH SarabunPSK" w:cs="TH SarabunPSK" w:hint="cs"/>
          <w:color w:val="000000" w:themeColor="text1"/>
          <w:sz w:val="32"/>
          <w:szCs w:val="32"/>
        </w:rPr>
        <w:instrText>TOC \h \z \c "</w:instrText>
      </w:r>
      <w:r w:rsidRPr="005143B0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instrText xml:space="preserve">ตาราง" </w:instrText>
      </w:r>
      <w:r w:rsidRPr="005143B0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fldChar w:fldCharType="separate"/>
      </w:r>
      <w:hyperlink w:anchor="_Toc98341028" w:history="1">
        <w:r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ตาราง 4.2.1</w:t>
        </w:r>
        <w:r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โครงสร้างตาราง </w:t>
        </w:r>
        <w:r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User</w:t>
        </w:r>
        <w:r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98341028 \h </w:instrText>
        </w:r>
        <w:r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202A23">
          <w:rPr>
            <w:rFonts w:ascii="TH SarabunPSK" w:hAnsi="TH SarabunPSK" w:cs="TH SarabunPSK"/>
            <w:noProof/>
            <w:webHidden/>
            <w:sz w:val="32"/>
            <w:szCs w:val="32"/>
          </w:rPr>
          <w:t>101</w:t>
        </w:r>
        <w:r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4C41D10A" w14:textId="2674595C" w:rsidR="000A106F" w:rsidRPr="005143B0" w:rsidRDefault="00653843">
      <w:pPr>
        <w:pStyle w:val="TableofFigures"/>
        <w:tabs>
          <w:tab w:val="right" w:pos="9961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w:anchor="_Toc98341029" w:history="1"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ตาราง 4.2.2 แสดงโครงสร้างตาราง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Risk</w:t>
        </w:r>
        <w:r w:rsidR="00621042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a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rea</w:t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98341029 \h </w:instrTex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202A23">
          <w:rPr>
            <w:rFonts w:ascii="TH SarabunPSK" w:hAnsi="TH SarabunPSK" w:cs="TH SarabunPSK"/>
            <w:noProof/>
            <w:webHidden/>
            <w:sz w:val="32"/>
            <w:szCs w:val="32"/>
          </w:rPr>
          <w:t>101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13FD3CE3" w14:textId="6102EDB0" w:rsidR="000A106F" w:rsidRPr="005143B0" w:rsidRDefault="00653843">
      <w:pPr>
        <w:pStyle w:val="TableofFigures"/>
        <w:tabs>
          <w:tab w:val="right" w:pos="9961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w:anchor="_Toc98341030" w:history="1"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ตาราง 4.2.3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โครงสร้างตาราง 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Cluster</w:t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98341030 \h </w:instrTex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202A23">
          <w:rPr>
            <w:rFonts w:ascii="TH SarabunPSK" w:hAnsi="TH SarabunPSK" w:cs="TH SarabunPSK"/>
            <w:noProof/>
            <w:webHidden/>
            <w:sz w:val="32"/>
            <w:szCs w:val="32"/>
          </w:rPr>
          <w:t>101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7515892F" w14:textId="774FB279" w:rsidR="000A106F" w:rsidRPr="005143B0" w:rsidRDefault="00653843">
      <w:pPr>
        <w:pStyle w:val="TableofFigures"/>
        <w:tabs>
          <w:tab w:val="right" w:pos="9961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w:anchor="_Toc98341031" w:history="1"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ตาราง 4.2.4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โครงสร้างตาราง 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Subdistrict</w:t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98341031 \h </w:instrTex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202A23">
          <w:rPr>
            <w:rFonts w:ascii="TH SarabunPSK" w:hAnsi="TH SarabunPSK" w:cs="TH SarabunPSK"/>
            <w:noProof/>
            <w:webHidden/>
            <w:sz w:val="32"/>
            <w:szCs w:val="32"/>
          </w:rPr>
          <w:t>102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563CBD2B" w14:textId="63F86ED5" w:rsidR="000A106F" w:rsidRPr="005143B0" w:rsidRDefault="00653843">
      <w:pPr>
        <w:pStyle w:val="TableofFigures"/>
        <w:tabs>
          <w:tab w:val="right" w:pos="9961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w:anchor="_Toc98341032" w:history="1"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ตาราง 4.2.5 แสดงโครงสร้างตาราง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District</w:t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98341032 \h </w:instrTex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202A23">
          <w:rPr>
            <w:rFonts w:ascii="TH SarabunPSK" w:hAnsi="TH SarabunPSK" w:cs="TH SarabunPSK"/>
            <w:noProof/>
            <w:webHidden/>
            <w:sz w:val="32"/>
            <w:szCs w:val="32"/>
          </w:rPr>
          <w:t>103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612E0580" w14:textId="1C3C5E17" w:rsidR="000A106F" w:rsidRDefault="00653843">
      <w:pPr>
        <w:pStyle w:val="TableofFigures"/>
        <w:tabs>
          <w:tab w:val="right" w:pos="9961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w:anchor="_Toc98341034" w:history="1"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ตาราง 4.2.</w:t>
        </w:r>
        <w:r w:rsidR="003351DD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6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แสดงโครงสร้างตาราง</w:t>
        </w:r>
        <w:r w:rsidR="00655ABC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 </w:t>
        </w:r>
        <w:r w:rsidR="00655ABC" w:rsidRPr="00655ABC">
          <w:rPr>
            <w:rFonts w:ascii="TH SarabunPSK" w:hAnsi="TH SarabunPSK" w:cs="TH SarabunPSK"/>
            <w:noProof/>
            <w:color w:val="000000" w:themeColor="text1"/>
            <w:sz w:val="32"/>
            <w:szCs w:val="32"/>
          </w:rPr>
          <w:t>Mohpromptstation</w:t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98341034 \h </w:instrTex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202A23">
          <w:rPr>
            <w:rFonts w:ascii="TH SarabunPSK" w:hAnsi="TH SarabunPSK" w:cs="TH SarabunPSK"/>
            <w:noProof/>
            <w:webHidden/>
            <w:sz w:val="32"/>
            <w:szCs w:val="32"/>
          </w:rPr>
          <w:t>103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751C90A7" w14:textId="3816F0BA" w:rsidR="003351DD" w:rsidRPr="003351DD" w:rsidRDefault="00653843" w:rsidP="003351DD">
      <w:pPr>
        <w:pStyle w:val="TableofFigures"/>
        <w:tabs>
          <w:tab w:val="right" w:pos="9961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w:anchor="_Toc98341034" w:history="1">
        <w:r w:rsidR="003351DD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ตาราง 4.2.7</w:t>
        </w:r>
        <w:r w:rsidR="003351DD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3351DD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แสดงโครงสร้างตาราง</w:t>
        </w:r>
        <w:r w:rsidR="003351DD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 </w:t>
        </w:r>
        <w:r w:rsidR="003351DD" w:rsidRPr="00655ABC">
          <w:rPr>
            <w:rFonts w:ascii="TH SarabunPSK" w:hAnsi="TH SarabunPSK" w:cs="TH SarabunPSK"/>
            <w:noProof/>
            <w:color w:val="000000" w:themeColor="text1"/>
            <w:sz w:val="32"/>
            <w:szCs w:val="32"/>
          </w:rPr>
          <w:t>Mohpromptstation</w:t>
        </w:r>
        <w:r w:rsidR="003351DD">
          <w:rPr>
            <w:rFonts w:ascii="TH SarabunPSK" w:hAnsi="TH SarabunPSK" w:cs="TH SarabunPSK"/>
            <w:noProof/>
            <w:webHidden/>
            <w:sz w:val="32"/>
            <w:szCs w:val="32"/>
          </w:rPr>
          <w:t xml:space="preserve"> type</w:t>
        </w:r>
        <w:r w:rsidR="003351DD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3351DD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3351DD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98341034 \h </w:instrText>
        </w:r>
        <w:r w:rsidR="003351DD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3351DD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202A23">
          <w:rPr>
            <w:rFonts w:ascii="TH SarabunPSK" w:hAnsi="TH SarabunPSK" w:cs="TH SarabunPSK"/>
            <w:noProof/>
            <w:webHidden/>
            <w:sz w:val="32"/>
            <w:szCs w:val="32"/>
          </w:rPr>
          <w:t>103</w:t>
        </w:r>
        <w:r w:rsidR="003351DD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3D95E16F" w14:textId="0D9312B1" w:rsidR="000A106F" w:rsidRPr="005143B0" w:rsidRDefault="00653843">
      <w:pPr>
        <w:pStyle w:val="TableofFigures"/>
        <w:tabs>
          <w:tab w:val="right" w:pos="9961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w:anchor="_Toc98341035" w:history="1"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ตาราง 4.2.8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โครงสร้างตาราง 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News</w:t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98341035 \h </w:instrTex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202A23">
          <w:rPr>
            <w:rFonts w:ascii="TH SarabunPSK" w:hAnsi="TH SarabunPSK" w:cs="TH SarabunPSK"/>
            <w:noProof/>
            <w:webHidden/>
            <w:sz w:val="32"/>
            <w:szCs w:val="32"/>
          </w:rPr>
          <w:t>104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39F62250" w14:textId="74F422DA" w:rsidR="000A106F" w:rsidRPr="005143B0" w:rsidRDefault="00653843">
      <w:pPr>
        <w:pStyle w:val="TableofFigures"/>
        <w:tabs>
          <w:tab w:val="right" w:pos="9961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w:anchor="_Toc98341036" w:history="1"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ตาราง 4.2.9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โครงสร้างตาราง 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News</w:t>
        </w:r>
        <w:r w:rsidR="00621042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t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ype</w:t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98341036 \h </w:instrTex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202A23">
          <w:rPr>
            <w:rFonts w:ascii="TH SarabunPSK" w:hAnsi="TH SarabunPSK" w:cs="TH SarabunPSK"/>
            <w:noProof/>
            <w:webHidden/>
            <w:sz w:val="32"/>
            <w:szCs w:val="32"/>
          </w:rPr>
          <w:t>105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328F1960" w14:textId="2E3A6A1F" w:rsidR="000A106F" w:rsidRPr="005143B0" w:rsidRDefault="00653843">
      <w:pPr>
        <w:pStyle w:val="TableofFigures"/>
        <w:tabs>
          <w:tab w:val="right" w:pos="9961"/>
        </w:tabs>
        <w:rPr>
          <w:rFonts w:ascii="TH SarabunPSK" w:eastAsiaTheme="minorEastAsia" w:hAnsi="TH SarabunPSK" w:cs="TH SarabunPSK"/>
          <w:noProof/>
          <w:sz w:val="32"/>
          <w:szCs w:val="32"/>
        </w:rPr>
      </w:pPr>
      <w:hyperlink w:anchor="_Toc98341037" w:history="1"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>ตาราง 4.2.10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 xml:space="preserve"> 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  <w:cs/>
          </w:rPr>
          <w:t xml:space="preserve">แสดงโครงสร้างตาราง 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t>Admin</w:t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tab/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begin"/>
        </w:r>
        <w:r w:rsidR="000A106F" w:rsidRPr="005143B0">
          <w:rPr>
            <w:rFonts w:ascii="TH SarabunPSK" w:hAnsi="TH SarabunPSK" w:cs="TH SarabunPSK" w:hint="cs"/>
            <w:noProof/>
            <w:webHidden/>
            <w:sz w:val="32"/>
            <w:szCs w:val="32"/>
          </w:rPr>
          <w:instrText xml:space="preserve"> PAGEREF _Toc98341037 \h </w:instrTex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separate"/>
        </w:r>
        <w:r w:rsidR="00202A23">
          <w:rPr>
            <w:rFonts w:ascii="TH SarabunPSK" w:hAnsi="TH SarabunPSK" w:cs="TH SarabunPSK"/>
            <w:noProof/>
            <w:webHidden/>
            <w:sz w:val="32"/>
            <w:szCs w:val="32"/>
          </w:rPr>
          <w:t>106</w:t>
        </w:r>
        <w:r w:rsidR="000A106F" w:rsidRPr="005143B0">
          <w:rPr>
            <w:rStyle w:val="Hyperlink"/>
            <w:rFonts w:ascii="TH SarabunPSK" w:hAnsi="TH SarabunPSK" w:cs="TH SarabunPSK" w:hint="cs"/>
            <w:noProof/>
            <w:sz w:val="32"/>
            <w:szCs w:val="32"/>
          </w:rPr>
          <w:fldChar w:fldCharType="end"/>
        </w:r>
      </w:hyperlink>
    </w:p>
    <w:p w14:paraId="1F90DD8F" w14:textId="36CD4833" w:rsidR="00003E4F" w:rsidRDefault="000A106F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</w:pPr>
      <w:r w:rsidRPr="005143B0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fldChar w:fldCharType="end"/>
      </w:r>
    </w:p>
    <w:p w14:paraId="25CE97C2" w14:textId="42452424" w:rsidR="00003E4F" w:rsidRDefault="00003E4F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71884A56" w14:textId="67D687A8" w:rsidR="00003E4F" w:rsidRDefault="00003E4F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2C1F35B0" w14:textId="50098DE1" w:rsidR="00003E4F" w:rsidRDefault="00003E4F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1994C124" w14:textId="1B365387" w:rsidR="00003E4F" w:rsidRDefault="00003E4F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0E2F2B07" w14:textId="11157965" w:rsidR="00003E4F" w:rsidRDefault="00003E4F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7FDED62E" w14:textId="4186B91E" w:rsidR="00003E4F" w:rsidRDefault="00003E4F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3B58E706" w14:textId="6F8DB99E" w:rsidR="000A106F" w:rsidRDefault="000A106F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2B16D531" w14:textId="778A124E" w:rsidR="00204DF1" w:rsidRDefault="00204DF1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06ED3F30" w14:textId="77777777" w:rsidR="003A4876" w:rsidRPr="00312971" w:rsidRDefault="003A4876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318A3A3E" w14:textId="574EDD37" w:rsidR="003E5511" w:rsidRPr="00312971" w:rsidRDefault="003E5511" w:rsidP="00961549">
      <w:pPr>
        <w:pStyle w:val="Heading1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0" w:name="_Toc101737443"/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lastRenderedPageBreak/>
        <w:t>บทนำ</w:t>
      </w:r>
      <w:bookmarkEnd w:id="0"/>
      <w:r w:rsidR="000607DE"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</w:rPr>
        <w:tab/>
      </w:r>
    </w:p>
    <w:p w14:paraId="6AB96A6B" w14:textId="7080F5FD" w:rsidR="005A70AF" w:rsidRPr="00312971" w:rsidRDefault="005A70AF" w:rsidP="00FA497A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ปัจจุบันสถานการณ์การแพร่ระบาดของโควิด-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19 (COVID-19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รุนแรงมากขึ้น ตรวจพบผู้ติดเชื้อเพิ่มขึ้นอย่างต่อเนื่อง ในช่วงเวลาที่ผ่านมาตั้งแต่เกิดการระบาด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มา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  <w:cs/>
        </w:rPr>
        <w:t>ตรก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า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  <w:cs/>
        </w:rPr>
        <w:t>รของรัฐเป็นเพียงก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า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  <w:cs/>
        </w:rPr>
        <w:t>รเ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ฝ้า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  <w:cs/>
        </w:rPr>
        <w:t>ระวังป้องกันเชื้อไวรัส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ดับบุคคล แต่ไม่ได้มีการใช้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  <w:cs/>
        </w:rPr>
        <w:t>มาตรการ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  <w:cs/>
        </w:rPr>
        <w:t>ล็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  <w:cs/>
        </w:rPr>
        <w:t>อกดาวน์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ห้าม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  <w:cs/>
        </w:rPr>
        <w:t>การเดินทางภายในประเทศ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ทำ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  <w:cs/>
        </w:rPr>
        <w:t>ให้ผู้คน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จำนวนมากยังต้องดำเนินชีวิต มีการคมนาคม ส่งผลให้จำนวนผู้ติดเชื้อเพิ่มสูงขึ้นอย่างต่อเนื่อง ผู้คนจึงเริ่มที่จะปรับตัวให้เข้ากับสถานการณ์การแพร่ระบาดของเชื้อไวรัส โดยเริ่มมีการวางแผนการเดินทาง การหาข้อมูลข่าวสารการแพร่ระบาดในพื้นที่ จำนวนผู้ติดเชื้อ และการตรวจสอบตำแหน่งเพื่อดูว่าตนเองนั้นอยู่ใกล้พื้นที่เสี่ยงหรือมีโอกาสเสี่ยงในการสัมผัสเชื้อ โดยการติดตามข่าวสารการแพร่ระบาดในพื้นที่ ผ่านการประชาสัมพันธ์ทาง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Page Facebook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ะ เว็บไซต์ แต่ระบบดังกล่าวจำเป็นที่จะต้องเข้าไปติดตามแต่ละหน่วยงานเพื่อรับข่าวสารตามที่มีการประชาสัมพันธ์ไว้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ะถึงแม้ว่าจะติดตามข่าวสารการแพร่ระบาดอยู่แล้ว ก็มักเกิดปัญหาขึ้นกับผู้ที่เดินทางมาจากต่างจังหวัด ที่ไม่คุ้นชินกับพื้นที่ ทำการตรวจหาตำแหน่งของตนเองนั้นเป็นเรื่องที่ยากมากขึ้น อีกทั้งยังพบว่ามีผู้คนที่ยังไม่ติดตามไม่ทราบข่าวสารเกี่ยวกับการแพร่ระบาดในพื้นที่ ทำให้ขาดความระมัดระวังตัวในการป้องกันเชื้อไวรัส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นำไปสู่ความเสี่ยงต่อการติดเชื้อโควิด</w:t>
      </w:r>
      <w:r w:rsidR="0098409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-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19 มากขึ้น</w:t>
      </w:r>
    </w:p>
    <w:p w14:paraId="66347CFC" w14:textId="77777777" w:rsidR="005A70AF" w:rsidRPr="00312971" w:rsidRDefault="005A70AF" w:rsidP="00FA497A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างผู้พัฒนาได้เล็งเห็นปัญหาที่เกิดขึ้น แอปพลิเคชันตรวจสอบพื้นที่เสี่ยงโควิด-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19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ึงถูกพัฒนาขึ้นโดยมีวัตุประสงค์เพื่อเป็นอีกหนึ่งช่องทางให้กับผู้ใช้ในการรับแจ้งข่าวสารและตรวจข้อมูลการติดเชื้อ โดยจะช่วยให้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งานสามารถตรวจสอบข่าวสารการแพร่ระบาดของโรคและข้อมูลการติดเชื้อในพื้นที่ สามารถค้นหา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หรือพื้นที่ที่เป็นจุดเสี่ยงนำมาแสดงผลลัพธ์ในรูปแบบของสัญลักษณ์ ระบุไว้บนแผนที่ รวมทั้งระบบยังสามารถระบุตำแหน่งปัจจุบันของตนเองกับพื้นที่เสี่ยงหรือ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ว่าอยู่ห่างกับผู้ใช้มากน้อยแค่ไหน ทำให้ผู้ใช้สามารถวางแผนการเดินทางได้สะดวกมากยิ่งขึ้น สามมารถหลีกเลี่ยงการเดินทางไปยังพื้นที่เสี่ยง หรือพื้นที่ที่มี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ประกาศสถานการณ์ฉุกเฉิน เพื่อเป็นการป้องกันและลดโอกาสเสี่ยงในการติดเชื้อ</w:t>
      </w:r>
    </w:p>
    <w:p w14:paraId="3520F4C3" w14:textId="0AF054D8" w:rsidR="00590B3F" w:rsidRPr="00312971" w:rsidRDefault="005A70AF" w:rsidP="00FA497A">
      <w:pPr>
        <w:spacing w:after="0" w:line="240" w:lineRule="auto"/>
        <w:ind w:firstLine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อปพลิเคชันตรวจสอบพื้นที่เสี่ยงโควิด-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19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นี้จัดทำขึ้นบนระบบ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ปฎิบั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ิการแอนดร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ยต์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โดยนำความรู้ ความสามารถในเรื่องของการสร้าง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Android Application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เข้ามาช่วยในการแก้ไขปัญหา นำเทคโนโลยีสมัยใหม่เข้ามาช่วยอำนวยความสะดวกในด้านการใช้งาน จะมีการใช้ 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longdo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map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ข้ามาช่วยในการระบุจุดที่เป็นพื้นที่เสี่ยงและ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 มีการค้นหาจุดที่เป็นพื้นที่เสี่ยงและ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 โดยข้อมูลที่ระบบนำมาแสดงจะอ้างอิงจากการประชาสัมพันธ์ข่าวสารการแพร่ระบาดในพื้นที่ของหน่วยงานที่เกี่ยวข้องที่มีการประชาสัมพันธ์ไว้เพื่อความถูกต้องแม่นยำของข้อมูล และแอปพลิเคชันจะมีการออกแบบที่ทำให้ใช้งานง่าย โดยคำนึกถึงผู้ใช้งานที่ไม่มีความรู้ด้านเทคโนโลยีหรือผู้ที่ไม่ได้เก่งด้านเทคโนโลยี ให้สามารถใช้งานได้</w:t>
      </w:r>
    </w:p>
    <w:p w14:paraId="7031FB4E" w14:textId="498AE467" w:rsidR="00A92013" w:rsidRPr="00312971" w:rsidRDefault="00A92013" w:rsidP="00FA497A">
      <w:pPr>
        <w:pStyle w:val="Heading2"/>
        <w:spacing w:after="0" w:line="240" w:lineRule="auto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1" w:name="_Toc101737444"/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lastRenderedPageBreak/>
        <w:t>วัตถุประสงค์</w:t>
      </w:r>
      <w:bookmarkEnd w:id="1"/>
    </w:p>
    <w:p w14:paraId="5B17D7CE" w14:textId="2C8BDB02" w:rsidR="00284F39" w:rsidRPr="00312971" w:rsidRDefault="00284F39" w:rsidP="00FA497A">
      <w:pPr>
        <w:pStyle w:val="ListParagraph"/>
        <w:numPr>
          <w:ilvl w:val="0"/>
          <w:numId w:val="8"/>
        </w:num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ื่อพัฒนาแอปพลิเคชันตรวจสอบพื้นเสี่ยงโควิด-19</w:t>
      </w:r>
      <w:r w:rsidR="00DF795C"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="00DF795C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จังหวัดเชียงใหม่</w:t>
      </w:r>
    </w:p>
    <w:p w14:paraId="0F689588" w14:textId="73615787" w:rsidR="00F456CA" w:rsidRPr="00312971" w:rsidRDefault="00284F39" w:rsidP="00FA497A">
      <w:pPr>
        <w:pStyle w:val="ListParagraph"/>
        <w:numPr>
          <w:ilvl w:val="0"/>
          <w:numId w:val="8"/>
        </w:numPr>
        <w:spacing w:after="0" w:line="240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ื่อเพิ่มช่องทางการรับข้อมูลข่าวสารเกี่ยวกับพื้นที่เสี่ยงโควิด-19 ให้กับผู้ใช้งานได้มากขึ้น</w:t>
      </w:r>
    </w:p>
    <w:p w14:paraId="58FB1A11" w14:textId="7D777FEA" w:rsidR="007B321C" w:rsidRPr="00312971" w:rsidRDefault="00A82790" w:rsidP="00FA497A">
      <w:pPr>
        <w:pStyle w:val="Heading2"/>
        <w:spacing w:after="0" w:line="240" w:lineRule="auto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2" w:name="_Toc101737445"/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t>ขอบเขตของโคร</w:t>
      </w:r>
      <w:r w:rsidR="00084FAA"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t>ง</w:t>
      </w:r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t>งาน</w:t>
      </w:r>
      <w:bookmarkEnd w:id="2"/>
    </w:p>
    <w:p w14:paraId="5A4039DA" w14:textId="0833B505" w:rsidR="00284F39" w:rsidRPr="00312971" w:rsidRDefault="00284F39" w:rsidP="00FA497A">
      <w:pPr>
        <w:spacing w:after="0" w:line="240" w:lineRule="auto"/>
        <w:ind w:firstLine="72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กลุ่มผู้ใช้แบ่งออกเป็น </w:t>
      </w:r>
      <w:r w:rsidR="00A351CB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2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กลุ่ม ดังนี้</w:t>
      </w:r>
    </w:p>
    <w:p w14:paraId="6CF83A42" w14:textId="7999AC07" w:rsidR="00284F39" w:rsidRPr="00312971" w:rsidRDefault="00284F39" w:rsidP="00FA497A">
      <w:pPr>
        <w:pStyle w:val="ListParagraph"/>
        <w:spacing w:after="0" w:line="240" w:lineRule="auto"/>
        <w:ind w:left="360" w:firstLine="36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1. ผู้ใช้ทั่วไป</w:t>
      </w:r>
    </w:p>
    <w:p w14:paraId="6C1D00AF" w14:textId="1C558D0B" w:rsidR="00284F39" w:rsidRPr="002A40C3" w:rsidRDefault="00284F39" w:rsidP="00FA497A">
      <w:pPr>
        <w:pStyle w:val="ListParagraph"/>
        <w:spacing w:after="0" w:line="240" w:lineRule="auto"/>
        <w:ind w:left="144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- ผู้ใช้ทั่วไปสามารถ</w:t>
      </w:r>
      <w:r w:rsidR="007E274F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นุญาตให้ระบบเข้าถึง</w:t>
      </w:r>
      <w:r w:rsidR="00775441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้อมูล</w:t>
      </w:r>
      <w:r w:rsidR="007E274F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ำแหน่ง</w:t>
      </w:r>
      <w:r w:rsidR="00667DBF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บนอุปกรณ์ของ</w:t>
      </w:r>
      <w:r w:rsidR="007E274F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  <w:r w:rsidR="00330EDE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</w:p>
    <w:p w14:paraId="72D45D03" w14:textId="7BEC9ACC" w:rsidR="00667DBF" w:rsidRPr="002A40C3" w:rsidRDefault="00667DBF" w:rsidP="00FA497A">
      <w:pPr>
        <w:pStyle w:val="ListParagraph"/>
        <w:spacing w:after="0" w:line="240" w:lineRule="auto"/>
        <w:ind w:left="1560" w:hanging="1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2A40C3">
        <w:rPr>
          <w:rFonts w:ascii="TH SarabunPSK" w:hAnsi="TH SarabunPSK" w:cs="TH SarabunPSK"/>
          <w:color w:val="000000" w:themeColor="text1"/>
          <w:sz w:val="32"/>
          <w:szCs w:val="32"/>
        </w:rPr>
        <w:t xml:space="preserve">- 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ทั่วไปสามารถค้นหาตำแหน่งของพื้นที่เสี่ยง</w:t>
      </w:r>
      <w:r w:rsidR="00D75582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้วแสดงบนแผนที่ได้</w:t>
      </w:r>
    </w:p>
    <w:p w14:paraId="21656443" w14:textId="18D48AA1" w:rsidR="00284F39" w:rsidRPr="002A40C3" w:rsidRDefault="00284F39" w:rsidP="00FA497A">
      <w:pPr>
        <w:pStyle w:val="ListParagraph"/>
        <w:spacing w:after="0" w:line="240" w:lineRule="auto"/>
        <w:ind w:left="1560" w:hanging="1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2A40C3">
        <w:rPr>
          <w:rFonts w:ascii="TH SarabunPSK" w:hAnsi="TH SarabunPSK" w:cs="TH SarabunPSK"/>
          <w:color w:val="000000" w:themeColor="text1"/>
          <w:sz w:val="32"/>
          <w:szCs w:val="32"/>
        </w:rPr>
        <w:t xml:space="preserve">- </w:t>
      </w:r>
      <w:r w:rsidR="00A9233C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ทั่วไป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ค้นหาตำแหน่งของคล</w:t>
      </w:r>
      <w:proofErr w:type="spellStart"/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</w:t>
      </w:r>
      <w:r w:rsidR="00F84D1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าก</w:t>
      </w:r>
      <w:r w:rsidR="00F84D1F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วัน</w:t>
      </w:r>
      <w:r w:rsidR="00F84D1F" w:rsidRPr="00863306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ที่</w:t>
      </w:r>
      <w:r w:rsidR="00D75582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</w:p>
    <w:p w14:paraId="758DB559" w14:textId="71D00ABE" w:rsidR="005D36C7" w:rsidRPr="002A40C3" w:rsidRDefault="005D36C7" w:rsidP="00FA497A">
      <w:pPr>
        <w:pStyle w:val="ListParagraph"/>
        <w:spacing w:after="0" w:line="240" w:lineRule="auto"/>
        <w:ind w:left="1560" w:hanging="1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2A40C3">
        <w:rPr>
          <w:rFonts w:ascii="TH SarabunPSK" w:hAnsi="TH SarabunPSK" w:cs="TH SarabunPSK"/>
          <w:color w:val="000000" w:themeColor="text1"/>
          <w:sz w:val="32"/>
          <w:szCs w:val="32"/>
        </w:rPr>
        <w:t xml:space="preserve">- 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ทั่วไปสามารถค้นหาจุดบริการฉีดวัคซีน</w:t>
      </w:r>
      <w:r w:rsidR="00F84D1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าก</w:t>
      </w:r>
      <w:r w:rsidR="00F84D1F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วัน</w:t>
      </w:r>
      <w:r w:rsidR="00F84D1F" w:rsidRPr="00863306">
        <w:rPr>
          <w:rFonts w:ascii="TH SarabunPSK" w:eastAsia="Times New Roman" w:hAnsi="TH SarabunPSK" w:cs="TH SarabunPSK" w:hint="cs"/>
          <w:color w:val="000000" w:themeColor="text1"/>
          <w:sz w:val="28"/>
          <w:cs/>
        </w:rPr>
        <w:t>ที่</w:t>
      </w:r>
      <w:r w:rsidR="00D75582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</w:p>
    <w:p w14:paraId="4D4FAF31" w14:textId="09AB6463" w:rsidR="004F3C92" w:rsidRPr="002A40C3" w:rsidRDefault="004F3C92" w:rsidP="00FA497A">
      <w:pPr>
        <w:pStyle w:val="ListParagraph"/>
        <w:spacing w:after="0" w:line="240" w:lineRule="auto"/>
        <w:ind w:left="1560" w:hanging="1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-</w:t>
      </w:r>
      <w:r w:rsidR="002A40C3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ทั่วไปสามารถค้นหาข่าวสารเกี่ยวกับการแพร่ระบาดของเชื้อไวรัสในพื้นที่จากวันที่ได้</w:t>
      </w:r>
    </w:p>
    <w:p w14:paraId="49C41AF5" w14:textId="7B49D547" w:rsidR="00284F39" w:rsidRPr="002A40C3" w:rsidRDefault="00284F39" w:rsidP="00FA497A">
      <w:pPr>
        <w:pStyle w:val="ListParagraph"/>
        <w:spacing w:after="0" w:line="240" w:lineRule="auto"/>
        <w:ind w:left="1560" w:hanging="1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A40C3">
        <w:rPr>
          <w:rFonts w:ascii="TH SarabunPSK" w:hAnsi="TH SarabunPSK" w:cs="TH SarabunPSK"/>
          <w:color w:val="000000" w:themeColor="text1"/>
          <w:sz w:val="32"/>
          <w:szCs w:val="32"/>
        </w:rPr>
        <w:t xml:space="preserve">- 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บสามารถทำการแสดงตำแหน่ง</w:t>
      </w:r>
      <w:r w:rsidR="00667DBF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อง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คล</w:t>
      </w:r>
      <w:proofErr w:type="spellStart"/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</w:t>
      </w:r>
      <w:r w:rsidR="0017509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ะ</w:t>
      </w:r>
      <w:r w:rsidR="00175099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ละเอียดของคล</w:t>
      </w:r>
      <w:proofErr w:type="spellStart"/>
      <w:r w:rsidR="00175099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="00175099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</w:t>
      </w:r>
      <w:r w:rsidR="00667DBF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ผู้ใช้ค้นหา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  <w:r w:rsidR="00231EAA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5A15C1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โด</w:t>
      </w:r>
      <w:r w:rsidR="0037538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ย</w:t>
      </w:r>
      <w:r w:rsidR="005A15C1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ุอยู่ในระดับของสถานที่</w:t>
      </w:r>
    </w:p>
    <w:p w14:paraId="217FC89D" w14:textId="15BDCAAB" w:rsidR="00EA0707" w:rsidRPr="002A40C3" w:rsidRDefault="00EA0707" w:rsidP="00FA497A">
      <w:pPr>
        <w:pStyle w:val="ListParagraph"/>
        <w:spacing w:after="0" w:line="240" w:lineRule="auto"/>
        <w:ind w:left="144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A40C3">
        <w:rPr>
          <w:rFonts w:ascii="TH SarabunPSK" w:hAnsi="TH SarabunPSK" w:cs="TH SarabunPSK"/>
          <w:color w:val="000000" w:themeColor="text1"/>
          <w:sz w:val="32"/>
          <w:szCs w:val="32"/>
        </w:rPr>
        <w:t xml:space="preserve">- 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บสามารถแสดงรายละเอียดของจุดบริการฉีดวัคซีนที่ผู้ใช้เลือกได้</w:t>
      </w:r>
    </w:p>
    <w:p w14:paraId="2D14D12C" w14:textId="5D2B8E2F" w:rsidR="001942D5" w:rsidRDefault="001942D5" w:rsidP="00FA497A">
      <w:pPr>
        <w:pStyle w:val="ListParagraph"/>
        <w:spacing w:after="0" w:line="240" w:lineRule="auto"/>
        <w:ind w:left="144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A40C3">
        <w:rPr>
          <w:rFonts w:ascii="TH SarabunPSK" w:hAnsi="TH SarabunPSK" w:cs="TH SarabunPSK"/>
          <w:color w:val="000000" w:themeColor="text1"/>
          <w:sz w:val="32"/>
          <w:szCs w:val="32"/>
        </w:rPr>
        <w:t xml:space="preserve">- 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บสามารถแสดงรายละเอียดของข่าวสารที่ผู้ใช้เลือกได้</w:t>
      </w:r>
    </w:p>
    <w:p w14:paraId="6AFA8613" w14:textId="53F06120" w:rsidR="00661B30" w:rsidRPr="00661B30" w:rsidRDefault="00661B30" w:rsidP="00FA497A">
      <w:pPr>
        <w:pStyle w:val="ListParagraph"/>
        <w:spacing w:after="0" w:line="240" w:lineRule="auto"/>
        <w:ind w:left="1560" w:hanging="142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A40C3">
        <w:rPr>
          <w:rFonts w:ascii="TH SarabunPSK" w:hAnsi="TH SarabunPSK" w:cs="TH SarabunPSK"/>
          <w:color w:val="000000" w:themeColor="text1"/>
          <w:sz w:val="32"/>
          <w:szCs w:val="32"/>
        </w:rPr>
        <w:t xml:space="preserve">- 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บสามารถทำการแสดงตำแหน่งของพื้นที่เสี่ยง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ะ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ละเอียดของพื้นที่เสี่ยงที่ผู้ใช้เลือกได้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โดย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ุอยู่ในระดับของอำเภอ</w:t>
      </w:r>
    </w:p>
    <w:p w14:paraId="028E156D" w14:textId="6ACC7C11" w:rsidR="00284F39" w:rsidRPr="002A40C3" w:rsidRDefault="00284F39" w:rsidP="00FA497A">
      <w:pPr>
        <w:pStyle w:val="ListParagraph"/>
        <w:spacing w:after="0" w:line="240" w:lineRule="auto"/>
        <w:ind w:left="1560" w:hanging="1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A40C3">
        <w:rPr>
          <w:rFonts w:ascii="TH SarabunPSK" w:hAnsi="TH SarabunPSK" w:cs="TH SarabunPSK"/>
          <w:color w:val="000000" w:themeColor="text1"/>
          <w:sz w:val="32"/>
          <w:szCs w:val="32"/>
        </w:rPr>
        <w:t>-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ระบบสามารถแสดงจุดที่เป็นพื้นที่เสี่ยงเฝ้าระวังในรูปแบบของสี</w:t>
      </w:r>
      <w:r w:rsidR="0037538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 โดย</w:t>
      </w:r>
      <w:r w:rsidRPr="002A40C3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</w:p>
    <w:p w14:paraId="1FD8AB6D" w14:textId="13D58B25" w:rsidR="00284F39" w:rsidRPr="002A40C3" w:rsidRDefault="00284F39" w:rsidP="00FA497A">
      <w:pPr>
        <w:pStyle w:val="ListParagraph"/>
        <w:spacing w:after="0" w:line="240" w:lineRule="auto"/>
        <w:ind w:left="216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ีแดงเข้ม หมายถึง </w:t>
      </w:r>
      <w:r w:rsidR="00CD74D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ความเสี่ยงสูงสุด</w:t>
      </w:r>
    </w:p>
    <w:p w14:paraId="56352A3F" w14:textId="334031B2" w:rsidR="00284F39" w:rsidRPr="002A40C3" w:rsidRDefault="00284F39" w:rsidP="00FA497A">
      <w:pPr>
        <w:pStyle w:val="ListParagraph"/>
        <w:spacing w:after="0" w:line="240" w:lineRule="auto"/>
        <w:ind w:left="216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ีแดง หมายถึง </w:t>
      </w:r>
      <w:r w:rsidR="00CD74D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ความเสี่ยงสูง</w:t>
      </w:r>
    </w:p>
    <w:p w14:paraId="50A2A5D3" w14:textId="22CAAEA6" w:rsidR="00284F39" w:rsidRPr="002A40C3" w:rsidRDefault="00284F39" w:rsidP="00FA497A">
      <w:pPr>
        <w:pStyle w:val="ListParagraph"/>
        <w:spacing w:after="0" w:line="240" w:lineRule="auto"/>
        <w:ind w:left="216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ีส้ม หมายถึง </w:t>
      </w:r>
      <w:r w:rsidR="00CD74D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ความเสี่ยงน้อย</w:t>
      </w:r>
    </w:p>
    <w:p w14:paraId="0AC081EC" w14:textId="6D575402" w:rsidR="00284F39" w:rsidRPr="002A40C3" w:rsidRDefault="00284F39" w:rsidP="00FA497A">
      <w:pPr>
        <w:pStyle w:val="ListParagraph"/>
        <w:spacing w:after="0" w:line="240" w:lineRule="auto"/>
        <w:ind w:left="216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ีเหลือง หมายถึง </w:t>
      </w:r>
      <w:r w:rsidR="00CD74D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ความเสี่ยงปานกลาง</w:t>
      </w:r>
    </w:p>
    <w:p w14:paraId="2D2EADDA" w14:textId="6368E56F" w:rsidR="001B40F1" w:rsidRPr="001F07BE" w:rsidRDefault="00284F39" w:rsidP="00FA497A">
      <w:pPr>
        <w:pStyle w:val="ListParagraph"/>
        <w:spacing w:after="0" w:line="240" w:lineRule="auto"/>
        <w:ind w:left="216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ีเขียว หมายถึง </w:t>
      </w:r>
      <w:r w:rsidR="00CD74D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ความเสี่ยงต่ำ</w:t>
      </w:r>
    </w:p>
    <w:p w14:paraId="6D763F28" w14:textId="36DAE671" w:rsidR="00284F39" w:rsidRPr="002A40C3" w:rsidRDefault="00311412" w:rsidP="00FA497A">
      <w:pPr>
        <w:pStyle w:val="ListParagraph"/>
        <w:spacing w:after="0" w:line="240" w:lineRule="auto"/>
        <w:ind w:left="360" w:firstLine="36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2</w:t>
      </w:r>
      <w:r w:rsidR="00284F39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. ผู้ดูแลระบบ</w:t>
      </w:r>
    </w:p>
    <w:p w14:paraId="6C61DD29" w14:textId="77777777" w:rsidR="00284F39" w:rsidRPr="002A40C3" w:rsidRDefault="00284F39" w:rsidP="00FA497A">
      <w:pPr>
        <w:pStyle w:val="ListParagraph"/>
        <w:spacing w:after="0" w:line="240" w:lineRule="auto"/>
        <w:ind w:left="144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- ผู้ดูแลสามารถเพิ่มข่าวสาร และ ลบข่าวสารได้</w:t>
      </w:r>
    </w:p>
    <w:p w14:paraId="016E6303" w14:textId="7F939103" w:rsidR="00284F39" w:rsidRPr="002A40C3" w:rsidRDefault="00284F39" w:rsidP="00FA497A">
      <w:pPr>
        <w:pStyle w:val="ListParagraph"/>
        <w:spacing w:after="0" w:line="240" w:lineRule="auto"/>
        <w:ind w:left="1560" w:hanging="1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- ผู้ดูแลสามารถเพิ่ม</w:t>
      </w:r>
      <w:r w:rsidR="00667DBF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ะแก้ไข</w:t>
      </w:r>
      <w:r w:rsidR="00FB4FB4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ละเอียดของ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ุดคล</w:t>
      </w:r>
      <w:proofErr w:type="spellStart"/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ทั้งหมดได้                                                                          </w:t>
      </w:r>
    </w:p>
    <w:p w14:paraId="02D919F9" w14:textId="5343A084" w:rsidR="00284F39" w:rsidRPr="002A40C3" w:rsidRDefault="00284F39" w:rsidP="00FA497A">
      <w:pPr>
        <w:pStyle w:val="ListParagraph"/>
        <w:spacing w:after="0" w:line="240" w:lineRule="auto"/>
        <w:ind w:left="1560" w:hanging="142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- ผู้ดูแลสามารถเพิ่ม</w:t>
      </w:r>
      <w:r w:rsidR="00FB4FB4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ะ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ก้ไขรายละเอียดของพื้นที่เสี่ยงทั้งหมดได้</w:t>
      </w:r>
    </w:p>
    <w:p w14:paraId="06310997" w14:textId="067AF0C6" w:rsidR="00753632" w:rsidRPr="002A40C3" w:rsidRDefault="00284F39" w:rsidP="00FA497A">
      <w:pPr>
        <w:pStyle w:val="ListParagraph"/>
        <w:spacing w:after="0" w:line="240" w:lineRule="auto"/>
        <w:ind w:left="1560" w:hanging="1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2A40C3">
        <w:rPr>
          <w:rFonts w:ascii="TH SarabunPSK" w:hAnsi="TH SarabunPSK" w:cs="TH SarabunPSK"/>
          <w:color w:val="000000" w:themeColor="text1"/>
          <w:sz w:val="32"/>
          <w:szCs w:val="32"/>
        </w:rPr>
        <w:t>-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ผู้ดูแลสามารถเพิ่ม</w:t>
      </w:r>
      <w:r w:rsidR="0037538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FB4FB4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บ</w:t>
      </w:r>
      <w:r w:rsidR="0037538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และ</w:t>
      </w:r>
      <w:r w:rsidR="00FB4FB4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ก้ไขรายละเอียดของ</w:t>
      </w:r>
      <w:r w:rsidR="009A5E3C"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ุดบริการฉีดวัคซีน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ั้งหมดได้</w:t>
      </w:r>
      <w:r w:rsidR="009E59EC" w:rsidRPr="002A40C3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                                                              </w:t>
      </w:r>
    </w:p>
    <w:p w14:paraId="6C584E16" w14:textId="127CFCD1" w:rsidR="003176F2" w:rsidRPr="00312971" w:rsidRDefault="003176F2" w:rsidP="00961549">
      <w:pPr>
        <w:pStyle w:val="Heading2"/>
        <w:rPr>
          <w:rFonts w:ascii="TH SarabunPSK" w:hAnsi="TH SarabunPSK" w:cs="TH SarabunPSK"/>
          <w:b w:val="0"/>
          <w:bCs/>
          <w:noProof/>
          <w:color w:val="000000" w:themeColor="text1"/>
          <w:sz w:val="32"/>
        </w:rPr>
      </w:pPr>
      <w:bookmarkStart w:id="3" w:name="_Toc56760534"/>
      <w:bookmarkStart w:id="4" w:name="_Toc319288800"/>
      <w:bookmarkStart w:id="5" w:name="_Toc514789384"/>
      <w:bookmarkStart w:id="6" w:name="_Toc101737446"/>
      <w:r w:rsidRPr="00312971">
        <w:rPr>
          <w:rFonts w:ascii="TH SarabunPSK" w:hAnsi="TH SarabunPSK" w:cs="TH SarabunPSK" w:hint="cs"/>
          <w:b w:val="0"/>
          <w:bCs/>
          <w:noProof/>
          <w:color w:val="000000" w:themeColor="text1"/>
          <w:sz w:val="32"/>
          <w:cs/>
        </w:rPr>
        <w:lastRenderedPageBreak/>
        <w:t>นิยามศัพท์</w:t>
      </w:r>
      <w:bookmarkEnd w:id="3"/>
      <w:bookmarkEnd w:id="4"/>
      <w:bookmarkEnd w:id="5"/>
      <w:bookmarkEnd w:id="6"/>
    </w:p>
    <w:tbl>
      <w:tblPr>
        <w:tblW w:w="534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6549"/>
      </w:tblGrid>
      <w:tr w:rsidR="00312971" w:rsidRPr="00312971" w14:paraId="0D481CF4" w14:textId="77777777" w:rsidTr="00984098">
        <w:trPr>
          <w:trHeight w:val="537"/>
          <w:jc w:val="center"/>
        </w:trPr>
        <w:tc>
          <w:tcPr>
            <w:tcW w:w="1211" w:type="pct"/>
          </w:tcPr>
          <w:p w14:paraId="52C12666" w14:textId="77777777" w:rsidR="00F924C4" w:rsidRPr="00312971" w:rsidRDefault="00F924C4" w:rsidP="000941E8">
            <w:pPr>
              <w:pStyle w:val="ListParagraph"/>
              <w:ind w:left="360"/>
              <w:jc w:val="thaiDistribute"/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นิยามศัพท์</w:t>
            </w:r>
          </w:p>
        </w:tc>
        <w:tc>
          <w:tcPr>
            <w:tcW w:w="3789" w:type="pct"/>
          </w:tcPr>
          <w:p w14:paraId="56EAEB0C" w14:textId="77777777" w:rsidR="00F924C4" w:rsidRPr="00312971" w:rsidRDefault="00F924C4" w:rsidP="000941E8">
            <w:pPr>
              <w:jc w:val="thaiDistribute"/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วามหมาย</w:t>
            </w:r>
          </w:p>
        </w:tc>
      </w:tr>
      <w:tr w:rsidR="00312971" w:rsidRPr="00312971" w14:paraId="1F2D7DE0" w14:textId="77777777" w:rsidTr="00984098">
        <w:trPr>
          <w:trHeight w:val="878"/>
          <w:jc w:val="center"/>
        </w:trPr>
        <w:tc>
          <w:tcPr>
            <w:tcW w:w="1211" w:type="pct"/>
          </w:tcPr>
          <w:p w14:paraId="228B7E34" w14:textId="77777777" w:rsidR="00F924C4" w:rsidRPr="00312971" w:rsidRDefault="00F924C4" w:rsidP="000941E8">
            <w:pPr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>UML</w:t>
            </w:r>
          </w:p>
        </w:tc>
        <w:tc>
          <w:tcPr>
            <w:tcW w:w="3789" w:type="pct"/>
          </w:tcPr>
          <w:p w14:paraId="5C756841" w14:textId="77777777" w:rsidR="00F924C4" w:rsidRPr="00312971" w:rsidRDefault="00F924C4" w:rsidP="000941E8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 xml:space="preserve">ย่อมาจาก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 xml:space="preserve">Unified Modelling Language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>เป็นภาษาเชิงบรรยายที่ใช้สัญลักษณ์ภาพกราฟิกในการวิเคราะห์และออกแบบระบบเชิงวัตถุ</w:t>
            </w:r>
          </w:p>
        </w:tc>
      </w:tr>
      <w:tr w:rsidR="00312971" w:rsidRPr="00312971" w14:paraId="3C45EB31" w14:textId="77777777" w:rsidTr="00984098">
        <w:trPr>
          <w:trHeight w:val="878"/>
          <w:jc w:val="center"/>
        </w:trPr>
        <w:tc>
          <w:tcPr>
            <w:tcW w:w="1211" w:type="pct"/>
          </w:tcPr>
          <w:p w14:paraId="2F42C24F" w14:textId="77777777" w:rsidR="00F924C4" w:rsidRPr="00312971" w:rsidRDefault="00F924C4" w:rsidP="000941E8">
            <w:pPr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>Actor</w:t>
            </w:r>
          </w:p>
        </w:tc>
        <w:tc>
          <w:tcPr>
            <w:tcW w:w="3789" w:type="pct"/>
          </w:tcPr>
          <w:p w14:paraId="2F251290" w14:textId="77777777" w:rsidR="00F924C4" w:rsidRPr="00312971" w:rsidRDefault="00F924C4" w:rsidP="000941E8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cs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 xml:space="preserve">เป็นสัญลักษณ์ที่ใช้ใน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 xml:space="preserve">UML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>เพื่อกำหนดผู้ใช้งานของระบบหรือระบบอื่น ๆ  ที่เกี่ยวข้องกับระบบ</w:t>
            </w:r>
          </w:p>
        </w:tc>
      </w:tr>
      <w:tr w:rsidR="00312971" w:rsidRPr="00312971" w14:paraId="4EFC5948" w14:textId="77777777" w:rsidTr="00984098">
        <w:trPr>
          <w:trHeight w:val="878"/>
          <w:jc w:val="center"/>
        </w:trPr>
        <w:tc>
          <w:tcPr>
            <w:tcW w:w="1211" w:type="pct"/>
          </w:tcPr>
          <w:p w14:paraId="615C7836" w14:textId="77777777" w:rsidR="00F924C4" w:rsidRPr="00312971" w:rsidRDefault="00F924C4" w:rsidP="000941E8">
            <w:pPr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>Use Case</w:t>
            </w:r>
          </w:p>
        </w:tc>
        <w:tc>
          <w:tcPr>
            <w:tcW w:w="3789" w:type="pct"/>
          </w:tcPr>
          <w:p w14:paraId="337C9F69" w14:textId="77777777" w:rsidR="00F924C4" w:rsidRPr="00312971" w:rsidRDefault="00F924C4" w:rsidP="000941E8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cs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 xml:space="preserve">เป็นสัญลักษณ์ที่ใช้ใน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 xml:space="preserve">UML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>เพื่อแสดงลำดับเหตุการณ์ที่เกิดขึ้นภายในระบบ</w:t>
            </w:r>
          </w:p>
        </w:tc>
      </w:tr>
      <w:tr w:rsidR="00312971" w:rsidRPr="00312971" w14:paraId="3B851955" w14:textId="77777777" w:rsidTr="00984098">
        <w:trPr>
          <w:trHeight w:val="537"/>
          <w:jc w:val="center"/>
        </w:trPr>
        <w:tc>
          <w:tcPr>
            <w:tcW w:w="1211" w:type="pct"/>
          </w:tcPr>
          <w:p w14:paraId="41FA0CB4" w14:textId="77777777" w:rsidR="00F924C4" w:rsidRPr="00312971" w:rsidRDefault="00F924C4" w:rsidP="000941E8">
            <w:pPr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>HTTP</w:t>
            </w:r>
          </w:p>
        </w:tc>
        <w:tc>
          <w:tcPr>
            <w:tcW w:w="3789" w:type="pct"/>
          </w:tcPr>
          <w:p w14:paraId="30C61E4C" w14:textId="77777777" w:rsidR="00F924C4" w:rsidRPr="00312971" w:rsidRDefault="00F924C4" w:rsidP="000941E8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 xml:space="preserve">ย่อมาจาก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>Hypertext Transfer Protocol</w:t>
            </w:r>
          </w:p>
        </w:tc>
      </w:tr>
      <w:tr w:rsidR="00312971" w:rsidRPr="00312971" w14:paraId="6203799F" w14:textId="77777777" w:rsidTr="00984098">
        <w:trPr>
          <w:trHeight w:val="537"/>
          <w:jc w:val="center"/>
        </w:trPr>
        <w:tc>
          <w:tcPr>
            <w:tcW w:w="1211" w:type="pct"/>
          </w:tcPr>
          <w:p w14:paraId="7C29B5E8" w14:textId="77777777" w:rsidR="00F924C4" w:rsidRPr="00312971" w:rsidRDefault="00F924C4" w:rsidP="000941E8">
            <w:pPr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>Java</w:t>
            </w:r>
          </w:p>
        </w:tc>
        <w:tc>
          <w:tcPr>
            <w:tcW w:w="3789" w:type="pct"/>
          </w:tcPr>
          <w:p w14:paraId="673471ED" w14:textId="77777777" w:rsidR="00F924C4" w:rsidRPr="00312971" w:rsidRDefault="00F924C4" w:rsidP="000941E8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cs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>เป็นโปรแกรมภาษาที่ใช้ในการสร้างเว็บแอพพลิเคชันที่ใช้บนอินเตอร์เน็ต</w:t>
            </w:r>
          </w:p>
        </w:tc>
      </w:tr>
      <w:tr w:rsidR="00312971" w:rsidRPr="00312971" w14:paraId="56073A07" w14:textId="77777777" w:rsidTr="00984098">
        <w:trPr>
          <w:trHeight w:val="878"/>
          <w:jc w:val="center"/>
        </w:trPr>
        <w:tc>
          <w:tcPr>
            <w:tcW w:w="1211" w:type="pct"/>
          </w:tcPr>
          <w:p w14:paraId="3A5DB183" w14:textId="77777777" w:rsidR="00F924C4" w:rsidRPr="00312971" w:rsidRDefault="00F924C4" w:rsidP="000941E8">
            <w:pPr>
              <w:jc w:val="thaiDistribut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 xml:space="preserve">Web-based application </w:t>
            </w:r>
          </w:p>
        </w:tc>
        <w:tc>
          <w:tcPr>
            <w:tcW w:w="3789" w:type="pct"/>
          </w:tcPr>
          <w:p w14:paraId="376FC5E2" w14:textId="77777777" w:rsidR="00F924C4" w:rsidRPr="00312971" w:rsidRDefault="00F924C4" w:rsidP="000941E8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 xml:space="preserve">เป็นซอฟต์แวร์โปรแกรมที่มีการประมวลผลการทำงานโดยใช้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 xml:space="preserve"> world wide web</w:t>
            </w:r>
          </w:p>
        </w:tc>
      </w:tr>
      <w:tr w:rsidR="00312971" w:rsidRPr="00312971" w14:paraId="0F9E981C" w14:textId="77777777" w:rsidTr="00984098">
        <w:trPr>
          <w:trHeight w:val="878"/>
          <w:jc w:val="center"/>
        </w:trPr>
        <w:tc>
          <w:tcPr>
            <w:tcW w:w="1211" w:type="pct"/>
          </w:tcPr>
          <w:p w14:paraId="6E4A10F5" w14:textId="77777777" w:rsidR="00F924C4" w:rsidRPr="00312971" w:rsidRDefault="00F924C4" w:rsidP="000941E8">
            <w:pPr>
              <w:jc w:val="thaiDistribut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 xml:space="preserve">World wide web </w:t>
            </w:r>
          </w:p>
        </w:tc>
        <w:tc>
          <w:tcPr>
            <w:tcW w:w="3789" w:type="pct"/>
          </w:tcPr>
          <w:p w14:paraId="2A796EDB" w14:textId="77777777" w:rsidR="00F924C4" w:rsidRPr="00312971" w:rsidRDefault="00F924C4" w:rsidP="000941E8">
            <w:pPr>
              <w:autoSpaceDE w:val="0"/>
              <w:autoSpaceDN w:val="0"/>
              <w:adjustRightInd w:val="0"/>
              <w:spacing w:line="240" w:lineRule="auto"/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>ผู้ใช้และทรัพยากรต่าง ๆ  บนอินเตอร์เน็ตที่มีการทำงานผ่านโปรโตคอลแบบ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 xml:space="preserve">  Hypertext Transfer Protocol (HTTP).</w:t>
            </w:r>
          </w:p>
        </w:tc>
      </w:tr>
      <w:tr w:rsidR="00312971" w:rsidRPr="00312971" w14:paraId="48793973" w14:textId="77777777" w:rsidTr="00984098">
        <w:trPr>
          <w:trHeight w:val="537"/>
          <w:jc w:val="center"/>
        </w:trPr>
        <w:tc>
          <w:tcPr>
            <w:tcW w:w="1211" w:type="pct"/>
          </w:tcPr>
          <w:p w14:paraId="523E27C3" w14:textId="77777777" w:rsidR="00F924C4" w:rsidRPr="00312971" w:rsidRDefault="00F924C4" w:rsidP="000941E8">
            <w:pPr>
              <w:jc w:val="thaiDistribut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>WWW</w:t>
            </w:r>
          </w:p>
        </w:tc>
        <w:tc>
          <w:tcPr>
            <w:tcW w:w="3789" w:type="pct"/>
          </w:tcPr>
          <w:p w14:paraId="35884985" w14:textId="77777777" w:rsidR="00F924C4" w:rsidRPr="00312971" w:rsidRDefault="00F924C4" w:rsidP="000941E8">
            <w:pPr>
              <w:jc w:val="thaiDistribut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 xml:space="preserve">ย่อมาจากคำว่า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>World Wide Web</w:t>
            </w:r>
          </w:p>
        </w:tc>
      </w:tr>
      <w:tr w:rsidR="00312971" w:rsidRPr="00312971" w14:paraId="19649835" w14:textId="77777777" w:rsidTr="00984098">
        <w:trPr>
          <w:trHeight w:val="537"/>
          <w:jc w:val="center"/>
        </w:trPr>
        <w:tc>
          <w:tcPr>
            <w:tcW w:w="1211" w:type="pct"/>
          </w:tcPr>
          <w:p w14:paraId="6D9DCB37" w14:textId="552388E8" w:rsidR="00F924C4" w:rsidRPr="00312971" w:rsidRDefault="00EE516C" w:rsidP="000941E8">
            <w:pPr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</w:pPr>
            <w:proofErr w:type="spellStart"/>
            <w:r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  <w:t>Mohpromt</w:t>
            </w:r>
            <w:proofErr w:type="spellEnd"/>
            <w:r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  <w:t xml:space="preserve"> station</w:t>
            </w:r>
          </w:p>
        </w:tc>
        <w:tc>
          <w:tcPr>
            <w:tcW w:w="3789" w:type="pct"/>
          </w:tcPr>
          <w:p w14:paraId="5989E009" w14:textId="6C0DE3EB" w:rsidR="00F924C4" w:rsidRPr="0056252E" w:rsidRDefault="0056252E" w:rsidP="0056252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6252E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บบบันทึกข้อมูลการตรวจหาเชื้อโควิด-</w:t>
            </w:r>
            <w:r w:rsidRPr="0056252E">
              <w:rPr>
                <w:rFonts w:ascii="TH SarabunPSK" w:hAnsi="TH SarabunPSK" w:cs="TH SarabunPSK" w:hint="cs"/>
                <w:sz w:val="32"/>
                <w:szCs w:val="32"/>
              </w:rPr>
              <w:t>19 </w:t>
            </w:r>
            <w:r w:rsidRPr="0056252E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ด้วยชุดตรวจ </w:t>
            </w:r>
            <w:proofErr w:type="spellStart"/>
            <w:r w:rsidRPr="0056252E">
              <w:rPr>
                <w:rFonts w:ascii="TH SarabunPSK" w:hAnsi="TH SarabunPSK" w:cs="TH SarabunPSK" w:hint="cs"/>
                <w:sz w:val="32"/>
                <w:szCs w:val="32"/>
              </w:rPr>
              <w:t>Antigent</w:t>
            </w:r>
            <w:proofErr w:type="spellEnd"/>
            <w:r w:rsidRPr="0056252E">
              <w:rPr>
                <w:rFonts w:ascii="TH SarabunPSK" w:hAnsi="TH SarabunPSK" w:cs="TH SarabunPSK" w:hint="cs"/>
                <w:sz w:val="32"/>
                <w:szCs w:val="32"/>
              </w:rPr>
              <w:t xml:space="preserve"> Test Kit (ATK) </w:t>
            </w:r>
            <w:r w:rsidRPr="0056252E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และวิธีการตรวจด้วย </w:t>
            </w:r>
            <w:r w:rsidRPr="0056252E">
              <w:rPr>
                <w:rFonts w:ascii="TH SarabunPSK" w:hAnsi="TH SarabunPSK" w:cs="TH SarabunPSK" w:hint="cs"/>
                <w:sz w:val="32"/>
                <w:szCs w:val="32"/>
              </w:rPr>
              <w:t xml:space="preserve">RT-PCR </w:t>
            </w:r>
            <w:r w:rsidRPr="0056252E">
              <w:rPr>
                <w:rFonts w:ascii="TH SarabunPSK" w:hAnsi="TH SarabunPSK" w:cs="TH SarabunPSK" w:hint="cs"/>
                <w:sz w:val="32"/>
                <w:szCs w:val="32"/>
                <w:cs/>
              </w:rPr>
              <w:t>สำหรับแสดงผลการตรวจหาเชื้อโควิด-</w:t>
            </w:r>
            <w:r w:rsidRPr="0056252E">
              <w:rPr>
                <w:rFonts w:ascii="TH SarabunPSK" w:hAnsi="TH SarabunPSK" w:cs="TH SarabunPSK" w:hint="cs"/>
                <w:sz w:val="32"/>
                <w:szCs w:val="32"/>
              </w:rPr>
              <w:t xml:space="preserve">19 </w:t>
            </w:r>
            <w:r w:rsidRPr="0056252E">
              <w:rPr>
                <w:rFonts w:ascii="TH SarabunPSK" w:hAnsi="TH SarabunPSK" w:cs="TH SarabunPSK" w:hint="cs"/>
                <w:sz w:val="32"/>
                <w:szCs w:val="32"/>
                <w:cs/>
              </w:rPr>
              <w:t>บนแพลตฟอร์ม</w:t>
            </w:r>
          </w:p>
        </w:tc>
      </w:tr>
      <w:tr w:rsidR="00312971" w:rsidRPr="00312971" w14:paraId="586B48EF" w14:textId="77777777" w:rsidTr="00984098">
        <w:trPr>
          <w:trHeight w:val="912"/>
          <w:jc w:val="center"/>
        </w:trPr>
        <w:tc>
          <w:tcPr>
            <w:tcW w:w="1211" w:type="pct"/>
          </w:tcPr>
          <w:p w14:paraId="432FE20D" w14:textId="4F7B361D" w:rsidR="00F924C4" w:rsidRPr="00312971" w:rsidRDefault="005D36C7" w:rsidP="000941E8">
            <w:pPr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</w:pPr>
            <w:r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  <w:t>C</w:t>
            </w:r>
            <w:r w:rsidR="000520B8"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  <w:t>luster</w:t>
            </w:r>
          </w:p>
        </w:tc>
        <w:tc>
          <w:tcPr>
            <w:tcW w:w="3789" w:type="pct"/>
          </w:tcPr>
          <w:p w14:paraId="1EFFDA6D" w14:textId="77777777" w:rsidR="00F924C4" w:rsidRPr="00312971" w:rsidRDefault="00F924C4" w:rsidP="000941E8">
            <w:pPr>
              <w:jc w:val="thaiDistribute"/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cs/>
                <w:lang w:eastAsia="ko-KR"/>
              </w:rPr>
            </w:pP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>จุดที่ตรวจพบผู้ติดโควิด-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 xml:space="preserve">19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 xml:space="preserve">ตั้งแต่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 xml:space="preserve">2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 xml:space="preserve">คนขึ้นไปในรอบ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lang w:eastAsia="ko-KR"/>
              </w:rPr>
              <w:t xml:space="preserve">14 </w:t>
            </w:r>
            <w:r w:rsidRPr="00312971">
              <w:rPr>
                <w:rFonts w:ascii="TH SarabunPSK" w:eastAsia="Batang" w:hAnsi="TH SarabunPSK" w:cs="TH SarabunPSK" w:hint="cs"/>
                <w:color w:val="000000" w:themeColor="text1"/>
                <w:sz w:val="32"/>
                <w:szCs w:val="32"/>
                <w:cs/>
                <w:lang w:eastAsia="ko-KR"/>
              </w:rPr>
              <w:t xml:space="preserve">วัน โดยทุกคนมีที่มาจากแหล่งเดียวกัน </w:t>
            </w:r>
          </w:p>
        </w:tc>
      </w:tr>
      <w:tr w:rsidR="00F924C4" w:rsidRPr="00312971" w14:paraId="4D3B307C" w14:textId="77777777" w:rsidTr="00984098">
        <w:trPr>
          <w:trHeight w:val="537"/>
          <w:jc w:val="center"/>
        </w:trPr>
        <w:tc>
          <w:tcPr>
            <w:tcW w:w="1211" w:type="pct"/>
          </w:tcPr>
          <w:p w14:paraId="26D9E1A7" w14:textId="2C229102" w:rsidR="00F924C4" w:rsidRPr="002922AA" w:rsidRDefault="00F467D0" w:rsidP="000941E8">
            <w:pPr>
              <w:jc w:val="thaiDistribute"/>
              <w:rPr>
                <w:rFonts w:ascii="TH SarabunPSK" w:eastAsia="Batang" w:hAnsi="TH SarabunPSK" w:cs="TH SarabunPSK"/>
                <w:color w:val="FF0000"/>
                <w:sz w:val="32"/>
                <w:szCs w:val="32"/>
                <w:lang w:eastAsia="ko-KR"/>
              </w:rPr>
            </w:pPr>
            <w:r w:rsidRPr="002922AA">
              <w:rPr>
                <w:rFonts w:ascii="TH SarabunPSK" w:eastAsia="Batang" w:hAnsi="TH SarabunPSK" w:cs="TH SarabunPSK"/>
                <w:color w:val="000000" w:themeColor="text1"/>
                <w:sz w:val="32"/>
                <w:szCs w:val="32"/>
                <w:lang w:eastAsia="ko-KR"/>
              </w:rPr>
              <w:t>Risk Area</w:t>
            </w:r>
          </w:p>
        </w:tc>
        <w:tc>
          <w:tcPr>
            <w:tcW w:w="3789" w:type="pct"/>
          </w:tcPr>
          <w:p w14:paraId="0FB27B91" w14:textId="7661794F" w:rsidR="00F924C4" w:rsidRPr="002922AA" w:rsidRDefault="002922AA" w:rsidP="000941E8">
            <w:pPr>
              <w:jc w:val="thaiDistribute"/>
              <w:rPr>
                <w:rFonts w:ascii="TH SarabunPSK" w:eastAsia="Batang" w:hAnsi="TH SarabunPSK" w:cs="TH SarabunPSK"/>
                <w:color w:val="FF0000"/>
                <w:sz w:val="32"/>
                <w:szCs w:val="32"/>
                <w:cs/>
                <w:lang w:eastAsia="ko-KR"/>
              </w:rPr>
            </w:pPr>
            <w:r w:rsidRPr="002922AA">
              <w:rPr>
                <w:rFonts w:ascii="TH SarabunPSK" w:hAnsi="TH SarabunPSK" w:cs="TH SarabunPSK" w:hint="cs"/>
                <w:color w:val="212529"/>
                <w:sz w:val="32"/>
                <w:szCs w:val="32"/>
                <w:shd w:val="clear" w:color="auto" w:fill="FFFFFF"/>
                <w:cs/>
              </w:rPr>
              <w:t>พื้นที่ที่พบผู้ป่วยโรคโควิด-</w:t>
            </w:r>
            <w:r w:rsidRPr="002922AA">
              <w:rPr>
                <w:rFonts w:ascii="TH SarabunPSK" w:hAnsi="TH SarabunPSK" w:cs="TH SarabunPSK" w:hint="cs"/>
                <w:color w:val="212529"/>
                <w:sz w:val="32"/>
                <w:szCs w:val="32"/>
                <w:shd w:val="clear" w:color="auto" w:fill="FFFFFF"/>
              </w:rPr>
              <w:t>19</w:t>
            </w:r>
          </w:p>
        </w:tc>
      </w:tr>
    </w:tbl>
    <w:p w14:paraId="6CDDEBC8" w14:textId="60401D01" w:rsidR="00A15EFA" w:rsidRDefault="00A15EFA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16A59618" w14:textId="77777777" w:rsidR="00FA497A" w:rsidRPr="00312971" w:rsidRDefault="00FA497A" w:rsidP="000941E8">
      <w:pPr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</w:p>
    <w:p w14:paraId="0EFE9723" w14:textId="020A8421" w:rsidR="00B36682" w:rsidRPr="00312971" w:rsidRDefault="007F25BD" w:rsidP="00961549">
      <w:pPr>
        <w:pStyle w:val="Heading2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7" w:name="_Toc101737447"/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lastRenderedPageBreak/>
        <w:t>หน่วยงาน/บริษัท/บุคคลอ้างอิง ที่จะให้การสนับสนุนข้อมูลของโครงงาน</w:t>
      </w:r>
      <w:bookmarkEnd w:id="7"/>
    </w:p>
    <w:p w14:paraId="77C615E9" w14:textId="6EFF82A4" w:rsidR="0001288C" w:rsidRPr="00312971" w:rsidRDefault="00F924C4" w:rsidP="000941E8">
      <w:pPr>
        <w:tabs>
          <w:tab w:val="left" w:pos="7215"/>
        </w:tabs>
        <w:spacing w:after="0"/>
        <w:ind w:left="284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ำนักงานสาธารณสุขจังหวัดเชียงใหม่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10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ถนนสุเทพ ตำบลสุเทพ อำเภอเมืองเชียงใหม่ จังหวัดเชียงใหม่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50200</w:t>
      </w:r>
      <w:r w:rsidRPr="00312971">
        <w:rPr>
          <w:rFonts w:ascii="MS Sans Serif" w:hAnsi="MS Sans Serif" w:hint="cs"/>
          <w:color w:val="000000" w:themeColor="text1"/>
          <w:sz w:val="24"/>
          <w:szCs w:val="24"/>
          <w:cs/>
        </w:rPr>
        <w:t xml:space="preserve"> 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โทรศัพท์ :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053 - 211048 – 50</w:t>
      </w:r>
      <w:r w:rsidRPr="00312971">
        <w:rPr>
          <w:rFonts w:ascii="MS Sans Serif" w:hAnsi="MS Sans Serif"/>
          <w:color w:val="000000" w:themeColor="text1"/>
          <w:sz w:val="24"/>
          <w:szCs w:val="24"/>
        </w:rPr>
        <w:t> 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ผู้ที่ให้ข้อมูลสนับสนุนการทำโครงงานขนาดเล็ก</w:t>
      </w:r>
    </w:p>
    <w:p w14:paraId="43DCE3FF" w14:textId="77777777" w:rsidR="00E65761" w:rsidRPr="00312971" w:rsidRDefault="00E65761" w:rsidP="000941E8">
      <w:pPr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14:paraId="432C1468" w14:textId="2F6EBE9D" w:rsidR="00952110" w:rsidRPr="00312971" w:rsidRDefault="00952110" w:rsidP="00961549">
      <w:pPr>
        <w:pStyle w:val="Heading2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8" w:name="_Toc101737448"/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t>เอกสารอ้างอิง</w:t>
      </w:r>
      <w:bookmarkEnd w:id="8"/>
    </w:p>
    <w:p w14:paraId="6E6A06AD" w14:textId="4F99A8F7" w:rsidR="00F924C4" w:rsidRPr="00312971" w:rsidRDefault="00F924C4" w:rsidP="00157662">
      <w:pPr>
        <w:pStyle w:val="Title"/>
        <w:ind w:left="360"/>
        <w:jc w:val="thaiDistribute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r w:rsidRPr="00312971">
        <w:rPr>
          <w:rFonts w:ascii="TH SarabunPSK" w:hAnsi="TH SarabunPSK" w:cs="TH SarabunPSK"/>
          <w:b w:val="0"/>
          <w:color w:val="000000" w:themeColor="text1"/>
          <w:sz w:val="32"/>
          <w:cs/>
        </w:rPr>
        <w:t>รังสิต ศิริรังษี. (</w:t>
      </w:r>
      <w:r w:rsidRPr="00312971">
        <w:rPr>
          <w:rFonts w:ascii="TH SarabunPSK" w:hAnsi="TH SarabunPSK" w:cs="TH SarabunPSK"/>
          <w:b w:val="0"/>
          <w:color w:val="000000" w:themeColor="text1"/>
          <w:sz w:val="32"/>
        </w:rPr>
        <w:t xml:space="preserve">2553) </w:t>
      </w:r>
      <w:r w:rsidRPr="00312971">
        <w:rPr>
          <w:rFonts w:ascii="TH SarabunPSK" w:hAnsi="TH SarabunPSK" w:cs="TH SarabunPSK"/>
          <w:b w:val="0"/>
          <w:color w:val="000000" w:themeColor="text1"/>
          <w:sz w:val="32"/>
          <w:cs/>
        </w:rPr>
        <w:t xml:space="preserve">คู่มือการวิเคราะห์และออกแบบระบบเชิงวัตถุด้วย </w:t>
      </w:r>
      <w:r w:rsidRPr="00312971">
        <w:rPr>
          <w:rFonts w:ascii="TH SarabunPSK" w:hAnsi="TH SarabunPSK" w:cs="TH SarabunPSK"/>
          <w:b w:val="0"/>
          <w:color w:val="000000" w:themeColor="text1"/>
          <w:sz w:val="32"/>
        </w:rPr>
        <w:t>UML;</w:t>
      </w:r>
    </w:p>
    <w:p w14:paraId="748F0E89" w14:textId="77777777" w:rsidR="00F924C4" w:rsidRPr="00312971" w:rsidRDefault="00F924C4" w:rsidP="00157662">
      <w:pPr>
        <w:pStyle w:val="Title"/>
        <w:ind w:left="360" w:firstLine="360"/>
        <w:jc w:val="thaiDistribute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r w:rsidRPr="00312971">
        <w:rPr>
          <w:rFonts w:ascii="TH SarabunPSK" w:hAnsi="TH SarabunPSK" w:cs="TH SarabunPSK"/>
          <w:b w:val="0"/>
          <w:color w:val="000000" w:themeColor="text1"/>
          <w:sz w:val="32"/>
          <w:cs/>
        </w:rPr>
        <w:t>สาขาวิชาเทคโนโลยีสารสนเทศ คณะวิทยาศาสตร์ มหาวิทยาลัยแม่โจ้.</w:t>
      </w:r>
    </w:p>
    <w:p w14:paraId="00ED4F6B" w14:textId="1A02828B" w:rsidR="00F924C4" w:rsidRPr="00312971" w:rsidRDefault="00F924C4" w:rsidP="00157662">
      <w:pPr>
        <w:pStyle w:val="Title"/>
        <w:ind w:left="720"/>
        <w:jc w:val="thaiDistribute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r w:rsidRPr="00312971">
        <w:rPr>
          <w:rFonts w:ascii="TH SarabunPSK" w:hAnsi="TH SarabunPSK" w:cs="TH SarabunPSK"/>
          <w:b w:val="0"/>
          <w:color w:val="000000" w:themeColor="text1"/>
          <w:sz w:val="32"/>
        </w:rPr>
        <w:t xml:space="preserve">Rosenberg, </w:t>
      </w:r>
      <w:proofErr w:type="gramStart"/>
      <w:r w:rsidRPr="00312971">
        <w:rPr>
          <w:rFonts w:ascii="TH SarabunPSK" w:hAnsi="TH SarabunPSK" w:cs="TH SarabunPSK"/>
          <w:b w:val="0"/>
          <w:color w:val="000000" w:themeColor="text1"/>
          <w:sz w:val="32"/>
        </w:rPr>
        <w:t>Doug ;</w:t>
      </w:r>
      <w:proofErr w:type="gramEnd"/>
      <w:r w:rsidRPr="00312971">
        <w:rPr>
          <w:rFonts w:ascii="TH SarabunPSK" w:hAnsi="TH SarabunPSK" w:cs="TH SarabunPSK"/>
          <w:b w:val="0"/>
          <w:color w:val="000000" w:themeColor="text1"/>
          <w:sz w:val="32"/>
        </w:rPr>
        <w:t xml:space="preserve"> Scott, Kendall.(2001) Applying Use Case Driven Object Modeling  with UML: An Annotated e-Commerce Example; Addison-Wesley Publishing</w:t>
      </w:r>
      <w:r w:rsidR="00157662">
        <w:rPr>
          <w:rFonts w:ascii="TH SarabunPSK" w:hAnsi="TH SarabunPSK" w:cs="TH SarabunPSK"/>
          <w:b w:val="0"/>
          <w:bCs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/>
          <w:b w:val="0"/>
          <w:color w:val="000000" w:themeColor="text1"/>
          <w:sz w:val="32"/>
        </w:rPr>
        <w:t>Company.</w:t>
      </w:r>
    </w:p>
    <w:p w14:paraId="2B0C78DD" w14:textId="77777777" w:rsidR="00F924C4" w:rsidRPr="00312971" w:rsidRDefault="00F924C4" w:rsidP="00157662">
      <w:pPr>
        <w:spacing w:after="0" w:line="240" w:lineRule="auto"/>
        <w:ind w:left="36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ว็บไซต์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CM108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ชียงใหม่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108,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2564)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,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b/>
          <w:bCs/>
          <w:i/>
          <w:iCs/>
          <w:color w:val="000000" w:themeColor="text1"/>
          <w:sz w:val="32"/>
          <w:szCs w:val="32"/>
          <w:cs/>
        </w:rPr>
        <w:t>ข่าวเชียงใหม่ล่าสุด</w:t>
      </w:r>
    </w:p>
    <w:p w14:paraId="18858A95" w14:textId="4C9AF2B4" w:rsidR="00F924C4" w:rsidRPr="00312971" w:rsidRDefault="00F924C4" w:rsidP="00157662">
      <w:pPr>
        <w:spacing w:after="0" w:line="240" w:lineRule="auto"/>
        <w:ind w:left="360" w:firstLine="36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หล่งข้อมูล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:</w:t>
      </w:r>
      <w:r w:rsidRPr="00312971">
        <w:rPr>
          <w:color w:val="000000" w:themeColor="text1"/>
        </w:rPr>
        <w:t xml:space="preserve">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https://www.cm108.com/w/category/news-in-chiangmai/ ;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</w:p>
    <w:p w14:paraId="5622425E" w14:textId="77777777" w:rsidR="00F924C4" w:rsidRPr="00312971" w:rsidRDefault="00F924C4" w:rsidP="00157662">
      <w:pPr>
        <w:spacing w:after="0" w:line="240" w:lineRule="auto"/>
        <w:ind w:left="360" w:firstLine="36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สืบค้นเมื่อ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23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พฤศจิกายน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2564</w:t>
      </w:r>
    </w:p>
    <w:p w14:paraId="7B58F63C" w14:textId="77777777" w:rsidR="00F924C4" w:rsidRPr="00312971" w:rsidRDefault="00F924C4" w:rsidP="00157662">
      <w:pPr>
        <w:spacing w:after="0" w:line="240" w:lineRule="auto"/>
        <w:ind w:left="36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ำนักงานสาธารณสุขจังหวัดเชียงใหม่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, (2564), </w:t>
      </w:r>
      <w:r w:rsidRPr="00312971">
        <w:rPr>
          <w:rFonts w:ascii="TH SarabunPSK" w:hAnsi="TH SarabunPSK" w:cs="TH SarabunPSK" w:hint="cs"/>
          <w:b/>
          <w:bCs/>
          <w:i/>
          <w:iCs/>
          <w:color w:val="000000" w:themeColor="text1"/>
          <w:sz w:val="32"/>
          <w:szCs w:val="32"/>
          <w:cs/>
        </w:rPr>
        <w:t>อัพเดทข้อมูลโรคไวรัสโค</w:t>
      </w:r>
      <w:proofErr w:type="spellStart"/>
      <w:r w:rsidRPr="00312971">
        <w:rPr>
          <w:rFonts w:ascii="TH SarabunPSK" w:hAnsi="TH SarabunPSK" w:cs="TH SarabunPSK" w:hint="cs"/>
          <w:b/>
          <w:bCs/>
          <w:i/>
          <w:iCs/>
          <w:color w:val="000000" w:themeColor="text1"/>
          <w:sz w:val="32"/>
          <w:szCs w:val="32"/>
          <w:cs/>
        </w:rPr>
        <w:t>โร</w:t>
      </w:r>
      <w:proofErr w:type="spellEnd"/>
      <w:r w:rsidRPr="00312971">
        <w:rPr>
          <w:rFonts w:ascii="TH SarabunPSK" w:hAnsi="TH SarabunPSK" w:cs="TH SarabunPSK" w:hint="cs"/>
          <w:b/>
          <w:bCs/>
          <w:i/>
          <w:iCs/>
          <w:color w:val="000000" w:themeColor="text1"/>
          <w:sz w:val="32"/>
          <w:szCs w:val="32"/>
          <w:cs/>
        </w:rPr>
        <w:t>นาเชียงใหม่</w:t>
      </w:r>
      <w:r w:rsidRPr="00312971">
        <w:rPr>
          <w:rFonts w:ascii="TH SarabunPSK" w:hAnsi="TH SarabunPSK" w:cs="TH SarabunPSK"/>
          <w:b/>
          <w:bCs/>
          <w:i/>
          <w:iCs/>
          <w:color w:val="000000" w:themeColor="text1"/>
          <w:sz w:val="32"/>
          <w:szCs w:val="32"/>
        </w:rPr>
        <w:t>(COVID</w:t>
      </w:r>
      <w:r w:rsidRPr="00312971">
        <w:rPr>
          <w:rFonts w:ascii="TH SarabunPSK" w:hAnsi="TH SarabunPSK" w:cs="TH SarabunPSK" w:hint="cs"/>
          <w:b/>
          <w:bCs/>
          <w:i/>
          <w:iCs/>
          <w:color w:val="000000" w:themeColor="text1"/>
          <w:sz w:val="32"/>
          <w:szCs w:val="32"/>
          <w:cs/>
        </w:rPr>
        <w:t>-19</w:t>
      </w:r>
      <w:r w:rsidRPr="00312971">
        <w:rPr>
          <w:rFonts w:ascii="TH SarabunPSK" w:hAnsi="TH SarabunPSK" w:cs="TH SarabunPSK"/>
          <w:b/>
          <w:bCs/>
          <w:i/>
          <w:iCs/>
          <w:color w:val="000000" w:themeColor="text1"/>
          <w:sz w:val="32"/>
          <w:szCs w:val="32"/>
        </w:rPr>
        <w:t>)</w:t>
      </w:r>
    </w:p>
    <w:p w14:paraId="1EEB5B7A" w14:textId="0FA9890F" w:rsidR="00F924C4" w:rsidRPr="00312971" w:rsidRDefault="00F924C4" w:rsidP="00157662">
      <w:pPr>
        <w:spacing w:after="0" w:line="240" w:lineRule="auto"/>
        <w:ind w:left="360" w:firstLine="36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หล่งข้อมูล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:</w:t>
      </w:r>
      <w:r w:rsidRPr="00312971">
        <w:rPr>
          <w:color w:val="000000" w:themeColor="text1"/>
        </w:rPr>
        <w:t xml:space="preserve">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https://www.chiangmaihealth.go.th/cmpho_web/ ; </w:t>
      </w:r>
    </w:p>
    <w:p w14:paraId="46211E94" w14:textId="77777777" w:rsidR="00F924C4" w:rsidRPr="00312971" w:rsidRDefault="00F924C4" w:rsidP="00157662">
      <w:pPr>
        <w:spacing w:after="0" w:line="240" w:lineRule="auto"/>
        <w:ind w:left="360" w:firstLine="36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ืบค้นเมื่อ 25 พฤศจิกายน 2564</w:t>
      </w:r>
    </w:p>
    <w:p w14:paraId="2EA83182" w14:textId="5B2F1906" w:rsidR="00F45D88" w:rsidRDefault="00F45D88" w:rsidP="000941E8">
      <w:pPr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14:paraId="10CA4389" w14:textId="6C430EE2" w:rsidR="004F3C92" w:rsidRDefault="004F3C92" w:rsidP="000941E8">
      <w:pPr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14:paraId="639EE252" w14:textId="615D451F" w:rsidR="00157662" w:rsidRDefault="00157662" w:rsidP="000941E8">
      <w:pPr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14:paraId="52318E3A" w14:textId="4440B1F2" w:rsidR="00157662" w:rsidRDefault="00157662" w:rsidP="000941E8">
      <w:pPr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14:paraId="00F764C3" w14:textId="2DE14A22" w:rsidR="00984098" w:rsidRDefault="00984098" w:rsidP="000941E8">
      <w:pPr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14:paraId="36E5C428" w14:textId="57BB6C7E" w:rsidR="00984098" w:rsidRDefault="00984098" w:rsidP="000941E8">
      <w:pPr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14:paraId="4C3DF19E" w14:textId="2763A986" w:rsidR="00FA497A" w:rsidRDefault="00FA497A" w:rsidP="000941E8">
      <w:pPr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14:paraId="356B333A" w14:textId="77777777" w:rsidR="00FA497A" w:rsidRPr="00312971" w:rsidRDefault="00FA497A" w:rsidP="000941E8">
      <w:pPr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</w:p>
    <w:p w14:paraId="3777A983" w14:textId="2C191E5D" w:rsidR="00846ED8" w:rsidRPr="00312971" w:rsidRDefault="00846ED8" w:rsidP="00F87310">
      <w:pPr>
        <w:pStyle w:val="Heading2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9" w:name="_Toc101737449"/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lastRenderedPageBreak/>
        <w:t>ภาคผนวก</w:t>
      </w:r>
      <w:bookmarkEnd w:id="9"/>
    </w:p>
    <w:p w14:paraId="04AEE440" w14:textId="5E08DB62" w:rsidR="00846ED8" w:rsidRPr="00312971" w:rsidRDefault="00846ED8" w:rsidP="00821CDB">
      <w:pPr>
        <w:pStyle w:val="Title"/>
        <w:ind w:left="360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t>ตัวอย่างข่าวสารที่นำมาใช้อ้างอิง</w:t>
      </w:r>
    </w:p>
    <w:p w14:paraId="634AD2D6" w14:textId="3E5ADD12" w:rsidR="005D2202" w:rsidRPr="00312971" w:rsidRDefault="005D2202" w:rsidP="00BF0E2F">
      <w:pPr>
        <w:pStyle w:val="Title"/>
        <w:keepNext/>
        <w:ind w:left="360"/>
        <w:rPr>
          <w:color w:val="000000" w:themeColor="text1"/>
        </w:rPr>
      </w:pPr>
    </w:p>
    <w:p w14:paraId="671607BC" w14:textId="2CA19B85" w:rsidR="00BF0E2F" w:rsidRPr="00312971" w:rsidRDefault="00846ED8" w:rsidP="00BF0E2F">
      <w:pPr>
        <w:pStyle w:val="Title"/>
        <w:keepNext/>
        <w:ind w:left="360"/>
        <w:rPr>
          <w:color w:val="000000" w:themeColor="text1"/>
        </w:rPr>
      </w:pPr>
      <w:r w:rsidRPr="00312971">
        <w:rPr>
          <w:rFonts w:ascii="TH SarabunPSK" w:hAnsi="TH SarabunPSK" w:cs="TH SarabunPSK"/>
          <w:b w:val="0"/>
          <w:bCs/>
          <w:noProof/>
          <w:color w:val="000000" w:themeColor="text1"/>
          <w:sz w:val="32"/>
        </w:rPr>
        <w:drawing>
          <wp:anchor distT="0" distB="0" distL="114300" distR="114300" simplePos="0" relativeHeight="252008448" behindDoc="0" locked="0" layoutInCell="1" allowOverlap="1" wp14:anchorId="7F8B7571" wp14:editId="5907A1B4">
            <wp:simplePos x="0" y="0"/>
            <wp:positionH relativeFrom="margin">
              <wp:align>right</wp:align>
            </wp:positionH>
            <wp:positionV relativeFrom="paragraph">
              <wp:posOffset>3175</wp:posOffset>
            </wp:positionV>
            <wp:extent cx="4968240" cy="2259492"/>
            <wp:effectExtent l="0" t="0" r="3810" b="762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240" cy="2259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EAA5DAF" w14:textId="4887482A" w:rsidR="00546622" w:rsidRPr="00312971" w:rsidRDefault="00546622" w:rsidP="00546622">
      <w:pPr>
        <w:rPr>
          <w:color w:val="000000" w:themeColor="text1"/>
          <w:lang w:bidi="ar-SA"/>
        </w:rPr>
      </w:pPr>
    </w:p>
    <w:p w14:paraId="08E846BB" w14:textId="346D17C2" w:rsidR="005D2202" w:rsidRPr="00312971" w:rsidRDefault="005D2202" w:rsidP="00546622">
      <w:pPr>
        <w:rPr>
          <w:color w:val="000000" w:themeColor="text1"/>
          <w:lang w:bidi="ar-SA"/>
        </w:rPr>
      </w:pPr>
    </w:p>
    <w:p w14:paraId="3A6A61CC" w14:textId="1E36A3DB" w:rsidR="005D2202" w:rsidRPr="00312971" w:rsidRDefault="005D2202" w:rsidP="00546622">
      <w:pPr>
        <w:rPr>
          <w:color w:val="000000" w:themeColor="text1"/>
          <w:lang w:bidi="ar-SA"/>
        </w:rPr>
      </w:pPr>
    </w:p>
    <w:p w14:paraId="3138CCBF" w14:textId="7FDC40BE" w:rsidR="005D2202" w:rsidRPr="00312971" w:rsidRDefault="005D2202" w:rsidP="00546622">
      <w:pPr>
        <w:rPr>
          <w:color w:val="000000" w:themeColor="text1"/>
          <w:lang w:bidi="ar-SA"/>
        </w:rPr>
      </w:pPr>
    </w:p>
    <w:p w14:paraId="1A414E70" w14:textId="0658AD03" w:rsidR="007E684F" w:rsidRPr="00312971" w:rsidRDefault="007E684F" w:rsidP="007E684F">
      <w:pPr>
        <w:pStyle w:val="Title"/>
        <w:keepNext/>
        <w:ind w:left="360"/>
        <w:rPr>
          <w:color w:val="000000" w:themeColor="text1"/>
        </w:rPr>
      </w:pPr>
    </w:p>
    <w:p w14:paraId="232B51AC" w14:textId="34B39DFB" w:rsidR="00724E85" w:rsidRPr="00312971" w:rsidRDefault="00724E85" w:rsidP="00724E85">
      <w:pPr>
        <w:rPr>
          <w:color w:val="000000" w:themeColor="text1"/>
          <w:lang w:bidi="ar-SA"/>
        </w:rPr>
      </w:pPr>
    </w:p>
    <w:p w14:paraId="4B34B731" w14:textId="710FDC9A" w:rsidR="005D2202" w:rsidRPr="00312971" w:rsidRDefault="005D2202" w:rsidP="00724E85">
      <w:pPr>
        <w:rPr>
          <w:color w:val="000000" w:themeColor="text1"/>
          <w:lang w:bidi="ar-SA"/>
        </w:rPr>
      </w:pPr>
    </w:p>
    <w:p w14:paraId="7250F4F6" w14:textId="4ED817AE" w:rsidR="005D2202" w:rsidRPr="00312971" w:rsidRDefault="00785836" w:rsidP="00724E85">
      <w:pPr>
        <w:rPr>
          <w:color w:val="000000" w:themeColor="text1"/>
          <w:lang w:bidi="ar-S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43296" behindDoc="0" locked="0" layoutInCell="1" allowOverlap="1" wp14:anchorId="5CFE8260" wp14:editId="53114A4C">
                <wp:simplePos x="0" y="0"/>
                <wp:positionH relativeFrom="margin">
                  <wp:align>right</wp:align>
                </wp:positionH>
                <wp:positionV relativeFrom="paragraph">
                  <wp:posOffset>231140</wp:posOffset>
                </wp:positionV>
                <wp:extent cx="4968240" cy="635"/>
                <wp:effectExtent l="0" t="0" r="3810" b="698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682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EC2935F" w14:textId="468B0BC8" w:rsidR="00785836" w:rsidRPr="00785836" w:rsidRDefault="00785836" w:rsidP="00785836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 w:hint="cs"/>
                                <w:bCs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</w:pPr>
                            <w:r w:rsidRPr="00785836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1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รูปที่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\* ARABIC \s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>1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785836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785836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้อมูลคลัสเตอร์ทั้งหมดที่เกิดขึ้นในจังหวัดเชียงใหม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CFE8260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340pt;margin-top:18.2pt;width:391.2pt;height:.05pt;z-index:252343296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" stroked="f">
                <v:textbox style="mso-fit-shape-to-text:t" inset="0,0,0,0">
                  <w:txbxContent>
                    <w:p w14:paraId="0EC2935F" w14:textId="468B0BC8" w:rsidR="00785836" w:rsidRPr="00785836" w:rsidRDefault="00785836" w:rsidP="00785836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 w:hint="cs"/>
                          <w:bCs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</w:pPr>
                      <w:r w:rsidRPr="00785836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1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รูปที่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\* ARABIC \s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>1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785836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785836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้อมูลคลัสเตอร์ทั้งหมดที่เกิดขึ้นในจังหวัดเชียงใหม่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3827E10" w14:textId="1DC29226" w:rsidR="005D2202" w:rsidRPr="00312971" w:rsidRDefault="005D2202" w:rsidP="00724E85">
      <w:pPr>
        <w:rPr>
          <w:color w:val="000000" w:themeColor="text1"/>
          <w:lang w:bidi="ar-SA"/>
        </w:rPr>
      </w:pPr>
    </w:p>
    <w:p w14:paraId="42C30D18" w14:textId="67A674C7" w:rsidR="005D2202" w:rsidRPr="00312971" w:rsidRDefault="005D2202" w:rsidP="00724E85">
      <w:pPr>
        <w:rPr>
          <w:color w:val="000000" w:themeColor="text1"/>
          <w:lang w:bidi="ar-SA"/>
        </w:rPr>
      </w:pPr>
    </w:p>
    <w:p w14:paraId="323B6980" w14:textId="735871D3" w:rsidR="007E684F" w:rsidRPr="00312971" w:rsidRDefault="005D2202" w:rsidP="007E684F">
      <w:pPr>
        <w:rPr>
          <w:color w:val="000000" w:themeColor="text1"/>
          <w:lang w:bidi="ar-SA"/>
        </w:rPr>
      </w:pPr>
      <w:r w:rsidRPr="00312971">
        <w:rPr>
          <w:rFonts w:ascii="TH SarabunPSK" w:hAnsi="TH SarabunPSK" w:cs="TH SarabunPSK"/>
          <w:b/>
          <w:bCs/>
          <w:noProof/>
          <w:color w:val="000000" w:themeColor="text1"/>
          <w:sz w:val="32"/>
        </w:rPr>
        <w:drawing>
          <wp:anchor distT="0" distB="0" distL="114300" distR="114300" simplePos="0" relativeHeight="252009472" behindDoc="0" locked="0" layoutInCell="1" allowOverlap="1" wp14:anchorId="4CBD4F03" wp14:editId="7309C4CF">
            <wp:simplePos x="0" y="0"/>
            <wp:positionH relativeFrom="margin">
              <wp:align>center</wp:align>
            </wp:positionH>
            <wp:positionV relativeFrom="paragraph">
              <wp:posOffset>7620</wp:posOffset>
            </wp:positionV>
            <wp:extent cx="2499360" cy="3124835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360" cy="312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1492B03" w14:textId="36C588ED" w:rsidR="005D2202" w:rsidRPr="00312971" w:rsidRDefault="005D2202" w:rsidP="007E684F">
      <w:pPr>
        <w:rPr>
          <w:color w:val="000000" w:themeColor="text1"/>
          <w:lang w:bidi="ar-SA"/>
        </w:rPr>
      </w:pPr>
    </w:p>
    <w:p w14:paraId="5322CB7B" w14:textId="6EA546D7" w:rsidR="005D2202" w:rsidRPr="00312971" w:rsidRDefault="005D2202" w:rsidP="007E684F">
      <w:pPr>
        <w:rPr>
          <w:color w:val="000000" w:themeColor="text1"/>
          <w:lang w:bidi="ar-SA"/>
        </w:rPr>
      </w:pPr>
    </w:p>
    <w:p w14:paraId="559BA482" w14:textId="61E8FD8A" w:rsidR="005D2202" w:rsidRPr="00312971" w:rsidRDefault="005D2202" w:rsidP="007E684F">
      <w:pPr>
        <w:rPr>
          <w:color w:val="000000" w:themeColor="text1"/>
          <w:lang w:bidi="ar-SA"/>
        </w:rPr>
      </w:pPr>
    </w:p>
    <w:p w14:paraId="425381C2" w14:textId="264C0712" w:rsidR="005D2202" w:rsidRPr="00312971" w:rsidRDefault="005D2202" w:rsidP="007E684F">
      <w:pPr>
        <w:rPr>
          <w:color w:val="000000" w:themeColor="text1"/>
          <w:lang w:bidi="ar-SA"/>
        </w:rPr>
      </w:pPr>
    </w:p>
    <w:p w14:paraId="0DC859E4" w14:textId="5FEC9FC0" w:rsidR="005D2202" w:rsidRPr="00312971" w:rsidRDefault="005D2202" w:rsidP="007E684F">
      <w:pPr>
        <w:rPr>
          <w:color w:val="000000" w:themeColor="text1"/>
          <w:lang w:bidi="ar-SA"/>
        </w:rPr>
      </w:pPr>
    </w:p>
    <w:p w14:paraId="4E7D5B21" w14:textId="6AB74CD5" w:rsidR="005D2202" w:rsidRPr="00312971" w:rsidRDefault="005D2202" w:rsidP="007E684F">
      <w:pPr>
        <w:rPr>
          <w:color w:val="000000" w:themeColor="text1"/>
          <w:lang w:bidi="ar-SA"/>
        </w:rPr>
      </w:pPr>
    </w:p>
    <w:p w14:paraId="0A02711E" w14:textId="50DF3EFB" w:rsidR="005D2202" w:rsidRPr="00312971" w:rsidRDefault="005D2202" w:rsidP="007E684F">
      <w:pPr>
        <w:rPr>
          <w:color w:val="000000" w:themeColor="text1"/>
          <w:lang w:bidi="ar-SA"/>
        </w:rPr>
      </w:pPr>
    </w:p>
    <w:p w14:paraId="27E5292E" w14:textId="5C6C7EC1" w:rsidR="005D2202" w:rsidRPr="00312971" w:rsidRDefault="005D2202" w:rsidP="007E684F">
      <w:pPr>
        <w:rPr>
          <w:color w:val="000000" w:themeColor="text1"/>
          <w:lang w:bidi="ar-SA"/>
        </w:rPr>
      </w:pPr>
    </w:p>
    <w:p w14:paraId="266C3B59" w14:textId="3B3399C4" w:rsidR="005D2202" w:rsidRPr="00312971" w:rsidRDefault="005D2202" w:rsidP="007E684F">
      <w:pPr>
        <w:rPr>
          <w:color w:val="000000" w:themeColor="text1"/>
          <w:lang w:bidi="ar-SA"/>
        </w:rPr>
      </w:pPr>
    </w:p>
    <w:p w14:paraId="3E1D9935" w14:textId="6EF0D40C" w:rsidR="005D2202" w:rsidRPr="00312971" w:rsidRDefault="005D2202" w:rsidP="007E684F">
      <w:pPr>
        <w:rPr>
          <w:color w:val="000000" w:themeColor="text1"/>
          <w:lang w:bidi="ar-SA"/>
        </w:rPr>
      </w:pPr>
    </w:p>
    <w:p w14:paraId="366F05F6" w14:textId="5C6CB69E" w:rsidR="00546622" w:rsidRPr="00312971" w:rsidRDefault="00546622" w:rsidP="00546622">
      <w:pPr>
        <w:rPr>
          <w:color w:val="000000" w:themeColor="text1"/>
          <w:lang w:bidi="ar-SA"/>
        </w:rPr>
      </w:pPr>
    </w:p>
    <w:p w14:paraId="689D5A1E" w14:textId="51A6C455" w:rsidR="005D2202" w:rsidRPr="00312971" w:rsidRDefault="00785836" w:rsidP="00546622">
      <w:pPr>
        <w:rPr>
          <w:color w:val="000000" w:themeColor="text1"/>
          <w:lang w:bidi="ar-S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45344" behindDoc="0" locked="0" layoutInCell="1" allowOverlap="1" wp14:anchorId="40F70FBF" wp14:editId="05C6D12A">
                <wp:simplePos x="0" y="0"/>
                <wp:positionH relativeFrom="margin">
                  <wp:align>center</wp:align>
                </wp:positionH>
                <wp:positionV relativeFrom="paragraph">
                  <wp:posOffset>11814</wp:posOffset>
                </wp:positionV>
                <wp:extent cx="4591685" cy="635"/>
                <wp:effectExtent l="0" t="0" r="0" b="6985"/>
                <wp:wrapNone/>
                <wp:docPr id="36" name="Text Box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9168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50CBE61" w14:textId="23F57DF5" w:rsidR="00785836" w:rsidRPr="00785836" w:rsidRDefault="00785836" w:rsidP="007858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785836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1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รูปที่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\* ARABIC \s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>1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785836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785836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้อมูลที่ตรวจพบผู้ติดเชื้อใหม่และผู้เสียชีวิต ในจังหวัดเชียงใหม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0F70FBF" id="Text Box 36" o:spid="_x0000_s1027" type="#_x0000_t202" style="position:absolute;margin-left:0;margin-top:.95pt;width:361.55pt;height:.05pt;z-index:252345344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" stroked="f">
                <v:textbox style="mso-fit-shape-to-text:t" inset="0,0,0,0">
                  <w:txbxContent>
                    <w:p w14:paraId="250CBE61" w14:textId="23F57DF5" w:rsidR="00785836" w:rsidRPr="00785836" w:rsidRDefault="00785836" w:rsidP="00785836">
                      <w:pPr>
                        <w:pStyle w:val="Caption"/>
                        <w:jc w:val="center"/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785836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1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รูปที่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\* ARABIC \s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>1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785836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785836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้อมูลที่ตรวจพบผู้ติดเชื้อใหม่และผู้เสียชีวิต ในจังหวัดเชียงใหม่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70D4A96" w14:textId="60BD2105" w:rsidR="005D2202" w:rsidRPr="00312971" w:rsidRDefault="005D2202" w:rsidP="00546622">
      <w:pPr>
        <w:rPr>
          <w:color w:val="000000" w:themeColor="text1"/>
          <w:lang w:bidi="ar-SA"/>
        </w:rPr>
      </w:pPr>
    </w:p>
    <w:p w14:paraId="46E5C897" w14:textId="77777777" w:rsidR="001F07BE" w:rsidRDefault="001F07BE" w:rsidP="00546622">
      <w:pPr>
        <w:rPr>
          <w:color w:val="000000" w:themeColor="text1"/>
          <w:lang w:bidi="ar-SA"/>
        </w:rPr>
      </w:pPr>
    </w:p>
    <w:p w14:paraId="42CB71BE" w14:textId="77777777" w:rsidR="001F07BE" w:rsidRDefault="001F07BE" w:rsidP="00546622">
      <w:pPr>
        <w:rPr>
          <w:color w:val="000000" w:themeColor="text1"/>
          <w:lang w:bidi="ar-SA"/>
        </w:rPr>
      </w:pPr>
    </w:p>
    <w:p w14:paraId="3FE08172" w14:textId="3FD0CBCD" w:rsidR="005D2202" w:rsidRPr="00312971" w:rsidRDefault="007616B2" w:rsidP="00546622">
      <w:pPr>
        <w:rPr>
          <w:color w:val="000000" w:themeColor="text1"/>
          <w:lang w:bidi="ar-SA"/>
        </w:rPr>
      </w:pPr>
      <w:r w:rsidRPr="00312971">
        <w:rPr>
          <w:rFonts w:ascii="TH SarabunPSK" w:hAnsi="TH SarabunPSK" w:cs="TH SarabunPSK"/>
          <w:b/>
          <w:bCs/>
          <w:noProof/>
          <w:color w:val="000000" w:themeColor="text1"/>
          <w:sz w:val="32"/>
        </w:rPr>
        <w:lastRenderedPageBreak/>
        <w:drawing>
          <wp:anchor distT="0" distB="0" distL="114300" distR="114300" simplePos="0" relativeHeight="252014592" behindDoc="0" locked="0" layoutInCell="1" allowOverlap="1" wp14:anchorId="5B96D267" wp14:editId="5298B401">
            <wp:simplePos x="0" y="0"/>
            <wp:positionH relativeFrom="margin">
              <wp:align>center</wp:align>
            </wp:positionH>
            <wp:positionV relativeFrom="paragraph">
              <wp:posOffset>122809</wp:posOffset>
            </wp:positionV>
            <wp:extent cx="2781300" cy="2799696"/>
            <wp:effectExtent l="0" t="0" r="0" b="127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799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B829055" w14:textId="7A58B8D4" w:rsidR="005D2202" w:rsidRPr="00312971" w:rsidRDefault="005D2202" w:rsidP="00546622">
      <w:pPr>
        <w:rPr>
          <w:color w:val="000000" w:themeColor="text1"/>
          <w:lang w:bidi="ar-SA"/>
        </w:rPr>
      </w:pPr>
    </w:p>
    <w:p w14:paraId="18D0C8F7" w14:textId="6423F894" w:rsidR="005D2202" w:rsidRPr="00312971" w:rsidRDefault="005D2202" w:rsidP="00546622">
      <w:pPr>
        <w:rPr>
          <w:color w:val="000000" w:themeColor="text1"/>
          <w:lang w:bidi="ar-SA"/>
        </w:rPr>
      </w:pPr>
    </w:p>
    <w:p w14:paraId="361C97D5" w14:textId="1A50B8F5" w:rsidR="005D2202" w:rsidRPr="00312971" w:rsidRDefault="005D2202" w:rsidP="00546622">
      <w:pPr>
        <w:rPr>
          <w:color w:val="000000" w:themeColor="text1"/>
          <w:lang w:bidi="ar-SA"/>
        </w:rPr>
      </w:pPr>
    </w:p>
    <w:p w14:paraId="5C5FA5BC" w14:textId="2EB05AC0" w:rsidR="005D2202" w:rsidRPr="00312971" w:rsidRDefault="005D2202" w:rsidP="00546622">
      <w:pPr>
        <w:rPr>
          <w:color w:val="000000" w:themeColor="text1"/>
          <w:lang w:bidi="ar-SA"/>
        </w:rPr>
      </w:pPr>
    </w:p>
    <w:p w14:paraId="2709F6D6" w14:textId="57B94AC7" w:rsidR="00216ED6" w:rsidRPr="00312971" w:rsidRDefault="00216ED6" w:rsidP="00216ED6">
      <w:pPr>
        <w:pStyle w:val="Title"/>
        <w:keepNext/>
        <w:ind w:left="360"/>
        <w:rPr>
          <w:color w:val="000000" w:themeColor="text1"/>
        </w:rPr>
      </w:pPr>
    </w:p>
    <w:p w14:paraId="3ADDA485" w14:textId="6010E4B7" w:rsidR="00216ED6" w:rsidRPr="00312971" w:rsidRDefault="00216ED6" w:rsidP="00216ED6">
      <w:pPr>
        <w:rPr>
          <w:color w:val="000000" w:themeColor="text1"/>
          <w:lang w:bidi="ar-SA"/>
        </w:rPr>
      </w:pPr>
    </w:p>
    <w:p w14:paraId="0AADC5ED" w14:textId="5832EF49" w:rsidR="000A16E7" w:rsidRPr="00312971" w:rsidRDefault="000A16E7" w:rsidP="00216ED6">
      <w:pPr>
        <w:rPr>
          <w:color w:val="000000" w:themeColor="text1"/>
          <w:lang w:bidi="ar-SA"/>
        </w:rPr>
      </w:pPr>
    </w:p>
    <w:p w14:paraId="4ADCCAA5" w14:textId="60F1562F" w:rsidR="000A16E7" w:rsidRPr="00312971" w:rsidRDefault="000A16E7" w:rsidP="00216ED6">
      <w:pPr>
        <w:rPr>
          <w:color w:val="000000" w:themeColor="text1"/>
          <w:lang w:bidi="ar-SA"/>
        </w:rPr>
      </w:pPr>
    </w:p>
    <w:p w14:paraId="09C3CF78" w14:textId="30BEEFF9" w:rsidR="000A16E7" w:rsidRPr="00312971" w:rsidRDefault="000A16E7" w:rsidP="00216ED6">
      <w:pPr>
        <w:rPr>
          <w:color w:val="000000" w:themeColor="text1"/>
          <w:lang w:bidi="ar-SA"/>
        </w:rPr>
      </w:pPr>
    </w:p>
    <w:p w14:paraId="43337800" w14:textId="3D671440" w:rsidR="007616B2" w:rsidRPr="00312971" w:rsidRDefault="007616B2" w:rsidP="00216ED6">
      <w:pPr>
        <w:rPr>
          <w:color w:val="000000" w:themeColor="text1"/>
          <w:lang w:bidi="ar-SA"/>
        </w:rPr>
      </w:pPr>
    </w:p>
    <w:p w14:paraId="6A840227" w14:textId="3680C32D" w:rsidR="000A16E7" w:rsidRPr="00312971" w:rsidRDefault="00D83679" w:rsidP="00216ED6">
      <w:pPr>
        <w:rPr>
          <w:color w:val="000000" w:themeColor="text1"/>
          <w:lang w:bidi="ar-S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47392" behindDoc="0" locked="0" layoutInCell="1" allowOverlap="1" wp14:anchorId="6E252E31" wp14:editId="04CC6CB8">
                <wp:simplePos x="0" y="0"/>
                <wp:positionH relativeFrom="margin">
                  <wp:align>center</wp:align>
                </wp:positionH>
                <wp:positionV relativeFrom="paragraph">
                  <wp:posOffset>9755</wp:posOffset>
                </wp:positionV>
                <wp:extent cx="3647552" cy="635"/>
                <wp:effectExtent l="0" t="0" r="0" b="6985"/>
                <wp:wrapNone/>
                <wp:docPr id="39" name="Text Box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755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28C3284" w14:textId="116A1C4A" w:rsidR="00D83679" w:rsidRPr="00D83679" w:rsidRDefault="00D83679" w:rsidP="00D83679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D8367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1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รูปที่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\* ARABIC \s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>1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D8367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D8367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้อมูลการตรวจพบคลัสเตอร์ใหม่ ในจังหวัดเชียงใหม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E252E31" id="Text Box 39" o:spid="_x0000_s1028" type="#_x0000_t202" style="position:absolute;margin-left:0;margin-top:.75pt;width:287.2pt;height:.05pt;z-index:252347392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" stroked="f">
                <v:textbox style="mso-fit-shape-to-text:t" inset="0,0,0,0">
                  <w:txbxContent>
                    <w:p w14:paraId="528C3284" w14:textId="116A1C4A" w:rsidR="00D83679" w:rsidRPr="00D83679" w:rsidRDefault="00D83679" w:rsidP="00D83679">
                      <w:pPr>
                        <w:pStyle w:val="Caption"/>
                        <w:jc w:val="center"/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D8367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1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รูปที่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\* ARABIC \s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>1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D8367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D8367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้อมูลการตรวจพบคลัสเตอร์ใหม่ ในจังหวัดเชียงใหม่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FFB3103" w14:textId="1C0B72EE" w:rsidR="000A16E7" w:rsidRPr="00312971" w:rsidRDefault="000A16E7" w:rsidP="00216ED6">
      <w:pPr>
        <w:rPr>
          <w:color w:val="000000" w:themeColor="text1"/>
          <w:lang w:bidi="ar-SA"/>
        </w:rPr>
      </w:pPr>
    </w:p>
    <w:p w14:paraId="3A3A2886" w14:textId="20A35801" w:rsidR="000A16E7" w:rsidRPr="00312971" w:rsidRDefault="000A16E7" w:rsidP="00216ED6">
      <w:pPr>
        <w:rPr>
          <w:color w:val="000000" w:themeColor="text1"/>
          <w:lang w:bidi="ar-SA"/>
        </w:rPr>
      </w:pPr>
      <w:r w:rsidRPr="00312971">
        <w:rPr>
          <w:rFonts w:ascii="TH SarabunPSK" w:hAnsi="TH SarabunPSK" w:cs="TH SarabunPSK"/>
          <w:b/>
          <w:bCs/>
          <w:noProof/>
          <w:color w:val="000000" w:themeColor="text1"/>
          <w:sz w:val="32"/>
        </w:rPr>
        <w:drawing>
          <wp:anchor distT="0" distB="0" distL="114300" distR="114300" simplePos="0" relativeHeight="252017664" behindDoc="0" locked="0" layoutInCell="1" allowOverlap="1" wp14:anchorId="179F7D0A" wp14:editId="06ED27E9">
            <wp:simplePos x="0" y="0"/>
            <wp:positionH relativeFrom="margin">
              <wp:align>center</wp:align>
            </wp:positionH>
            <wp:positionV relativeFrom="paragraph">
              <wp:posOffset>7239</wp:posOffset>
            </wp:positionV>
            <wp:extent cx="2628900" cy="3541931"/>
            <wp:effectExtent l="0" t="0" r="0" b="190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3541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36BBDBA" w14:textId="28687B0A" w:rsidR="00216ED6" w:rsidRPr="00312971" w:rsidRDefault="00216ED6" w:rsidP="00216ED6">
      <w:pPr>
        <w:pStyle w:val="Title"/>
        <w:keepNext/>
        <w:ind w:left="360"/>
        <w:rPr>
          <w:color w:val="000000" w:themeColor="text1"/>
        </w:rPr>
      </w:pPr>
    </w:p>
    <w:p w14:paraId="11FAC916" w14:textId="0201D8A6" w:rsidR="000A16E7" w:rsidRPr="00312971" w:rsidRDefault="000A16E7" w:rsidP="000A16E7">
      <w:pPr>
        <w:rPr>
          <w:color w:val="000000" w:themeColor="text1"/>
          <w:lang w:bidi="ar-SA"/>
        </w:rPr>
      </w:pPr>
    </w:p>
    <w:p w14:paraId="357E8D78" w14:textId="2CFF19B5" w:rsidR="00216ED6" w:rsidRPr="00312971" w:rsidRDefault="00216ED6" w:rsidP="00216ED6">
      <w:pPr>
        <w:rPr>
          <w:color w:val="000000" w:themeColor="text1"/>
          <w:lang w:bidi="ar-SA"/>
        </w:rPr>
      </w:pPr>
    </w:p>
    <w:p w14:paraId="5189FD5C" w14:textId="578A22F5" w:rsidR="000A16E7" w:rsidRPr="00312971" w:rsidRDefault="000A16E7" w:rsidP="00216ED6">
      <w:pPr>
        <w:rPr>
          <w:color w:val="000000" w:themeColor="text1"/>
          <w:lang w:bidi="ar-SA"/>
        </w:rPr>
      </w:pPr>
    </w:p>
    <w:p w14:paraId="3452FB51" w14:textId="2639C02D" w:rsidR="000A16E7" w:rsidRPr="00312971" w:rsidRDefault="000A16E7" w:rsidP="00216ED6">
      <w:pPr>
        <w:rPr>
          <w:color w:val="000000" w:themeColor="text1"/>
          <w:lang w:bidi="ar-SA"/>
        </w:rPr>
      </w:pPr>
    </w:p>
    <w:p w14:paraId="30E3B6CB" w14:textId="7CDB3CE9" w:rsidR="000A16E7" w:rsidRPr="00312971" w:rsidRDefault="000A16E7" w:rsidP="00216ED6">
      <w:pPr>
        <w:rPr>
          <w:color w:val="000000" w:themeColor="text1"/>
          <w:lang w:bidi="ar-SA"/>
        </w:rPr>
      </w:pPr>
    </w:p>
    <w:p w14:paraId="01BCA997" w14:textId="5E433FED" w:rsidR="000A16E7" w:rsidRPr="00312971" w:rsidRDefault="000A16E7" w:rsidP="00216ED6">
      <w:pPr>
        <w:rPr>
          <w:color w:val="000000" w:themeColor="text1"/>
          <w:lang w:bidi="ar-SA"/>
        </w:rPr>
      </w:pPr>
    </w:p>
    <w:p w14:paraId="0D6D1540" w14:textId="766E3D02" w:rsidR="000A16E7" w:rsidRPr="00312971" w:rsidRDefault="000A16E7" w:rsidP="00216ED6">
      <w:pPr>
        <w:rPr>
          <w:color w:val="000000" w:themeColor="text1"/>
          <w:lang w:bidi="ar-SA"/>
        </w:rPr>
      </w:pPr>
    </w:p>
    <w:p w14:paraId="28F88ECF" w14:textId="5BED29DD" w:rsidR="000A16E7" w:rsidRPr="00312971" w:rsidRDefault="000A16E7" w:rsidP="00216ED6">
      <w:pPr>
        <w:rPr>
          <w:color w:val="000000" w:themeColor="text1"/>
          <w:lang w:bidi="ar-SA"/>
        </w:rPr>
      </w:pPr>
    </w:p>
    <w:p w14:paraId="25BF8D76" w14:textId="52BFD7C2" w:rsidR="000A16E7" w:rsidRPr="00312971" w:rsidRDefault="000A16E7" w:rsidP="00216ED6">
      <w:pPr>
        <w:rPr>
          <w:color w:val="000000" w:themeColor="text1"/>
          <w:lang w:bidi="ar-SA"/>
        </w:rPr>
      </w:pPr>
    </w:p>
    <w:p w14:paraId="359DD225" w14:textId="53B0BCE5" w:rsidR="000A16E7" w:rsidRPr="00312971" w:rsidRDefault="000A16E7" w:rsidP="00216ED6">
      <w:pPr>
        <w:rPr>
          <w:color w:val="000000" w:themeColor="text1"/>
          <w:lang w:bidi="ar-SA"/>
        </w:rPr>
      </w:pPr>
    </w:p>
    <w:p w14:paraId="182EB856" w14:textId="55D5A3BB" w:rsidR="000A16E7" w:rsidRPr="00312971" w:rsidRDefault="000A16E7" w:rsidP="00216ED6">
      <w:pPr>
        <w:rPr>
          <w:color w:val="000000" w:themeColor="text1"/>
          <w:lang w:bidi="ar-SA"/>
        </w:rPr>
      </w:pPr>
    </w:p>
    <w:p w14:paraId="5D0DD33F" w14:textId="7FF727ED" w:rsidR="000A16E7" w:rsidRPr="00312971" w:rsidRDefault="00D83679" w:rsidP="00216ED6">
      <w:pPr>
        <w:rPr>
          <w:color w:val="000000" w:themeColor="text1"/>
          <w:lang w:bidi="ar-S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49440" behindDoc="0" locked="0" layoutInCell="1" allowOverlap="1" wp14:anchorId="4CB25396" wp14:editId="47C3BDFC">
                <wp:simplePos x="0" y="0"/>
                <wp:positionH relativeFrom="margin">
                  <wp:align>center</wp:align>
                </wp:positionH>
                <wp:positionV relativeFrom="paragraph">
                  <wp:posOffset>108368</wp:posOffset>
                </wp:positionV>
                <wp:extent cx="2944167" cy="635"/>
                <wp:effectExtent l="0" t="0" r="8890" b="6985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44167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01B0B31" w14:textId="5E07FD6C" w:rsidR="00D83679" w:rsidRPr="00D83679" w:rsidRDefault="00D83679" w:rsidP="00D83679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D8367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1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รูปที่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\* ARABIC \s </w:instrText>
                            </w:r>
                            <w:r w:rsid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>1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</w:t>
                            </w:r>
                            <w:r w:rsidR="00FD6E6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D8367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D8367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้อมูลผู้ติดเชื้อทั้งหมดในจังหวัดเชียงใหม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CB25396" id="Text Box 51" o:spid="_x0000_s1029" type="#_x0000_t202" style="position:absolute;margin-left:0;margin-top:8.55pt;width:231.8pt;height:.05pt;z-index:252349440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" stroked="f">
                <v:textbox style="mso-fit-shape-to-text:t" inset="0,0,0,0">
                  <w:txbxContent>
                    <w:p w14:paraId="201B0B31" w14:textId="5E07FD6C" w:rsidR="00D83679" w:rsidRPr="00D83679" w:rsidRDefault="00D83679" w:rsidP="00D83679">
                      <w:pPr>
                        <w:pStyle w:val="Caption"/>
                        <w:jc w:val="center"/>
                        <w:rPr>
                          <w:rFonts w:ascii="TH SarabunPSK" w:hAnsi="TH SarabunPSK" w:cs="TH SarabunPSK" w:hint="cs"/>
                          <w:b/>
                          <w:bCs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D8367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1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รูปที่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\* ARABIC \s </w:instrText>
                      </w:r>
                      <w:r w:rsid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>1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</w:t>
                      </w:r>
                      <w:r w:rsidR="00FD6E6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D8367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D8367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้อมูลผู้ติดเชื้อทั้งหมดในจังหวัดเชียงใหม่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3325202" w14:textId="5E933F52" w:rsidR="005D2202" w:rsidRPr="00312971" w:rsidRDefault="005D2202" w:rsidP="00546622">
      <w:pPr>
        <w:rPr>
          <w:color w:val="000000" w:themeColor="text1"/>
          <w:lang w:bidi="ar-SA"/>
        </w:rPr>
      </w:pPr>
    </w:p>
    <w:p w14:paraId="0FBE80EC" w14:textId="5D0FBAB3" w:rsidR="00CF683D" w:rsidRPr="00312971" w:rsidRDefault="00CF683D" w:rsidP="00961549">
      <w:pPr>
        <w:pStyle w:val="Heading1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10" w:name="_Toc101737450"/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lastRenderedPageBreak/>
        <w:t>รายละเอียดทั่วๆไป ของแอปพลิเคชันตรวจสอบพื้นที่เสี่ยงโควิด-19 ในจังหวัดเชียงใหม่</w:t>
      </w:r>
      <w:bookmarkEnd w:id="10"/>
    </w:p>
    <w:p w14:paraId="1A64A7D7" w14:textId="77777777" w:rsidR="00CF683D" w:rsidRPr="00312971" w:rsidRDefault="00CF683D" w:rsidP="00CF683D">
      <w:pPr>
        <w:ind w:firstLine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อปพริเคชันตรวจสอบพื้นที่เสี่ยงโควิด-19 ในจังหวัดเชียงใหม่ ประกอบไปด้วยกระบวนการทำงานพื้นฐาน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(Basic Process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ดังต่อไปนี้</w:t>
      </w:r>
    </w:p>
    <w:p w14:paraId="4A5A5941" w14:textId="5C9B9481" w:rsidR="00CF683D" w:rsidRPr="001B40F1" w:rsidRDefault="00CF683D" w:rsidP="00367B5C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1. </w:t>
      </w:r>
      <w:r w:rsidR="00367B5C" w:rsidRPr="001B40F1">
        <w:rPr>
          <w:rFonts w:ascii="TH SarabunPSK" w:hAnsi="TH SarabunPSK" w:cs="TH SarabunPSK"/>
          <w:color w:val="000000" w:themeColor="text1"/>
          <w:sz w:val="32"/>
          <w:szCs w:val="32"/>
          <w:cs/>
        </w:rPr>
        <w:t>ผู้ใช้ทั่วไปสามารถอนุญาตให้ระบบเข้าถึงข้อมูลตำแหน่งบนอุปกรณ์ของผู้ใช้ได้</w:t>
      </w:r>
      <w:r w:rsidR="00367B5C" w:rsidRPr="001B40F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(Request access location)</w:t>
      </w:r>
    </w:p>
    <w:p w14:paraId="23A5DBDB" w14:textId="77777777" w:rsidR="00D75582" w:rsidRDefault="00CF683D" w:rsidP="00D75582">
      <w:pPr>
        <w:spacing w:after="0" w:line="240" w:lineRule="auto"/>
        <w:ind w:left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2. </w:t>
      </w:r>
      <w:r w:rsidR="00367B5C" w:rsidRPr="001B40F1">
        <w:rPr>
          <w:rFonts w:ascii="TH SarabunPSK" w:hAnsi="TH SarabunPSK" w:cs="TH SarabunPSK"/>
          <w:color w:val="000000" w:themeColor="text1"/>
          <w:sz w:val="32"/>
          <w:szCs w:val="32"/>
          <w:cs/>
        </w:rPr>
        <w:t>ผู้ใช้ทั่วไปสามารถค้นหาตำแหน่งของพื้นที่เสี่ยง</w:t>
      </w:r>
      <w:r w:rsidR="00D75582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้วแสดงบนแผนที่</w:t>
      </w:r>
      <w:r w:rsidR="00A472D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  <w:r w:rsidR="00367B5C" w:rsidRPr="001B40F1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</w:t>
      </w:r>
    </w:p>
    <w:p w14:paraId="071EDEE5" w14:textId="6CD0DC71" w:rsidR="00CF683D" w:rsidRPr="001B40F1" w:rsidRDefault="00367B5C" w:rsidP="00D75582">
      <w:pPr>
        <w:spacing w:after="0" w:line="240" w:lineRule="auto"/>
        <w:ind w:left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(</w:t>
      </w:r>
      <w:r w:rsidR="00710BD1">
        <w:rPr>
          <w:rFonts w:ascii="TH SarabunPSK" w:hAnsi="TH SarabunPSK" w:cs="TH SarabunPSK"/>
          <w:color w:val="000000" w:themeColor="text1"/>
          <w:sz w:val="32"/>
          <w:szCs w:val="32"/>
        </w:rPr>
        <w:t xml:space="preserve">Show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risk area)</w:t>
      </w:r>
    </w:p>
    <w:p w14:paraId="4659A738" w14:textId="321EEA55" w:rsidR="00CF683D" w:rsidRPr="001B40F1" w:rsidRDefault="00CF683D" w:rsidP="00330EDE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3. </w:t>
      </w:r>
      <w:r w:rsidR="00367B5C" w:rsidRPr="001B40F1">
        <w:rPr>
          <w:rFonts w:ascii="TH SarabunPSK" w:hAnsi="TH SarabunPSK" w:cs="TH SarabunPSK"/>
          <w:color w:val="000000" w:themeColor="text1"/>
          <w:sz w:val="32"/>
          <w:szCs w:val="32"/>
          <w:cs/>
        </w:rPr>
        <w:t>ผู้ใช้ทั่วไปสามารถค้นหาตำแหน่งของคล</w:t>
      </w:r>
      <w:proofErr w:type="spellStart"/>
      <w:r w:rsidR="00367B5C" w:rsidRPr="001B40F1">
        <w:rPr>
          <w:rFonts w:ascii="TH SarabunPSK" w:hAnsi="TH SarabunPSK" w:cs="TH SarabunPSK"/>
          <w:color w:val="000000" w:themeColor="text1"/>
          <w:sz w:val="32"/>
          <w:szCs w:val="32"/>
          <w:cs/>
        </w:rPr>
        <w:t>ัสเต</w:t>
      </w:r>
      <w:proofErr w:type="spellEnd"/>
      <w:r w:rsidR="00367B5C" w:rsidRPr="001B40F1">
        <w:rPr>
          <w:rFonts w:ascii="TH SarabunPSK" w:hAnsi="TH SarabunPSK" w:cs="TH SarabunPSK"/>
          <w:color w:val="000000" w:themeColor="text1"/>
          <w:sz w:val="32"/>
          <w:szCs w:val="32"/>
          <w:cs/>
        </w:rPr>
        <w:t>อร์ จากวันที่ได้</w:t>
      </w:r>
      <w:r w:rsidR="00367B5C"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367B5C"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(Search cluster)</w:t>
      </w:r>
    </w:p>
    <w:p w14:paraId="7870F9BD" w14:textId="3FBC4921" w:rsidR="00CF683D" w:rsidRPr="001B40F1" w:rsidRDefault="00CF683D" w:rsidP="00CF683D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4.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367B5C" w:rsidRPr="001B40F1">
        <w:rPr>
          <w:rFonts w:ascii="TH SarabunPSK" w:hAnsi="TH SarabunPSK" w:cs="TH SarabunPSK"/>
          <w:color w:val="000000" w:themeColor="text1"/>
          <w:sz w:val="32"/>
          <w:szCs w:val="32"/>
          <w:cs/>
        </w:rPr>
        <w:t>ผู้ใช้ทั่วไปสามารถค้นหาจุดบริการ</w:t>
      </w:r>
      <w:r w:rsidR="00C91F3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C91F3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="00367B5C" w:rsidRPr="001B40F1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จากวันที่ได้</w:t>
      </w:r>
      <w:r w:rsidR="00367B5C"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(Search </w:t>
      </w:r>
      <w:proofErr w:type="spellStart"/>
      <w:r w:rsidR="00202A23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202A23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p w14:paraId="2129C52B" w14:textId="671094AB" w:rsidR="00CF683D" w:rsidRPr="001B40F1" w:rsidRDefault="00CF683D" w:rsidP="00CF683D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/>
          <w:color w:val="000000" w:themeColor="text1"/>
          <w:sz w:val="32"/>
          <w:szCs w:val="32"/>
        </w:rPr>
        <w:t xml:space="preserve">5. </w:t>
      </w:r>
      <w:r w:rsidR="00367B5C" w:rsidRPr="001B40F1">
        <w:rPr>
          <w:rFonts w:ascii="TH SarabunPSK" w:hAnsi="TH SarabunPSK" w:cs="TH SarabunPSK"/>
          <w:color w:val="000000" w:themeColor="text1"/>
          <w:sz w:val="32"/>
          <w:szCs w:val="32"/>
          <w:cs/>
        </w:rPr>
        <w:t>ผู้ใช้ทั่วไปสามารถค้นหาข่าวสารเกี่ยวกับการแพร่ระบาดของเชื้อไวรัสในพื้นที่</w:t>
      </w:r>
      <w:r w:rsidR="00367B5C"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367B5C" w:rsidRPr="001B40F1">
        <w:rPr>
          <w:rFonts w:ascii="TH SarabunPSK" w:hAnsi="TH SarabunPSK" w:cs="TH SarabunPSK"/>
          <w:color w:val="000000" w:themeColor="text1"/>
          <w:sz w:val="32"/>
          <w:szCs w:val="32"/>
          <w:cs/>
        </w:rPr>
        <w:t>จากวันที่ได้</w:t>
      </w:r>
      <w:r w:rsidR="00330EDE"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1B40F1">
        <w:rPr>
          <w:rFonts w:ascii="TH SarabunPSK" w:hAnsi="TH SarabunPSK" w:cs="TH SarabunPSK"/>
          <w:color w:val="000000" w:themeColor="text1"/>
          <w:sz w:val="32"/>
          <w:szCs w:val="32"/>
        </w:rPr>
        <w:t>(Search news)</w:t>
      </w:r>
    </w:p>
    <w:p w14:paraId="5A7DBFB0" w14:textId="77777777" w:rsidR="00CF683D" w:rsidRPr="001B40F1" w:rsidRDefault="00CF683D" w:rsidP="00CF683D">
      <w:pPr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ab/>
        <w:t>6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.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ผู้ดูแล</w:t>
      </w:r>
      <w:bookmarkStart w:id="11" w:name="_Hlk97219644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เพิ่มข่าวสารเกี่ยวกับการแพร่ระบาดของเชื้อไวรัสในพื้นที่</w:t>
      </w:r>
      <w:bookmarkEnd w:id="11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(Add news)</w:t>
      </w:r>
    </w:p>
    <w:p w14:paraId="72DB0AA1" w14:textId="77777777" w:rsidR="001F07BE" w:rsidRDefault="00CF683D" w:rsidP="001F07BE">
      <w:pPr>
        <w:ind w:left="709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ab/>
        <w:t xml:space="preserve">7. ผู้ดูแลสามารถดูข่าวสารเกี่ยวกับการแพร่ระบาดของเชื้อไวรัสในพื้นที่ทั้งหมดได้ </w:t>
      </w:r>
    </w:p>
    <w:p w14:paraId="252F9E34" w14:textId="0C6AA8D1" w:rsidR="00CF683D" w:rsidRPr="001B40F1" w:rsidRDefault="00CF683D" w:rsidP="001F07BE">
      <w:pPr>
        <w:ind w:left="709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(</w:t>
      </w:r>
      <w:proofErr w:type="gramStart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List </w:t>
      </w:r>
      <w:r w:rsidR="001F07BE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="000E6450">
        <w:rPr>
          <w:rFonts w:ascii="TH SarabunPSK" w:hAnsi="TH SarabunPSK" w:cs="TH SarabunPSK"/>
          <w:color w:val="000000" w:themeColor="text1"/>
          <w:sz w:val="32"/>
          <w:szCs w:val="32"/>
        </w:rPr>
        <w:t>n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ews</w:t>
      </w:r>
      <w:proofErr w:type="gramEnd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p w14:paraId="2ED4ED82" w14:textId="4F659170" w:rsidR="00CF683D" w:rsidRPr="001B40F1" w:rsidRDefault="00CF683D" w:rsidP="001F07BE">
      <w:pPr>
        <w:ind w:left="709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/>
          <w:color w:val="000000" w:themeColor="text1"/>
          <w:sz w:val="32"/>
          <w:szCs w:val="32"/>
        </w:rPr>
        <w:tab/>
        <w:t xml:space="preserve">8.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ผู้ดูแลสามารถแก้ไขรายละเอียดของข่าวสารเกี่ยวกับการแพร่ระบาดของเชื้อไวรัสได้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(</w:t>
      </w:r>
      <w:r w:rsidRPr="001B40F1">
        <w:rPr>
          <w:rFonts w:ascii="TH SarabunPSK" w:hAnsi="TH SarabunPSK" w:cs="TH SarabunPSK"/>
          <w:color w:val="000000" w:themeColor="text1"/>
          <w:sz w:val="32"/>
          <w:szCs w:val="32"/>
        </w:rPr>
        <w:t xml:space="preserve">Edit </w:t>
      </w:r>
      <w:r w:rsidR="00395066">
        <w:rPr>
          <w:rFonts w:ascii="TH SarabunPSK" w:hAnsi="TH SarabunPSK" w:cs="TH SarabunPSK"/>
          <w:color w:val="000000" w:themeColor="text1"/>
          <w:sz w:val="32"/>
          <w:szCs w:val="32"/>
        </w:rPr>
        <w:t>n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ews)</w:t>
      </w:r>
    </w:p>
    <w:p w14:paraId="52D4EC39" w14:textId="77777777" w:rsidR="001F07BE" w:rsidRDefault="00CF683D" w:rsidP="00CF683D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/>
          <w:color w:val="000000" w:themeColor="text1"/>
          <w:sz w:val="32"/>
          <w:szCs w:val="32"/>
        </w:rPr>
        <w:t>9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.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ผู้ดูแลสามารถลบข่าวสารเกี่ยวกับการแพร่ระบาดของเชื้อไวรัสในพื้นที่ได้ </w:t>
      </w:r>
    </w:p>
    <w:p w14:paraId="39A86C0B" w14:textId="5833B5DE" w:rsidR="00CF683D" w:rsidRPr="001B40F1" w:rsidRDefault="00CF683D" w:rsidP="00CF683D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(</w:t>
      </w:r>
      <w:proofErr w:type="spellStart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Delecte</w:t>
      </w:r>
      <w:proofErr w:type="spellEnd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news)</w:t>
      </w:r>
    </w:p>
    <w:p w14:paraId="0D45B758" w14:textId="77777777" w:rsidR="00CF683D" w:rsidRPr="001B40F1" w:rsidRDefault="00CF683D" w:rsidP="00CF683D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/>
          <w:color w:val="000000" w:themeColor="text1"/>
          <w:sz w:val="32"/>
          <w:szCs w:val="32"/>
        </w:rPr>
        <w:t>10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.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เพิ่มจุดที่เกิดคล</w:t>
      </w:r>
      <w:proofErr w:type="spellStart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ลงในแผนที่ได้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(Add cluster)</w:t>
      </w:r>
    </w:p>
    <w:p w14:paraId="46975A2C" w14:textId="1D085D8F" w:rsidR="00CF683D" w:rsidRPr="001B40F1" w:rsidRDefault="00CF683D" w:rsidP="00CF683D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11. ผู้ดูแลสามารถดู</w:t>
      </w:r>
      <w:r w:rsid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การ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ุดที่เกิดคล</w:t>
      </w:r>
      <w:proofErr w:type="spellStart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ทั้งหมดได้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(List cluster)</w:t>
      </w:r>
    </w:p>
    <w:p w14:paraId="65913706" w14:textId="2838A375" w:rsidR="00CF683D" w:rsidRPr="001B40F1" w:rsidRDefault="00CF683D" w:rsidP="00D901A8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1</w:t>
      </w:r>
      <w:r w:rsidRPr="001B40F1">
        <w:rPr>
          <w:rFonts w:ascii="TH SarabunPSK" w:hAnsi="TH SarabunPSK" w:cs="TH SarabunPSK"/>
          <w:color w:val="000000" w:themeColor="text1"/>
          <w:sz w:val="32"/>
          <w:szCs w:val="32"/>
        </w:rPr>
        <w:t>2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.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แก้ไขรายละเอียดของคล</w:t>
      </w:r>
      <w:proofErr w:type="spellStart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ในแผนที่ได้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(</w:t>
      </w:r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 xml:space="preserve">Edit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cluster)</w:t>
      </w:r>
    </w:p>
    <w:p w14:paraId="7B8F6DEB" w14:textId="7DAE4B22" w:rsidR="00CF683D" w:rsidRPr="001B40F1" w:rsidRDefault="00CF683D" w:rsidP="00CF683D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/>
          <w:color w:val="000000" w:themeColor="text1"/>
          <w:sz w:val="32"/>
          <w:szCs w:val="32"/>
        </w:rPr>
        <w:t>1</w:t>
      </w:r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>3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.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เพิ่มจุดบริการ</w:t>
      </w:r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ลงในแผนที่ได้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(Add</w:t>
      </w:r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proofErr w:type="spellStart"/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p w14:paraId="4878D00C" w14:textId="6F2D53B0" w:rsidR="00CF683D" w:rsidRPr="001B40F1" w:rsidRDefault="00CF683D" w:rsidP="00CF683D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/>
          <w:color w:val="000000" w:themeColor="text1"/>
          <w:sz w:val="32"/>
          <w:szCs w:val="32"/>
        </w:rPr>
        <w:t>1</w:t>
      </w:r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>4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.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ดูจุดบริการ</w:t>
      </w:r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ทั้งหมดในแผนที่ได้ 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(List </w:t>
      </w:r>
      <w:proofErr w:type="spellStart"/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p w14:paraId="5DD249FA" w14:textId="33D18E09" w:rsidR="00CF683D" w:rsidRPr="001B40F1" w:rsidRDefault="001B40F1" w:rsidP="00CF683D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/>
          <w:color w:val="000000" w:themeColor="text1"/>
          <w:sz w:val="32"/>
          <w:szCs w:val="32"/>
        </w:rPr>
        <w:t>1</w:t>
      </w:r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>5</w:t>
      </w:r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. </w:t>
      </w:r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แก้ไขรายละเอียดของจุดบริการ</w:t>
      </w:r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ทั้งหมดในแผนที่ได้ </w:t>
      </w:r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(Edit </w:t>
      </w:r>
      <w:proofErr w:type="spellStart"/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p w14:paraId="2D235430" w14:textId="62BF821E" w:rsidR="001B40F1" w:rsidRPr="001B40F1" w:rsidRDefault="001B40F1" w:rsidP="001F07BE">
      <w:pPr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1B40F1">
        <w:rPr>
          <w:rFonts w:ascii="TH SarabunPSK" w:hAnsi="TH SarabunPSK" w:cs="TH SarabunPSK"/>
          <w:color w:val="000000" w:themeColor="text1"/>
          <w:sz w:val="32"/>
          <w:szCs w:val="32"/>
        </w:rPr>
        <w:lastRenderedPageBreak/>
        <w:t>1</w:t>
      </w:r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>6</w:t>
      </w:r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. </w:t>
      </w:r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ลบจุดบริการ</w:t>
      </w:r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ทั้งหมดในแผนที่ได้ </w:t>
      </w:r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(</w:t>
      </w:r>
      <w:proofErr w:type="spellStart"/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Delecte</w:t>
      </w:r>
      <w:proofErr w:type="spellEnd"/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proofErr w:type="spellStart"/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D901A8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="00CF683D" w:rsidRPr="001B40F1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p w14:paraId="4A7F2CC0" w14:textId="46189C4C" w:rsidR="00CF683D" w:rsidRPr="00312971" w:rsidRDefault="00CF683D" w:rsidP="00961549">
      <w:pPr>
        <w:pStyle w:val="Heading2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12" w:name="_Toc101737451"/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t xml:space="preserve">ภาพรวมของระบบ </w:t>
      </w:r>
      <w:r w:rsidRPr="00312971">
        <w:rPr>
          <w:rFonts w:ascii="TH SarabunPSK" w:hAnsi="TH SarabunPSK" w:cs="TH SarabunPSK" w:hint="cs"/>
          <w:color w:val="000000" w:themeColor="text1"/>
          <w:sz w:val="32"/>
        </w:rPr>
        <w:t>(Use-Case Model Survey)</w:t>
      </w:r>
      <w:bookmarkEnd w:id="12"/>
    </w:p>
    <w:p w14:paraId="0BE49586" w14:textId="77777777" w:rsidR="00CF683D" w:rsidRPr="00312971" w:rsidRDefault="00CF683D" w:rsidP="00CF683D">
      <w:pPr>
        <w:ind w:firstLine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ากการศึกษาความต้องการของ แอปพริเคชันตรวจสอบพื้นที่เสี่ยงโควิด-19 ในจังหวัดเชียงใหม่ การทำงานของระบบจะถูกนำเสนอผ่าน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คส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าแกรมที่ประกอบไปด้วยแอค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และ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คสดังต่อไปนี้</w:t>
      </w:r>
    </w:p>
    <w:p w14:paraId="5B48EC00" w14:textId="421119E3" w:rsidR="00CF683D" w:rsidRPr="00312971" w:rsidRDefault="00CF683D" w:rsidP="009341CA">
      <w:pPr>
        <w:pStyle w:val="Heading3"/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</w:pPr>
      <w:bookmarkStart w:id="13" w:name="_Toc101737452"/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Actors</w:t>
      </w:r>
      <w:bookmarkEnd w:id="13"/>
    </w:p>
    <w:p w14:paraId="1792B04B" w14:textId="54B3870A" w:rsidR="00CF683D" w:rsidRPr="00312971" w:rsidRDefault="00CF683D" w:rsidP="00CF683D">
      <w:pPr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ab/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มื่อพิจารณาจากความต้องการของ แอปพริเคชันตรวจสอบพื้นที่เสี่ยงโควิด-19 ในจังหวัดเชียงใหม่ แล้วพบว่ามีประเภทผู้ใช้งานของระบบที่สามารถกำหนนดเป็นแอค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ของระบบได้เป็นจำนวน 2 แอค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 ดังรูปต่อไปนี้</w:t>
      </w:r>
    </w:p>
    <w:p w14:paraId="7181DD1F" w14:textId="2FC3A92D" w:rsidR="00CF683D" w:rsidRPr="00312971" w:rsidRDefault="00CF683D" w:rsidP="00CF683D">
      <w:pPr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sz w:val="32"/>
          <w:szCs w:val="32"/>
        </w:rPr>
        <mc:AlternateContent>
          <mc:Choice Requires="wpc">
            <w:drawing>
              <wp:anchor distT="0" distB="0" distL="114300" distR="114300" simplePos="0" relativeHeight="251662336" behindDoc="0" locked="0" layoutInCell="1" allowOverlap="1" wp14:anchorId="5F1EC364" wp14:editId="2248B150">
                <wp:simplePos x="0" y="0"/>
                <wp:positionH relativeFrom="column">
                  <wp:posOffset>3051810</wp:posOffset>
                </wp:positionH>
                <wp:positionV relativeFrom="paragraph">
                  <wp:posOffset>6985</wp:posOffset>
                </wp:positionV>
                <wp:extent cx="622935" cy="864235"/>
                <wp:effectExtent l="0" t="0" r="0" b="0"/>
                <wp:wrapNone/>
                <wp:docPr id="14043" name="Canvas 140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4037" name="Group 18"/>
                        <wpg:cNvGrpSpPr>
                          <a:grpSpLocks/>
                        </wpg:cNvGrpSpPr>
                        <wpg:grpSpPr bwMode="auto">
                          <a:xfrm>
                            <a:off x="192405" y="55880"/>
                            <a:ext cx="224790" cy="303530"/>
                            <a:chOff x="303" y="88"/>
                            <a:chExt cx="354" cy="478"/>
                          </a:xfrm>
                        </wpg:grpSpPr>
                        <wps:wsp>
                          <wps:cNvPr id="14038" name="Oval 14"/>
                          <wps:cNvSpPr>
                            <a:spLocks noChangeArrowheads="1"/>
                          </wps:cNvSpPr>
                          <wps:spPr bwMode="auto">
                            <a:xfrm>
                              <a:off x="402" y="88"/>
                              <a:ext cx="162" cy="159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39" name="Line 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0" y="245"/>
                              <a:ext cx="0" cy="1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40" name="Line 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2" y="286"/>
                              <a:ext cx="256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41" name="Freeform 17"/>
                          <wps:cNvSpPr>
                            <a:spLocks/>
                          </wps:cNvSpPr>
                          <wps:spPr bwMode="auto">
                            <a:xfrm>
                              <a:off x="303" y="393"/>
                              <a:ext cx="354" cy="173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042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10490" y="469265"/>
                            <a:ext cx="344170" cy="353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99890A" w14:textId="77777777" w:rsidR="00CF683D" w:rsidRPr="00661238" w:rsidRDefault="00CF683D" w:rsidP="00CF683D">
                              <w:pPr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</w:pPr>
                              <w:r>
                                <w:rPr>
                                  <w:rFonts w:ascii="TH SarabunPSK" w:hAnsi="TH SarabunPSK" w:cs="TH SarabunPSK"/>
                                  <w:color w:val="000000"/>
                                  <w:sz w:val="28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1EC364" id="Canvas 14043" o:spid="_x0000_s1030" editas="canvas" style="position:absolute;left:0;text-align:left;margin-left:240.3pt;margin-top:.55pt;width:49.05pt;height:68.05pt;z-index:251662336" coordsize="6229,864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1" type="#_x0000_t75" style="position:absolute;width:6229;height:8642;visibility:visible;mso-wrap-style:square">
                  <v:fill o:detectmouseclick="t"/>
                  <v:path o:connecttype="none"/>
                </v:shape>
                <v:group id="Group 18" o:spid="_x0000_s1032" style="position:absolute;left:1924;top:558;width:2247;height:3036" coordorigin="303,88" coordsize="354,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">
                  <v:oval id="Oval 14" o:spid="_x0000_s1033" style="position:absolute;left:402;top:88;width:162;height:1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" filled="f" strokecolor="#903" strokeweight="1pt"/>
                  <v:line id="Line 15" o:spid="_x0000_s1034" style="position:absolute;visibility:visible;mso-wrap-style:square" from="480,245" to="480,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" strokecolor="#903" strokeweight="1pt"/>
                  <v:line id="Line 16" o:spid="_x0000_s1035" style="position:absolute;visibility:visible;mso-wrap-style:square" from="352,286" to="608,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" strokecolor="#903" strokeweight="1pt"/>
                  <v:shape id="Freeform 17" o:spid="_x0000_s1036" style="position:absolute;left:303;top:393;width:354;height:173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" path="m,54l54,r54,54e" filled="f" strokecolor="#903" strokeweight="1pt">
                    <v:path arrowok="t" o:connecttype="custom" o:connectlocs="0,173;177,0;354,173" o:connectangles="0,0,0"/>
                  </v:shape>
                </v:group>
                <v:rect id="_x0000_s1037" style="position:absolute;left:1104;top:4692;width:3442;height:353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" filled="f" stroked="f">
                  <v:textbox style="mso-fit-shape-to-text:t" inset="0,0,0,0">
                    <w:txbxContent>
                      <w:p w14:paraId="2399890A" w14:textId="77777777" w:rsidR="00CF683D" w:rsidRPr="00661238" w:rsidRDefault="00CF683D" w:rsidP="00CF683D">
                        <w:pPr>
                          <w:rPr>
                            <w:rFonts w:ascii="TH SarabunPSK" w:hAnsi="TH SarabunPSK" w:cs="TH SarabunPSK"/>
                            <w:sz w:val="28"/>
                          </w:rPr>
                        </w:pPr>
                        <w:r>
                          <w:rPr>
                            <w:rFonts w:ascii="TH SarabunPSK" w:hAnsi="TH SarabunPSK" w:cs="TH SarabunPSK"/>
                            <w:color w:val="000000"/>
                            <w:sz w:val="28"/>
                          </w:rPr>
                          <w:t>Admin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Pr="00312971">
        <w:rPr>
          <w:rFonts w:ascii="TH SarabunPSK" w:hAnsi="TH SarabunPSK" w:cs="TH SarabunPSK" w:hint="cs"/>
          <w:noProof/>
          <w:color w:val="000000" w:themeColor="text1"/>
          <w:sz w:val="32"/>
          <w:szCs w:val="32"/>
        </w:rPr>
        <mc:AlternateContent>
          <mc:Choice Requires="wpc">
            <w:drawing>
              <wp:anchor distT="0" distB="0" distL="114300" distR="114300" simplePos="0" relativeHeight="251661312" behindDoc="0" locked="0" layoutInCell="1" allowOverlap="1" wp14:anchorId="7CFA43C6" wp14:editId="3178D7D3">
                <wp:simplePos x="0" y="0"/>
                <wp:positionH relativeFrom="column">
                  <wp:posOffset>2030730</wp:posOffset>
                </wp:positionH>
                <wp:positionV relativeFrom="paragraph">
                  <wp:posOffset>6985</wp:posOffset>
                </wp:positionV>
                <wp:extent cx="643255" cy="863600"/>
                <wp:effectExtent l="0" t="0" r="0" b="0"/>
                <wp:wrapNone/>
                <wp:docPr id="14036" name="Canvas 140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031" name="Oval 5"/>
                        <wps:cNvSpPr>
                          <a:spLocks noChangeArrowheads="1"/>
                        </wps:cNvSpPr>
                        <wps:spPr bwMode="auto">
                          <a:xfrm>
                            <a:off x="262890" y="56515"/>
                            <a:ext cx="101600" cy="99695"/>
                          </a:xfrm>
                          <a:prstGeom prst="ellips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32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311785" y="155575"/>
                            <a:ext cx="0" cy="933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33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230505" y="181610"/>
                            <a:ext cx="1625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34" name="Freeform 8"/>
                        <wps:cNvSpPr>
                          <a:spLocks/>
                        </wps:cNvSpPr>
                        <wps:spPr bwMode="auto">
                          <a:xfrm>
                            <a:off x="198755" y="248920"/>
                            <a:ext cx="225425" cy="110490"/>
                          </a:xfrm>
                          <a:custGeom>
                            <a:avLst/>
                            <a:gdLst>
                              <a:gd name="T0" fmla="*/ 0 w 108"/>
                              <a:gd name="T1" fmla="*/ 54 h 54"/>
                              <a:gd name="T2" fmla="*/ 54 w 108"/>
                              <a:gd name="T3" fmla="*/ 0 h 54"/>
                              <a:gd name="T4" fmla="*/ 108 w 108"/>
                              <a:gd name="T5" fmla="*/ 54 h 5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8" h="54">
                                <a:moveTo>
                                  <a:pt x="0" y="54"/>
                                </a:moveTo>
                                <a:lnTo>
                                  <a:pt x="54" y="0"/>
                                </a:lnTo>
                                <a:lnTo>
                                  <a:pt x="108" y="54"/>
                                </a:lnTo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35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198755" y="462915"/>
                            <a:ext cx="238125" cy="353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2AF9D0" w14:textId="77777777" w:rsidR="00CF683D" w:rsidRPr="00661238" w:rsidRDefault="00CF683D" w:rsidP="00CF683D">
                              <w:pPr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</w:pPr>
                              <w:r w:rsidRPr="00661238">
                                <w:rPr>
                                  <w:rFonts w:ascii="TH SarabunPSK" w:hAnsi="TH SarabunPSK" w:cs="TH SarabunPSK"/>
                                  <w:color w:val="000000"/>
                                  <w:sz w:val="28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CFA43C6" id="Canvas 14036" o:spid="_x0000_s1038" editas="canvas" style="position:absolute;left:0;text-align:left;margin-left:159.9pt;margin-top:.55pt;width:50.65pt;height:68pt;z-index:251661312" coordsize="6432,86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9" type="#_x0000_t75" style="position:absolute;width:6432;height:8636;visibility:visible;mso-wrap-style:square">
                  <v:fill o:detectmouseclick="t"/>
                  <v:path o:connecttype="none"/>
                </v:shape>
                <v:oval id="Oval 5" o:spid="_x0000_s1040" style="position:absolute;left:2628;top:565;width:1016;height: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" filled="f" strokecolor="#903" strokeweight="1pt"/>
                <v:line id="Line 6" o:spid="_x0000_s1041" style="position:absolute;visibility:visible;mso-wrap-style:square" from="3117,1555" to="3117,24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" strokecolor="#903" strokeweight="1pt"/>
                <v:line id="Line 7" o:spid="_x0000_s1042" style="position:absolute;visibility:visible;mso-wrap-style:square" from="2305,1816" to="3930,18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" strokecolor="#903" strokeweight="1pt"/>
                <v:shape id="Freeform 8" o:spid="_x0000_s1043" style="position:absolute;left:1987;top:2489;width:2254;height:1105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" path="m,54l54,r54,54e" filled="f" strokecolor="#903" strokeweight="1pt">
                  <v:path arrowok="t" o:connecttype="custom" o:connectlocs="0,110490;112713,0;225425,110490" o:connectangles="0,0,0"/>
                </v:shape>
                <v:rect id="_x0000_s1044" style="position:absolute;left:1987;top:4629;width:2381;height:353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" filled="f" stroked="f">
                  <v:textbox style="mso-fit-shape-to-text:t" inset="0,0,0,0">
                    <w:txbxContent>
                      <w:p w14:paraId="542AF9D0" w14:textId="77777777" w:rsidR="00CF683D" w:rsidRPr="00661238" w:rsidRDefault="00CF683D" w:rsidP="00CF683D">
                        <w:pPr>
                          <w:rPr>
                            <w:rFonts w:ascii="TH SarabunPSK" w:hAnsi="TH SarabunPSK" w:cs="TH SarabunPSK"/>
                            <w:sz w:val="28"/>
                          </w:rPr>
                        </w:pPr>
                        <w:r w:rsidRPr="00661238">
                          <w:rPr>
                            <w:rFonts w:ascii="TH SarabunPSK" w:hAnsi="TH SarabunPSK" w:cs="TH SarabunPSK"/>
                            <w:color w:val="000000"/>
                            <w:sz w:val="28"/>
                          </w:rPr>
                          <w:t>User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14:paraId="1E0CF117" w14:textId="23C646D4" w:rsidR="00CF683D" w:rsidRPr="00312971" w:rsidRDefault="00CF683D" w:rsidP="00CF683D">
      <w:pPr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897FC00" w14:textId="2B341940" w:rsidR="00610C14" w:rsidRPr="00312971" w:rsidRDefault="00610C14" w:rsidP="00CF683D">
      <w:pPr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189B886" w14:textId="08B988F1" w:rsidR="00CF683D" w:rsidRPr="00312971" w:rsidRDefault="00FD6E6A" w:rsidP="00610C14">
      <w:pPr>
        <w:contextualSpacing/>
        <w:jc w:val="center"/>
        <w:rPr>
          <w:rFonts w:ascii="TH SarabunPSK" w:hAnsi="TH SarabunPSK" w:cs="TH SarabunPSK"/>
          <w:color w:val="000000" w:themeColor="text1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51488" behindDoc="0" locked="0" layoutInCell="1" allowOverlap="1" wp14:anchorId="7EA9E116" wp14:editId="35E6A174">
                <wp:simplePos x="0" y="0"/>
                <wp:positionH relativeFrom="margin">
                  <wp:align>right</wp:align>
                </wp:positionH>
                <wp:positionV relativeFrom="paragraph">
                  <wp:posOffset>10160</wp:posOffset>
                </wp:positionV>
                <wp:extent cx="4461468" cy="635"/>
                <wp:effectExtent l="0" t="0" r="0" b="6985"/>
                <wp:wrapNone/>
                <wp:docPr id="62" name="Text Box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61468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1292065" w14:textId="59A4F997" w:rsidR="00FD6E6A" w:rsidRPr="00FD6E6A" w:rsidRDefault="00FD6E6A" w:rsidP="00FD6E6A">
                            <w:pPr>
                              <w:pStyle w:val="Caption"/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1 </w:instrTex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</w: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</w:instrTex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รูปที่ </w:instrTex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\* ARABIC \s </w:instrTex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1 </w:instrTex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ctor </w: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 แอปพริเคชันตรวจสอบพื้นที่เสี่ยงโควิด-</w: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9 </w:t>
                            </w:r>
                            <w:r w:rsidRPr="00FD6E6A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ในจังหวัดเชียงใหม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EA9E116" id="Text Box 62" o:spid="_x0000_s1045" type="#_x0000_t202" style="position:absolute;left:0;text-align:left;margin-left:300.1pt;margin-top:.8pt;width:351.3pt;height:.05pt;z-index:252351488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" stroked="f">
                <v:textbox style="mso-fit-shape-to-text:t" inset="0,0,0,0">
                  <w:txbxContent>
                    <w:p w14:paraId="41292065" w14:textId="59A4F997" w:rsidR="00FD6E6A" w:rsidRPr="00FD6E6A" w:rsidRDefault="00FD6E6A" w:rsidP="00FD6E6A">
                      <w:pPr>
                        <w:pStyle w:val="Caption"/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1 </w:instrTex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</w: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</w:instrTex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รูปที่ </w:instrTex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\* ARABIC \s </w:instrTex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1 </w:instrTex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ctor </w: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 แอปพริเคชันตรวจสอบพื้นที่เสี่ยงโควิด-</w: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9 </w:t>
                      </w:r>
                      <w:r w:rsidRPr="00FD6E6A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ในจังหวัดเชียงใหม่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6CBA6F3" w14:textId="49A8139A" w:rsidR="00CF683D" w:rsidRPr="00312971" w:rsidRDefault="00CF683D" w:rsidP="00CF683D">
      <w:pPr>
        <w:pStyle w:val="ListParagraph"/>
        <w:numPr>
          <w:ilvl w:val="1"/>
          <w:numId w:val="10"/>
        </w:numPr>
        <w:spacing w:after="160" w:line="259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proofErr w:type="gramStart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User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:</w:t>
      </w:r>
      <w:proofErr w:type="gram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ผู้ใช้ท</w:t>
      </w:r>
      <w:r w:rsidR="001B40F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ไปที่สามารถเข้าดูข่าวสารและสามารถตรวจสอบพื้นที่เสี่ยง</w:t>
      </w:r>
      <w:r w:rsidR="00956580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รือคล</w:t>
      </w:r>
      <w:proofErr w:type="spellStart"/>
      <w:r w:rsidR="00956580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="00956580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ที่อยู่ใกล้เคียงถาย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แผนที่ได้</w:t>
      </w:r>
    </w:p>
    <w:p w14:paraId="7DD0B0E9" w14:textId="585A8143" w:rsidR="00CF683D" w:rsidRPr="00312971" w:rsidRDefault="00CF683D" w:rsidP="00CF683D">
      <w:pPr>
        <w:pStyle w:val="ListParagraph"/>
        <w:numPr>
          <w:ilvl w:val="1"/>
          <w:numId w:val="10"/>
        </w:numPr>
        <w:spacing w:after="160" w:line="259" w:lineRule="auto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proofErr w:type="gramStart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Admin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:</w:t>
      </w:r>
      <w:proofErr w:type="gram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ผู้ทำหน้าที่ในการดูแลระบบ เช่น การเพิ่มจุดที่เกิด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ลงในแผนที่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,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าร</w:t>
      </w:r>
      <w:r w:rsidR="00020C0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ก้ไข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ละเอียดของ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ในแผนที่ได้</w:t>
      </w:r>
    </w:p>
    <w:p w14:paraId="4A1FC591" w14:textId="0AC8581C" w:rsidR="00CF683D" w:rsidRPr="00312971" w:rsidRDefault="00CF683D" w:rsidP="009341CA">
      <w:pPr>
        <w:pStyle w:val="Heading3"/>
        <w:rPr>
          <w:rFonts w:ascii="TH SarabunPSK" w:hAnsi="TH SarabunPSK" w:cs="TH SarabunPSK"/>
          <w:b/>
          <w:bCs/>
          <w:i w:val="0"/>
          <w:iCs/>
          <w:noProof/>
          <w:color w:val="000000" w:themeColor="text1"/>
          <w:sz w:val="32"/>
          <w:cs/>
        </w:rPr>
      </w:pPr>
      <w:bookmarkStart w:id="14" w:name="_Toc101737453"/>
      <w:r w:rsidRPr="00312971">
        <w:rPr>
          <w:rFonts w:ascii="TH SarabunPSK" w:hAnsi="TH SarabunPSK" w:cs="TH SarabunPSK" w:hint="cs"/>
          <w:b/>
          <w:bCs/>
          <w:i w:val="0"/>
          <w:iCs/>
          <w:noProof/>
          <w:color w:val="000000" w:themeColor="text1"/>
          <w:sz w:val="32"/>
        </w:rPr>
        <w:t>Use Cases</w:t>
      </w:r>
      <w:bookmarkEnd w:id="14"/>
    </w:p>
    <w:p w14:paraId="3FEB2D4F" w14:textId="77777777" w:rsidR="00CF683D" w:rsidRPr="00312971" w:rsidRDefault="00CF683D" w:rsidP="00F57C72">
      <w:pPr>
        <w:spacing w:after="0" w:line="240" w:lineRule="auto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b/>
          <w:bCs/>
          <w:noProof/>
          <w:color w:val="000000" w:themeColor="text1"/>
          <w:sz w:val="32"/>
          <w:szCs w:val="32"/>
        </w:rPr>
        <w:tab/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อปพริเคชันตรวจสอบพื้นที่เสี่ยงโควิด-19 ในจังหวัดเชียงใหม่ สนับสนุนการทำงานดังต่อไปนี้</w:t>
      </w:r>
    </w:p>
    <w:p w14:paraId="3C35FD2D" w14:textId="77777777" w:rsidR="00CF683D" w:rsidRPr="00312971" w:rsidRDefault="00CF683D" w:rsidP="00F57C72">
      <w:pPr>
        <w:spacing w:after="0" w:line="240" w:lineRule="auto"/>
        <w:ind w:left="720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ทั่วไปสามารถกดยินยอมเพื่ออนุญาตให้ระบบเข้าถึงข้อมูลตำแหน่งปัจจุบันของผู้ใช้ได้</w:t>
      </w:r>
    </w:p>
    <w:p w14:paraId="72F47E37" w14:textId="77777777" w:rsidR="00BD388B" w:rsidRPr="00BD388B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BD388B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Request access </w:t>
      </w:r>
      <w:proofErr w:type="gramStart"/>
      <w:r w:rsidRPr="00BD388B">
        <w:rPr>
          <w:rFonts w:ascii="TH SarabunPSK" w:hAnsi="TH SarabunPSK" w:cs="TH SarabunPSK" w:hint="cs"/>
          <w:color w:val="000000" w:themeColor="text1"/>
          <w:sz w:val="32"/>
          <w:szCs w:val="32"/>
        </w:rPr>
        <w:t>location :</w:t>
      </w:r>
      <w:proofErr w:type="gramEnd"/>
      <w:r w:rsidRPr="00BD388B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="00BD388B" w:rsidRPr="00BD388B">
        <w:rPr>
          <w:rFonts w:ascii="TH SarabunPSK" w:hAnsi="TH SarabunPSK" w:cs="TH SarabunPSK"/>
          <w:color w:val="000000" w:themeColor="text1"/>
          <w:sz w:val="32"/>
          <w:szCs w:val="32"/>
          <w:cs/>
        </w:rPr>
        <w:t>ผู้ใช้ทั่วไปสามารถอนุญาตให้ระบบเข้าถึงข้อมูลตำแหน่งบนอุปกรณ์ของผู้ใช้ได้</w:t>
      </w:r>
    </w:p>
    <w:p w14:paraId="3DE0AC44" w14:textId="47574B79" w:rsidR="00CF683D" w:rsidRPr="00BD388B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BD388B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Search </w:t>
      </w:r>
      <w:proofErr w:type="gramStart"/>
      <w:r w:rsidRPr="00BD388B">
        <w:rPr>
          <w:rFonts w:ascii="TH SarabunPSK" w:hAnsi="TH SarabunPSK" w:cs="TH SarabunPSK" w:hint="cs"/>
          <w:color w:val="000000" w:themeColor="text1"/>
          <w:sz w:val="32"/>
          <w:szCs w:val="32"/>
        </w:rPr>
        <w:t>cluster :</w:t>
      </w:r>
      <w:proofErr w:type="gramEnd"/>
      <w:r w:rsidRPr="00BD388B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BD388B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ทั่วไปสามารถค้นหาตำแหน่งของคล</w:t>
      </w:r>
      <w:proofErr w:type="spellStart"/>
      <w:r w:rsidRPr="00BD388B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BD388B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จาก</w:t>
      </w:r>
      <w:r w:rsidR="00BD388B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</w:t>
      </w:r>
      <w:r w:rsidRPr="00BD388B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้วทำการแสดงบนแผนที่</w:t>
      </w:r>
    </w:p>
    <w:p w14:paraId="6F3D89D6" w14:textId="45E89FDB" w:rsidR="00CF683D" w:rsidRPr="00312971" w:rsidRDefault="00D75582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>
        <w:rPr>
          <w:rFonts w:ascii="TH SarabunPSK" w:hAnsi="TH SarabunPSK" w:cs="TH SarabunPSK"/>
          <w:color w:val="000000" w:themeColor="text1"/>
          <w:sz w:val="32"/>
          <w:szCs w:val="32"/>
        </w:rPr>
        <w:t xml:space="preserve">Show </w:t>
      </w:r>
      <w:r w:rsidR="00CF683D"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risk </w:t>
      </w:r>
      <w:proofErr w:type="gramStart"/>
      <w:r w:rsidR="00CF683D"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area</w:t>
      </w:r>
      <w:r w:rsidR="00CF683D"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:</w:t>
      </w:r>
      <w:proofErr w:type="gramEnd"/>
      <w:r w:rsidR="00CF683D"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</w:t>
      </w:r>
      <w:r w:rsidR="00CF683D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ทั่วไปสามารถค้นหาตำแหน่ง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ะ</w:t>
      </w:r>
      <w:r w:rsidRPr="002A40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ละเอียด</w:t>
      </w:r>
      <w:r w:rsidRPr="001B40F1">
        <w:rPr>
          <w:rFonts w:ascii="TH SarabunPSK" w:hAnsi="TH SarabunPSK" w:cs="TH SarabunPSK"/>
          <w:color w:val="000000" w:themeColor="text1"/>
          <w:sz w:val="32"/>
          <w:szCs w:val="32"/>
          <w:cs/>
        </w:rPr>
        <w:t>ของพื้นที่เสี่ยง</w:t>
      </w:r>
      <w:r w:rsidR="00CF683D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้วแสดงบนแผนที่ได้</w:t>
      </w:r>
    </w:p>
    <w:p w14:paraId="26DDCE7B" w14:textId="0FBBF554" w:rsidR="00CF683D" w:rsidRPr="00312971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lastRenderedPageBreak/>
        <w:t xml:space="preserve">Search </w:t>
      </w:r>
      <w:proofErr w:type="spellStart"/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proofErr w:type="gramStart"/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 xml:space="preserve">station 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>:</w:t>
      </w:r>
      <w:proofErr w:type="gram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ทั่วไปสามารถค้นหาจุดบริการ</w:t>
      </w:r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BD388B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าก</w:t>
      </w:r>
      <w:r w:rsidR="00BD388B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</w:p>
    <w:p w14:paraId="2647025A" w14:textId="77777777" w:rsidR="00CF683D" w:rsidRPr="00312971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Search </w:t>
      </w:r>
      <w:proofErr w:type="gram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</w:t>
      </w:r>
      <w:r w:rsidRPr="00312971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:</w:t>
      </w:r>
      <w:proofErr w:type="gramEnd"/>
      <w:r w:rsidRPr="00312971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ทั่วไปสามารถค้นหาข่าวสารเกี่ยวกับการแพร่ระบาดของเชื้อไวรัสในพื้นที่ได้</w:t>
      </w:r>
    </w:p>
    <w:p w14:paraId="0D31FCFB" w14:textId="5EC40A5C" w:rsidR="00CF683D" w:rsidRPr="00312971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Add </w:t>
      </w:r>
      <w:proofErr w:type="gramStart"/>
      <w:r w:rsidR="001B7759">
        <w:rPr>
          <w:rFonts w:ascii="TH SarabunPSK" w:hAnsi="TH SarabunPSK" w:cs="TH SarabunPSK"/>
          <w:color w:val="000000" w:themeColor="text1"/>
          <w:sz w:val="32"/>
          <w:szCs w:val="32"/>
        </w:rPr>
        <w:t>n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ews :</w:t>
      </w:r>
      <w:proofErr w:type="gram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เพิ่มข่าวสารเกี่ยวกับการแพร่ระบาดในพื้นที่ได้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</w:p>
    <w:p w14:paraId="51C2EB32" w14:textId="061AD547" w:rsidR="00CF683D" w:rsidRPr="00312971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List </w:t>
      </w:r>
      <w:proofErr w:type="gramStart"/>
      <w:r w:rsidR="001B7759">
        <w:rPr>
          <w:rFonts w:ascii="TH SarabunPSK" w:hAnsi="TH SarabunPSK" w:cs="TH SarabunPSK"/>
          <w:color w:val="000000" w:themeColor="text1"/>
          <w:sz w:val="32"/>
          <w:szCs w:val="32"/>
        </w:rPr>
        <w:t>n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ews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:</w:t>
      </w:r>
      <w:proofErr w:type="gramEnd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ดูข่าวสารเกี่ยวกับการแพร่ระบาดของเชื้อไวรัสในพื้นที่ทั้งหมดได้</w:t>
      </w:r>
    </w:p>
    <w:p w14:paraId="3DC5B7FA" w14:textId="6D04F54C" w:rsidR="00CF683D" w:rsidRPr="00312971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Edit </w:t>
      </w:r>
      <w:proofErr w:type="gramStart"/>
      <w:r w:rsidR="001B7759">
        <w:rPr>
          <w:rFonts w:ascii="TH SarabunPSK" w:hAnsi="TH SarabunPSK" w:cs="TH SarabunPSK"/>
          <w:color w:val="000000" w:themeColor="text1"/>
          <w:sz w:val="32"/>
          <w:szCs w:val="32"/>
        </w:rPr>
        <w:t>n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ews</w:t>
      </w:r>
      <w:r w:rsidRPr="00312971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:</w:t>
      </w:r>
      <w:proofErr w:type="gramEnd"/>
      <w:r w:rsidRPr="00312971"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แก้ไขรายละเอียดของข่าวสารเกี่ยวกับการแพร่ระบาดของเชื้อไวรัส</w:t>
      </w:r>
    </w:p>
    <w:p w14:paraId="652FD15A" w14:textId="1EE3ECDC" w:rsidR="00CF683D" w:rsidRPr="00312971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Delecte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proofErr w:type="gramStart"/>
      <w:r w:rsidR="001B7759">
        <w:rPr>
          <w:rFonts w:ascii="TH SarabunPSK" w:hAnsi="TH SarabunPSK" w:cs="TH SarabunPSK"/>
          <w:color w:val="000000" w:themeColor="text1"/>
          <w:sz w:val="32"/>
          <w:szCs w:val="32"/>
        </w:rPr>
        <w:t>n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ews :</w:t>
      </w:r>
      <w:proofErr w:type="gram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ลบข่าวสารเกี่ยวกับการแพร่ระบาดของเชื้อไวรัสในพื้นที่ได้</w:t>
      </w:r>
    </w:p>
    <w:p w14:paraId="767F5A3C" w14:textId="5282C7D2" w:rsidR="00CF683D" w:rsidRPr="00312971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Add </w:t>
      </w:r>
      <w:proofErr w:type="gram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cluster :</w:t>
      </w:r>
      <w:proofErr w:type="gram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เพิ่มจุดที่เกิด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ลงในแผนที่ได้</w:t>
      </w:r>
    </w:p>
    <w:p w14:paraId="0EB5A942" w14:textId="0E1FD624" w:rsidR="00CF683D" w:rsidRPr="00312971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List </w:t>
      </w:r>
      <w:proofErr w:type="gram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cluster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:</w:t>
      </w:r>
      <w:proofErr w:type="gramEnd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ดูจุดที่เกิด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ทั้งหมดในพื้นที่ได้</w:t>
      </w:r>
    </w:p>
    <w:p w14:paraId="6A2B0D62" w14:textId="6FFC31A6" w:rsidR="00CF683D" w:rsidRPr="00312971" w:rsidRDefault="00D61B5A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>
        <w:rPr>
          <w:rFonts w:ascii="TH SarabunPSK" w:hAnsi="TH SarabunPSK" w:cs="TH SarabunPSK"/>
          <w:color w:val="000000" w:themeColor="text1"/>
          <w:sz w:val="32"/>
          <w:szCs w:val="32"/>
        </w:rPr>
        <w:t xml:space="preserve">Edit </w:t>
      </w:r>
      <w:proofErr w:type="gramStart"/>
      <w:r w:rsidR="00CF683D"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cluster :</w:t>
      </w:r>
      <w:proofErr w:type="gramEnd"/>
      <w:r w:rsidR="00CF683D"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="00CF683D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</w:t>
      </w:r>
      <w:r w:rsidR="00020C0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ก้ไข</w:t>
      </w:r>
      <w:r w:rsidR="00CF683D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ละเอียดของคล</w:t>
      </w:r>
      <w:proofErr w:type="spellStart"/>
      <w:r w:rsidR="00CF683D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="00CF683D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ในแผนที่ได้</w:t>
      </w:r>
    </w:p>
    <w:p w14:paraId="37BC725A" w14:textId="5F50BAFB" w:rsidR="00CF683D" w:rsidRPr="00312971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Add</w:t>
      </w:r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proofErr w:type="spellStart"/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: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เพิ่มจุดบริการ</w:t>
      </w:r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งในแผนที่ได้</w:t>
      </w:r>
    </w:p>
    <w:p w14:paraId="537BC16F" w14:textId="62FD5E8B" w:rsidR="00CF683D" w:rsidRPr="00312971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List </w:t>
      </w:r>
      <w:proofErr w:type="spellStart"/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: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ผู้ดูแลสามารถดูรายละเอียดของจุดบริการ</w:t>
      </w:r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แผนที่ได้</w:t>
      </w:r>
    </w:p>
    <w:p w14:paraId="4DB897E4" w14:textId="1F39721A" w:rsidR="00CF683D" w:rsidRPr="00312971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Edit </w:t>
      </w:r>
      <w:proofErr w:type="spellStart"/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: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แก้ไขรายละเอียดของจุดบริการ</w:t>
      </w:r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B21D4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แผนที่</w:t>
      </w:r>
    </w:p>
    <w:p w14:paraId="789AEA74" w14:textId="7E31C14D" w:rsidR="00FC43FE" w:rsidRDefault="00CF683D" w:rsidP="00F57C72">
      <w:pPr>
        <w:pStyle w:val="ListParagraph"/>
        <w:numPr>
          <w:ilvl w:val="0"/>
          <w:numId w:val="11"/>
        </w:num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Delecte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proofErr w:type="spellStart"/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D61B5A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: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ลบจุดบริการฉีดวัคซีนทั้งหมดในแผนที่ได้</w:t>
      </w:r>
    </w:p>
    <w:p w14:paraId="269EDAAD" w14:textId="3CB7B9B4" w:rsidR="00F57C72" w:rsidRDefault="00F57C72" w:rsidP="00F57C7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6F5C0B86" w14:textId="39330B6A" w:rsidR="00F57C72" w:rsidRDefault="00F57C72" w:rsidP="00F57C7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7649C589" w14:textId="13A12815" w:rsidR="00F57C72" w:rsidRDefault="00F57C72" w:rsidP="00F57C7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288B6EF8" w14:textId="082CE28F" w:rsidR="00D61B5A" w:rsidRDefault="00D61B5A" w:rsidP="00F57C7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CFC3FD9" w14:textId="342A2EA4" w:rsidR="00D61B5A" w:rsidRDefault="00D61B5A" w:rsidP="00F57C7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514C1601" w14:textId="6EF508B1" w:rsidR="00D61B5A" w:rsidRDefault="00D61B5A" w:rsidP="00F57C7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495B5075" w14:textId="4F2A708B" w:rsidR="00D61B5A" w:rsidRDefault="00D61B5A" w:rsidP="00F57C7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2C424037" w14:textId="77777777" w:rsidR="00D61B5A" w:rsidRPr="00F57C72" w:rsidRDefault="00D61B5A" w:rsidP="00F57C72">
      <w:pPr>
        <w:spacing w:after="0" w:line="240" w:lineRule="auto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2C946BB4" w14:textId="2702B3F5" w:rsidR="00B525B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  <w:r>
        <w:rPr>
          <w:noProof/>
          <w:color w:val="000000" w:themeColor="text1"/>
        </w:rPr>
        <w:lastRenderedPageBreak/>
        <mc:AlternateContent>
          <mc:Choice Requires="wpc">
            <w:drawing>
              <wp:anchor distT="0" distB="0" distL="114300" distR="114300" simplePos="0" relativeHeight="252285952" behindDoc="0" locked="0" layoutInCell="1" allowOverlap="1" wp14:anchorId="3EE9B7ED" wp14:editId="2835837C">
                <wp:simplePos x="0" y="0"/>
                <wp:positionH relativeFrom="margin">
                  <wp:align>left</wp:align>
                </wp:positionH>
                <wp:positionV relativeFrom="paragraph">
                  <wp:posOffset>10853</wp:posOffset>
                </wp:positionV>
                <wp:extent cx="4941570" cy="8018145"/>
                <wp:effectExtent l="0" t="0" r="0" b="0"/>
                <wp:wrapNone/>
                <wp:docPr id="3100" name="Canvas 31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75" name="Oval 95"/>
                        <wps:cNvSpPr>
                          <a:spLocks noChangeArrowheads="1"/>
                        </wps:cNvSpPr>
                        <wps:spPr bwMode="auto">
                          <a:xfrm>
                            <a:off x="3588385" y="5026025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3592830" y="5335905"/>
                            <a:ext cx="440055" cy="2107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93A42A" w14:textId="6D591B23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cluster</w:t>
                              </w:r>
                            </w:p>
                            <w:p w14:paraId="760DE201" w14:textId="77777777" w:rsidR="004F0DFC" w:rsidRDefault="004F0DFC"/>
                            <w:p w14:paraId="0DA43F38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cluster</w:t>
                              </w:r>
                            </w:p>
                            <w:p w14:paraId="711A0EBF" w14:textId="77777777" w:rsidR="00000000" w:rsidRDefault="00653843"/>
                            <w:p w14:paraId="0DBDA896" w14:textId="0FB4B990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cluster</w:t>
                              </w:r>
                            </w:p>
                            <w:p w14:paraId="3FF94434" w14:textId="77777777" w:rsidR="004F0DFC" w:rsidRDefault="004F0DFC"/>
                            <w:p w14:paraId="23EB4741" w14:textId="58BA6431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clus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77" name="Oval 97"/>
                        <wps:cNvSpPr>
                          <a:spLocks noChangeArrowheads="1"/>
                        </wps:cNvSpPr>
                        <wps:spPr bwMode="auto">
                          <a:xfrm>
                            <a:off x="3996690" y="6444615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8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3736975" y="6754496"/>
                            <a:ext cx="914400" cy="1788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B39669" w14:textId="4CBFBBC9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di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4E9E278A" w14:textId="77777777" w:rsidR="004F0DFC" w:rsidRDefault="004F0DFC"/>
                            <w:p w14:paraId="245FBA77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di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07813F33" w14:textId="77777777" w:rsidR="00000000" w:rsidRDefault="00653843"/>
                            <w:p w14:paraId="2B59938F" w14:textId="04624473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di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267EA43A" w14:textId="77777777" w:rsidR="004F0DFC" w:rsidRDefault="004F0DFC"/>
                            <w:p w14:paraId="5A128904" w14:textId="636EFF4A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di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79" name="Oval 99"/>
                        <wps:cNvSpPr>
                          <a:spLocks noChangeArrowheads="1"/>
                        </wps:cNvSpPr>
                        <wps:spPr bwMode="auto">
                          <a:xfrm>
                            <a:off x="3477260" y="3425190"/>
                            <a:ext cx="382270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3508375" y="3735071"/>
                            <a:ext cx="400685" cy="226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073E97" w14:textId="306FBE75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News</w:t>
                              </w:r>
                            </w:p>
                            <w:p w14:paraId="68F8EF9C" w14:textId="77777777" w:rsidR="004F0DFC" w:rsidRDefault="004F0DFC"/>
                            <w:p w14:paraId="310D1BD3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News</w:t>
                              </w:r>
                            </w:p>
                            <w:p w14:paraId="5EF1338F" w14:textId="77777777" w:rsidR="00000000" w:rsidRDefault="00653843"/>
                            <w:p w14:paraId="0DAF4F75" w14:textId="6653E0D8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News</w:t>
                              </w:r>
                            </w:p>
                            <w:p w14:paraId="1987F234" w14:textId="77777777" w:rsidR="004F0DFC" w:rsidRDefault="004F0DFC"/>
                            <w:p w14:paraId="38ED05E8" w14:textId="0F637F4C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81" name="Oval 101"/>
                        <wps:cNvSpPr>
                          <a:spLocks noChangeArrowheads="1"/>
                        </wps:cNvSpPr>
                        <wps:spPr bwMode="auto">
                          <a:xfrm>
                            <a:off x="3519805" y="3981450"/>
                            <a:ext cx="381635" cy="197485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3472815" y="4291331"/>
                            <a:ext cx="548640" cy="142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3273E5" w14:textId="3007D54F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20951A92" w14:textId="77777777" w:rsidR="004F0DFC" w:rsidRDefault="004F0DFC"/>
                            <w:p w14:paraId="1329089E" w14:textId="77777777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283C4401" w14:textId="77777777" w:rsidR="00000000" w:rsidRDefault="00653843"/>
                            <w:p w14:paraId="5B387148" w14:textId="2B09B374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1F5EB019" w14:textId="77777777" w:rsidR="004F0DFC" w:rsidRDefault="004F0DFC"/>
                            <w:p w14:paraId="6CC8DC05" w14:textId="0E9679DD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83" name="Oval 103"/>
                        <wps:cNvSpPr>
                          <a:spLocks noChangeArrowheads="1"/>
                        </wps:cNvSpPr>
                        <wps:spPr bwMode="auto">
                          <a:xfrm>
                            <a:off x="3996690" y="6998970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3658870" y="7308850"/>
                            <a:ext cx="1062990" cy="1470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6C47A4" w14:textId="527D1276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5805351F" w14:textId="77777777" w:rsidR="004F0DFC" w:rsidRDefault="004F0DFC"/>
                            <w:p w14:paraId="5AD3B83B" w14:textId="77777777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074FA4B3" w14:textId="77777777" w:rsidR="00000000" w:rsidRDefault="00653843"/>
                            <w:p w14:paraId="3C989254" w14:textId="156E24C5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44326274" w14:textId="77777777" w:rsidR="004F0DFC" w:rsidRDefault="004F0DFC"/>
                            <w:p w14:paraId="57CC7C79" w14:textId="5BF7CFFC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87" name="Oval 105"/>
                        <wps:cNvSpPr>
                          <a:spLocks noChangeArrowheads="1"/>
                        </wps:cNvSpPr>
                        <wps:spPr bwMode="auto">
                          <a:xfrm>
                            <a:off x="2146935" y="3841750"/>
                            <a:ext cx="381635" cy="197485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2193290" y="4151631"/>
                            <a:ext cx="385445" cy="179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6DAF7E" w14:textId="4D25BE09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News</w:t>
                              </w:r>
                            </w:p>
                            <w:p w14:paraId="34F23091" w14:textId="77777777" w:rsidR="004F0DFC" w:rsidRDefault="004F0DFC"/>
                            <w:p w14:paraId="4A3E0291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News</w:t>
                              </w:r>
                            </w:p>
                            <w:p w14:paraId="47F550FD" w14:textId="77777777" w:rsidR="00000000" w:rsidRDefault="00653843"/>
                            <w:p w14:paraId="7429BAB1" w14:textId="2930CB5C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News</w:t>
                              </w:r>
                            </w:p>
                            <w:p w14:paraId="7FEC13A1" w14:textId="77777777" w:rsidR="004F0DFC" w:rsidRDefault="004F0DFC"/>
                            <w:p w14:paraId="35DBA9FA" w14:textId="1EBA0718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89" name="Line 107"/>
                        <wps:cNvCnPr>
                          <a:cxnSpLocks noChangeShapeType="1"/>
                        </wps:cNvCnPr>
                        <wps:spPr bwMode="auto">
                          <a:xfrm flipH="1">
                            <a:off x="2625725" y="3617595"/>
                            <a:ext cx="847090" cy="2641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" name="Line 108"/>
                        <wps:cNvCnPr>
                          <a:cxnSpLocks noChangeShapeType="1"/>
                        </wps:cNvCnPr>
                        <wps:spPr bwMode="auto">
                          <a:xfrm>
                            <a:off x="2625725" y="3881755"/>
                            <a:ext cx="84455" cy="63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" name="Line 109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5725" y="3825875"/>
                            <a:ext cx="66675" cy="558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Rectangle 110"/>
                        <wps:cNvSpPr>
                          <a:spLocks noChangeArrowheads="1"/>
                        </wps:cNvSpPr>
                        <wps:spPr bwMode="auto">
                          <a:xfrm>
                            <a:off x="2756535" y="3571241"/>
                            <a:ext cx="474980" cy="1968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355A71" w14:textId="410FF078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38DB6EC1" w14:textId="77777777" w:rsidR="004F0DFC" w:rsidRDefault="004F0DFC"/>
                            <w:p w14:paraId="5534A373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5F6F5B9A" w14:textId="77777777" w:rsidR="00000000" w:rsidRDefault="00653843"/>
                            <w:p w14:paraId="2006718E" w14:textId="4E1A0134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323F21D7" w14:textId="77777777" w:rsidR="004F0DFC" w:rsidRDefault="004F0DFC"/>
                            <w:p w14:paraId="650B530B" w14:textId="3B01F2FF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94" name="Line 11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625725" y="3985895"/>
                            <a:ext cx="889000" cy="882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Line 112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5725" y="3961130"/>
                            <a:ext cx="81915" cy="247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" name="Line 113"/>
                        <wps:cNvCnPr>
                          <a:cxnSpLocks noChangeShapeType="1"/>
                        </wps:cNvCnPr>
                        <wps:spPr bwMode="auto">
                          <a:xfrm>
                            <a:off x="2625725" y="3985895"/>
                            <a:ext cx="77470" cy="419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2834005" y="4103371"/>
                            <a:ext cx="474980" cy="1772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A967EF" w14:textId="26D22BF2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1C051FC8" w14:textId="77777777" w:rsidR="004F0DFC" w:rsidRDefault="004F0DFC"/>
                            <w:p w14:paraId="0BA0FAF9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39C8E897" w14:textId="77777777" w:rsidR="00000000" w:rsidRDefault="00653843"/>
                            <w:p w14:paraId="63EAEAAB" w14:textId="6B8FC34B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4639931D" w14:textId="77777777" w:rsidR="004F0DFC" w:rsidRDefault="004F0DFC"/>
                            <w:p w14:paraId="1202B3E4" w14:textId="29CD9614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98" name="Oval 115"/>
                        <wps:cNvSpPr>
                          <a:spLocks noChangeArrowheads="1"/>
                        </wps:cNvSpPr>
                        <wps:spPr bwMode="auto">
                          <a:xfrm>
                            <a:off x="1739265" y="3279140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1765300" y="3589021"/>
                            <a:ext cx="405765" cy="2527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546E87" w14:textId="3BC128C4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News</w:t>
                              </w:r>
                            </w:p>
                            <w:p w14:paraId="752116A5" w14:textId="77777777" w:rsidR="004F0DFC" w:rsidRDefault="004F0DFC"/>
                            <w:p w14:paraId="116E9D79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News</w:t>
                              </w:r>
                            </w:p>
                            <w:p w14:paraId="5B9BE33A" w14:textId="77777777" w:rsidR="00000000" w:rsidRDefault="00653843"/>
                            <w:p w14:paraId="22965806" w14:textId="066911B9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News</w:t>
                              </w:r>
                            </w:p>
                            <w:p w14:paraId="7CBBA3EF" w14:textId="77777777" w:rsidR="004F0DFC" w:rsidRDefault="004F0DFC"/>
                            <w:p w14:paraId="52B036CD" w14:textId="458D0C26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09" name="Oval 117"/>
                        <wps:cNvSpPr>
                          <a:spLocks noChangeArrowheads="1"/>
                        </wps:cNvSpPr>
                        <wps:spPr bwMode="auto">
                          <a:xfrm>
                            <a:off x="2399665" y="5792470"/>
                            <a:ext cx="382270" cy="197485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0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2135505" y="6102986"/>
                            <a:ext cx="919480" cy="1973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FD2A10" w14:textId="659BF492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Add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194387F3" w14:textId="77777777" w:rsidR="004F0DFC" w:rsidRDefault="004F0DFC"/>
                            <w:p w14:paraId="4EC32A7A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Add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304162D0" w14:textId="77777777" w:rsidR="00000000" w:rsidRDefault="00653843"/>
                            <w:p w14:paraId="4D6F24D6" w14:textId="57788CE5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Add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3BE4FEE8" w14:textId="77777777" w:rsidR="004F0DFC" w:rsidRDefault="004F0DFC"/>
                            <w:p w14:paraId="5B057ABC" w14:textId="5B13E9F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Add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11" name="Oval 119"/>
                        <wps:cNvSpPr>
                          <a:spLocks noChangeArrowheads="1"/>
                        </wps:cNvSpPr>
                        <wps:spPr bwMode="auto">
                          <a:xfrm>
                            <a:off x="2231390" y="6750685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1985010" y="7060566"/>
                            <a:ext cx="899795" cy="224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BBB459" w14:textId="08F2A304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Lis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2502A6E8" w14:textId="77777777" w:rsidR="004F0DFC" w:rsidRDefault="004F0DFC"/>
                            <w:p w14:paraId="71C9CD66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Lis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65D9A7F5" w14:textId="77777777" w:rsidR="00000000" w:rsidRDefault="00653843"/>
                            <w:p w14:paraId="674BAFDA" w14:textId="6A0D3D0A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Lis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5DA6339B" w14:textId="77777777" w:rsidR="004F0DFC" w:rsidRDefault="004F0DFC"/>
                            <w:p w14:paraId="59E5DD47" w14:textId="4C16B359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Lis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19" name="Line 121"/>
                        <wps:cNvCnPr>
                          <a:cxnSpLocks noChangeShapeType="1"/>
                        </wps:cNvCnPr>
                        <wps:spPr bwMode="auto">
                          <a:xfrm flipH="1">
                            <a:off x="2710180" y="6604000"/>
                            <a:ext cx="1281430" cy="2171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" name="Line 122"/>
                        <wps:cNvCnPr>
                          <a:cxnSpLocks noChangeShapeType="1"/>
                        </wps:cNvCnPr>
                        <wps:spPr bwMode="auto">
                          <a:xfrm>
                            <a:off x="2710180" y="6821170"/>
                            <a:ext cx="83820" cy="196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" name="Line 123"/>
                        <wps:cNvCnPr>
                          <a:cxnSpLocks noChangeShapeType="1"/>
                        </wps:cNvCnPr>
                        <wps:spPr bwMode="auto">
                          <a:xfrm flipV="1">
                            <a:off x="2710180" y="6774180"/>
                            <a:ext cx="71120" cy="469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" name="Rectangle 124"/>
                        <wps:cNvSpPr>
                          <a:spLocks noChangeArrowheads="1"/>
                        </wps:cNvSpPr>
                        <wps:spPr bwMode="auto">
                          <a:xfrm>
                            <a:off x="3073400" y="6525895"/>
                            <a:ext cx="474980" cy="1462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D3F2DA" w14:textId="6D3DD315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3A18520A" w14:textId="77777777" w:rsidR="004F0DFC" w:rsidRDefault="004F0DFC"/>
                            <w:p w14:paraId="52100FFD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4D424C41" w14:textId="77777777" w:rsidR="00000000" w:rsidRDefault="00653843"/>
                            <w:p w14:paraId="2560A198" w14:textId="0374304F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072404A9" w14:textId="77777777" w:rsidR="004F0DFC" w:rsidRDefault="004F0DFC"/>
                            <w:p w14:paraId="01DAB351" w14:textId="0BD382F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25" name="Line 12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710180" y="6903085"/>
                            <a:ext cx="1281430" cy="1752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" name="Line 126"/>
                        <wps:cNvCnPr>
                          <a:cxnSpLocks noChangeShapeType="1"/>
                        </wps:cNvCnPr>
                        <wps:spPr bwMode="auto">
                          <a:xfrm flipV="1">
                            <a:off x="2710180" y="6880860"/>
                            <a:ext cx="83820" cy="222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Line 127"/>
                        <wps:cNvCnPr>
                          <a:cxnSpLocks noChangeShapeType="1"/>
                        </wps:cNvCnPr>
                        <wps:spPr bwMode="auto">
                          <a:xfrm>
                            <a:off x="2710180" y="6903085"/>
                            <a:ext cx="75565" cy="44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3173730" y="7117715"/>
                            <a:ext cx="474980" cy="1271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1A976E" w14:textId="4A22929F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11302770" w14:textId="77777777" w:rsidR="004F0DFC" w:rsidRDefault="004F0DFC"/>
                            <w:p w14:paraId="7F65AA4F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7A43827F" w14:textId="77777777" w:rsidR="00000000" w:rsidRDefault="00653843"/>
                            <w:p w14:paraId="049F7FD2" w14:textId="0AF22E43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75F75368" w14:textId="77777777" w:rsidR="004F0DFC" w:rsidRDefault="004F0DFC"/>
                            <w:p w14:paraId="00E3C055" w14:textId="2C47BEDC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37" name="Oval 129"/>
                        <wps:cNvSpPr>
                          <a:spLocks noChangeArrowheads="1"/>
                        </wps:cNvSpPr>
                        <wps:spPr bwMode="auto">
                          <a:xfrm>
                            <a:off x="2249170" y="5060950"/>
                            <a:ext cx="381635" cy="197485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8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2266315" y="5371466"/>
                            <a:ext cx="425450" cy="2958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F249CB" w14:textId="2A1B8F7B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cluster</w:t>
                              </w:r>
                            </w:p>
                            <w:p w14:paraId="3205DD3E" w14:textId="77777777" w:rsidR="004F0DFC" w:rsidRDefault="004F0DFC"/>
                            <w:p w14:paraId="26056DF7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cluster</w:t>
                              </w:r>
                            </w:p>
                            <w:p w14:paraId="3958596C" w14:textId="77777777" w:rsidR="00000000" w:rsidRDefault="00653843"/>
                            <w:p w14:paraId="6535DC01" w14:textId="0D6B6306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cluster</w:t>
                              </w:r>
                            </w:p>
                            <w:p w14:paraId="5E45FE69" w14:textId="77777777" w:rsidR="004F0DFC" w:rsidRDefault="004F0DFC"/>
                            <w:p w14:paraId="3144C843" w14:textId="3E3DD923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clus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42" name="Line 131"/>
                        <wps:cNvCnPr>
                          <a:cxnSpLocks noChangeShapeType="1"/>
                        </wps:cNvCnPr>
                        <wps:spPr bwMode="auto">
                          <a:xfrm flipH="1">
                            <a:off x="2727960" y="5151755"/>
                            <a:ext cx="855980" cy="196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Line 132"/>
                        <wps:cNvCnPr>
                          <a:cxnSpLocks noChangeShapeType="1"/>
                        </wps:cNvCnPr>
                        <wps:spPr bwMode="auto">
                          <a:xfrm>
                            <a:off x="2727960" y="5171440"/>
                            <a:ext cx="79375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Line 133"/>
                        <wps:cNvCnPr>
                          <a:cxnSpLocks noChangeShapeType="1"/>
                        </wps:cNvCnPr>
                        <wps:spPr bwMode="auto">
                          <a:xfrm flipV="1">
                            <a:off x="2727960" y="5135880"/>
                            <a:ext cx="79375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2903220" y="5031740"/>
                            <a:ext cx="474980" cy="243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D2F1DD" w14:textId="2F27CBE5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31958041" w14:textId="77777777" w:rsidR="004F0DFC" w:rsidRDefault="004F0DFC"/>
                            <w:p w14:paraId="4F6616B4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1A81D01C" w14:textId="77777777" w:rsidR="00000000" w:rsidRDefault="00653843"/>
                            <w:p w14:paraId="01565271" w14:textId="0119780D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67A56016" w14:textId="77777777" w:rsidR="004F0DFC" w:rsidRDefault="004F0DFC"/>
                            <w:p w14:paraId="155382AC" w14:textId="4E641E2F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46" name="Oval 135"/>
                        <wps:cNvSpPr>
                          <a:spLocks noChangeArrowheads="1"/>
                        </wps:cNvSpPr>
                        <wps:spPr bwMode="auto">
                          <a:xfrm>
                            <a:off x="2191385" y="4451350"/>
                            <a:ext cx="381635" cy="197485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2195830" y="4761865"/>
                            <a:ext cx="445135" cy="217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BA4C7B" w14:textId="39A1F398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cluster</w:t>
                              </w:r>
                            </w:p>
                            <w:p w14:paraId="7214FFF2" w14:textId="77777777" w:rsidR="004F0DFC" w:rsidRDefault="004F0DFC"/>
                            <w:p w14:paraId="2AABCB05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cluster</w:t>
                              </w:r>
                            </w:p>
                            <w:p w14:paraId="1B984C12" w14:textId="77777777" w:rsidR="00000000" w:rsidRDefault="00653843"/>
                            <w:p w14:paraId="7D3BD001" w14:textId="3CAB0C6E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cluster</w:t>
                              </w:r>
                            </w:p>
                            <w:p w14:paraId="7AA7B118" w14:textId="77777777" w:rsidR="004F0DFC" w:rsidRDefault="004F0DFC"/>
                            <w:p w14:paraId="1B6819BC" w14:textId="0E41D3F1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clus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g:wgp>
                        <wpg:cNvPr id="248" name="Group 141"/>
                        <wpg:cNvGrpSpPr>
                          <a:grpSpLocks/>
                        </wpg:cNvGrpSpPr>
                        <wpg:grpSpPr bwMode="auto">
                          <a:xfrm>
                            <a:off x="133350" y="4702175"/>
                            <a:ext cx="205740" cy="277495"/>
                            <a:chOff x="210" y="7405"/>
                            <a:chExt cx="324" cy="437"/>
                          </a:xfrm>
                        </wpg:grpSpPr>
                        <wps:wsp>
                          <wps:cNvPr id="249" name="Oval 137"/>
                          <wps:cNvSpPr>
                            <a:spLocks noChangeArrowheads="1"/>
                          </wps:cNvSpPr>
                          <wps:spPr bwMode="auto">
                            <a:xfrm>
                              <a:off x="301" y="7405"/>
                              <a:ext cx="148" cy="145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0" name="Line 1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2" y="7548"/>
                              <a:ext cx="0" cy="1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4" name="Line 1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5" y="7586"/>
                              <a:ext cx="23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18" name="Freeform 140"/>
                          <wps:cNvSpPr>
                            <a:spLocks/>
                          </wps:cNvSpPr>
                          <wps:spPr bwMode="auto">
                            <a:xfrm>
                              <a:off x="210" y="7683"/>
                              <a:ext cx="324" cy="15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019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120015" y="5109846"/>
                            <a:ext cx="654050" cy="148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1D73F2" w14:textId="2F3AC442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  <w:p w14:paraId="57F60F3C" w14:textId="77777777" w:rsidR="004F0DFC" w:rsidRDefault="004F0DFC"/>
                            <w:p w14:paraId="15B3689C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  <w:p w14:paraId="1EC0ED29" w14:textId="77777777" w:rsidR="00000000" w:rsidRDefault="00653843"/>
                            <w:p w14:paraId="4C722E1A" w14:textId="6A56F21E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  <w:p w14:paraId="535F78E1" w14:textId="77777777" w:rsidR="004F0DFC" w:rsidRDefault="004F0DFC"/>
                            <w:p w14:paraId="7B7F3E15" w14:textId="10AD3CFD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4020" name="Line 143"/>
                        <wps:cNvCnPr>
                          <a:cxnSpLocks noChangeShapeType="1"/>
                        </wps:cNvCnPr>
                        <wps:spPr bwMode="auto">
                          <a:xfrm flipV="1">
                            <a:off x="1262380" y="4058920"/>
                            <a:ext cx="875665" cy="3746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21" name="Line 144"/>
                        <wps:cNvCnPr>
                          <a:cxnSpLocks noChangeShapeType="1"/>
                        </wps:cNvCnPr>
                        <wps:spPr bwMode="auto">
                          <a:xfrm flipH="1">
                            <a:off x="388620" y="4433570"/>
                            <a:ext cx="873760" cy="3765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22" name="Line 145"/>
                        <wps:cNvCnPr>
                          <a:cxnSpLocks noChangeShapeType="1"/>
                        </wps:cNvCnPr>
                        <wps:spPr bwMode="auto">
                          <a:xfrm flipV="1">
                            <a:off x="1064895" y="3593465"/>
                            <a:ext cx="678180" cy="58293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23" name="Line 146"/>
                        <wps:cNvCnPr>
                          <a:cxnSpLocks noChangeShapeType="1"/>
                        </wps:cNvCnPr>
                        <wps:spPr bwMode="auto">
                          <a:xfrm flipH="1">
                            <a:off x="388620" y="4176395"/>
                            <a:ext cx="676275" cy="5854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24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390650" y="5364480"/>
                            <a:ext cx="1004570" cy="4387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45" name="Line 14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8620" y="4927600"/>
                            <a:ext cx="1002030" cy="4368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46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357630" y="5868035"/>
                            <a:ext cx="970915" cy="8775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47" name="Line 15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8620" y="4989830"/>
                            <a:ext cx="969010" cy="8782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48" name="Line 15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8620" y="4887595"/>
                            <a:ext cx="926465" cy="1263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49" name="Line 152"/>
                        <wps:cNvCnPr>
                          <a:cxnSpLocks noChangeShapeType="1"/>
                        </wps:cNvCnPr>
                        <wps:spPr bwMode="auto">
                          <a:xfrm>
                            <a:off x="1315085" y="5013960"/>
                            <a:ext cx="927100" cy="128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50" name="Line 153"/>
                        <wps:cNvCnPr>
                          <a:cxnSpLocks noChangeShapeType="1"/>
                        </wps:cNvCnPr>
                        <wps:spPr bwMode="auto">
                          <a:xfrm flipV="1">
                            <a:off x="1286510" y="4599940"/>
                            <a:ext cx="897890" cy="1238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51" name="Line 154"/>
                        <wps:cNvCnPr>
                          <a:cxnSpLocks noChangeShapeType="1"/>
                        </wps:cNvCnPr>
                        <wps:spPr bwMode="auto">
                          <a:xfrm flipH="1">
                            <a:off x="388620" y="4723765"/>
                            <a:ext cx="897890" cy="1244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52" name="Oval 155"/>
                        <wps:cNvSpPr>
                          <a:spLocks noChangeArrowheads="1"/>
                        </wps:cNvSpPr>
                        <wps:spPr bwMode="auto">
                          <a:xfrm>
                            <a:off x="993775" y="100330"/>
                            <a:ext cx="382270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53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712470" y="410210"/>
                            <a:ext cx="988695" cy="2831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CA72B7" w14:textId="45BB436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Request </w:t>
                              </w:r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ccess  location</w:t>
                              </w:r>
                              <w:proofErr w:type="gramEnd"/>
                            </w:p>
                            <w:p w14:paraId="729FCF0A" w14:textId="77777777" w:rsidR="004F0DFC" w:rsidRDefault="004F0DFC"/>
                            <w:p w14:paraId="77D69682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Request </w:t>
                              </w:r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ccess  location</w:t>
                              </w:r>
                              <w:proofErr w:type="gramEnd"/>
                            </w:p>
                            <w:p w14:paraId="7E58FE5F" w14:textId="77777777" w:rsidR="00000000" w:rsidRDefault="00653843"/>
                            <w:p w14:paraId="5C61A33C" w14:textId="37237A2C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Request </w:t>
                              </w:r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ccess  location</w:t>
                              </w:r>
                              <w:proofErr w:type="gramEnd"/>
                            </w:p>
                            <w:p w14:paraId="28C02C29" w14:textId="77777777" w:rsidR="004F0DFC" w:rsidRDefault="004F0DFC"/>
                            <w:p w14:paraId="5C9DFAF4" w14:textId="6F6AE1EE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Request </w:t>
                              </w:r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ccess  location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054" name="Oval 157"/>
                        <wps:cNvSpPr>
                          <a:spLocks noChangeArrowheads="1"/>
                        </wps:cNvSpPr>
                        <wps:spPr bwMode="auto">
                          <a:xfrm>
                            <a:off x="1865630" y="1891030"/>
                            <a:ext cx="381635" cy="197485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60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528445" y="2200910"/>
                            <a:ext cx="1067435" cy="2810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CBE8F0" w14:textId="76E6372E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arch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prompt station</w:t>
                              </w:r>
                            </w:p>
                            <w:p w14:paraId="60B4156E" w14:textId="77777777" w:rsidR="004F0DFC" w:rsidRDefault="004F0DFC"/>
                            <w:p w14:paraId="77A6F96B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arch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prompt station</w:t>
                              </w:r>
                            </w:p>
                            <w:p w14:paraId="5BBB839E" w14:textId="77777777" w:rsidR="00000000" w:rsidRDefault="00653843"/>
                            <w:p w14:paraId="5795A94D" w14:textId="43B52714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arch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prompt station</w:t>
                              </w:r>
                            </w:p>
                            <w:p w14:paraId="238CC78A" w14:textId="77777777" w:rsidR="004F0DFC" w:rsidRDefault="004F0DFC"/>
                            <w:p w14:paraId="4DFFC502" w14:textId="6ACFC76E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arch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prompt stat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061" name="Oval 159"/>
                        <wps:cNvSpPr>
                          <a:spLocks noChangeArrowheads="1"/>
                        </wps:cNvSpPr>
                        <wps:spPr bwMode="auto">
                          <a:xfrm>
                            <a:off x="1106805" y="2392045"/>
                            <a:ext cx="382270" cy="197485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63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089025" y="2701925"/>
                            <a:ext cx="499110" cy="272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EFF3B8" w14:textId="0F28B741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1F65C55E" w14:textId="77777777" w:rsidR="004F0DFC" w:rsidRDefault="004F0DFC"/>
                            <w:p w14:paraId="1E5173BA" w14:textId="77777777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35D17279" w14:textId="77777777" w:rsidR="00000000" w:rsidRDefault="00653843"/>
                            <w:p w14:paraId="127158A2" w14:textId="3F2165DF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2162073C" w14:textId="77777777" w:rsidR="004F0DFC" w:rsidRDefault="004F0DFC"/>
                            <w:p w14:paraId="184DB0F1" w14:textId="48BC4E1B" w:rsidR="008E6510" w:rsidRDefault="008E6510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064" name="Oval 161"/>
                        <wps:cNvSpPr>
                          <a:spLocks noChangeArrowheads="1"/>
                        </wps:cNvSpPr>
                        <wps:spPr bwMode="auto">
                          <a:xfrm>
                            <a:off x="1732280" y="1319530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65" name="Rectangle 162"/>
                        <wps:cNvSpPr>
                          <a:spLocks noChangeArrowheads="1"/>
                        </wps:cNvSpPr>
                        <wps:spPr bwMode="auto">
                          <a:xfrm>
                            <a:off x="1672590" y="1629411"/>
                            <a:ext cx="568325" cy="261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0C70FE" w14:textId="2E588C19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 cluster</w:t>
                              </w:r>
                            </w:p>
                            <w:p w14:paraId="3957917F" w14:textId="77777777" w:rsidR="004F0DFC" w:rsidRDefault="004F0DFC"/>
                            <w:p w14:paraId="6F758B14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 cluster</w:t>
                              </w:r>
                            </w:p>
                            <w:p w14:paraId="0B656538" w14:textId="77777777" w:rsidR="00000000" w:rsidRDefault="00653843"/>
                            <w:p w14:paraId="4C1AD4F2" w14:textId="4BE8DEFF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 cluster</w:t>
                              </w:r>
                            </w:p>
                            <w:p w14:paraId="3C683622" w14:textId="77777777" w:rsidR="004F0DFC" w:rsidRDefault="004F0DFC"/>
                            <w:p w14:paraId="2B068528" w14:textId="04F1979D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 clus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067" name="Oval 163"/>
                        <wps:cNvSpPr>
                          <a:spLocks noChangeArrowheads="1"/>
                        </wps:cNvSpPr>
                        <wps:spPr bwMode="auto">
                          <a:xfrm>
                            <a:off x="1399540" y="709930"/>
                            <a:ext cx="382270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68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1335405" y="1019810"/>
                            <a:ext cx="588010" cy="245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171E62" w14:textId="6C788C11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how risk area</w:t>
                              </w:r>
                            </w:p>
                            <w:p w14:paraId="17F575AA" w14:textId="77777777" w:rsidR="004F0DFC" w:rsidRDefault="004F0DFC"/>
                            <w:p w14:paraId="3EAFA8FD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how risk area</w:t>
                              </w:r>
                            </w:p>
                            <w:p w14:paraId="73F2CE85" w14:textId="77777777" w:rsidR="00000000" w:rsidRDefault="00653843"/>
                            <w:p w14:paraId="4FD4DFE4" w14:textId="44E9B1A3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how risk area</w:t>
                              </w:r>
                            </w:p>
                            <w:p w14:paraId="349E1707" w14:textId="77777777" w:rsidR="004F0DFC" w:rsidRDefault="004F0DFC"/>
                            <w:p w14:paraId="0F55557A" w14:textId="2FE64248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how risk are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g:wgp>
                        <wpg:cNvPr id="14069" name="Group 169"/>
                        <wpg:cNvGrpSpPr>
                          <a:grpSpLocks/>
                        </wpg:cNvGrpSpPr>
                        <wpg:grpSpPr bwMode="auto">
                          <a:xfrm>
                            <a:off x="84455" y="1250315"/>
                            <a:ext cx="205740" cy="278130"/>
                            <a:chOff x="133" y="1969"/>
                            <a:chExt cx="324" cy="438"/>
                          </a:xfrm>
                        </wpg:grpSpPr>
                        <wps:wsp>
                          <wps:cNvPr id="14070" name="Oval 1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" y="1969"/>
                              <a:ext cx="148" cy="145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71" name="Line 1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5" y="2112"/>
                              <a:ext cx="0" cy="1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72" name="Line 1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8" y="2151"/>
                              <a:ext cx="23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79" name="Freeform 168"/>
                          <wps:cNvSpPr>
                            <a:spLocks/>
                          </wps:cNvSpPr>
                          <wps:spPr bwMode="auto">
                            <a:xfrm>
                              <a:off x="133" y="2248"/>
                              <a:ext cx="324" cy="15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780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122553" y="1657985"/>
                            <a:ext cx="550685" cy="2110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173E19" w14:textId="7D806CC0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  <w:p w14:paraId="72B5FCD3" w14:textId="77777777" w:rsidR="004F0DFC" w:rsidRDefault="004F0DFC"/>
                            <w:p w14:paraId="4AB13040" w14:textId="77777777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  <w:p w14:paraId="0A94DBFF" w14:textId="77777777" w:rsidR="00000000" w:rsidRDefault="00653843"/>
                            <w:p w14:paraId="43718AC0" w14:textId="0BC889D3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  <w:p w14:paraId="75E4D238" w14:textId="77777777" w:rsidR="004F0DFC" w:rsidRDefault="004F0DFC"/>
                            <w:p w14:paraId="07B978E3" w14:textId="6661B2D1" w:rsidR="008E6510" w:rsidRDefault="008E651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3080" name="Line 171"/>
                        <wps:cNvCnPr>
                          <a:cxnSpLocks noChangeShapeType="1"/>
                        </wps:cNvCnPr>
                        <wps:spPr bwMode="auto">
                          <a:xfrm flipV="1">
                            <a:off x="632460" y="589280"/>
                            <a:ext cx="292735" cy="3371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1" name="Line 172"/>
                        <wps:cNvCnPr>
                          <a:cxnSpLocks noChangeShapeType="1"/>
                        </wps:cNvCnPr>
                        <wps:spPr bwMode="auto">
                          <a:xfrm flipH="1">
                            <a:off x="339725" y="926465"/>
                            <a:ext cx="292735" cy="3390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2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100455" y="1695450"/>
                            <a:ext cx="760095" cy="2374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3" name="Line 17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9725" y="1458595"/>
                            <a:ext cx="760730" cy="2368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4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774065" y="1964055"/>
                            <a:ext cx="434975" cy="4210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8" name="Line 17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9725" y="1543050"/>
                            <a:ext cx="434340" cy="4210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1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033780" y="1427480"/>
                            <a:ext cx="694055" cy="69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7" name="Line 17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9725" y="1423035"/>
                            <a:ext cx="694055" cy="44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8" name="Line 179"/>
                        <wps:cNvCnPr>
                          <a:cxnSpLocks noChangeShapeType="1"/>
                        </wps:cNvCnPr>
                        <wps:spPr bwMode="auto">
                          <a:xfrm flipV="1">
                            <a:off x="380010" y="924560"/>
                            <a:ext cx="1013180" cy="42012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EE9B7ED" id="Canvas 3100" o:spid="_x0000_s1046" editas="canvas" style="position:absolute;margin-left:0;margin-top:.85pt;width:389.1pt;height:631.35pt;z-index:252285952;mso-position-horizontal:left;mso-position-horizontal-relative:margin" coordsize="49415,801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">
                <v:shape id="_x0000_s1047" type="#_x0000_t75" style="position:absolute;width:49415;height:80181;visibility:visible;mso-wrap-style:square">
                  <v:fill o:detectmouseclick="t"/>
                  <v:path o:connecttype="none"/>
                </v:shape>
                <v:oval id="Oval 95" o:spid="_x0000_s1048" style="position:absolute;left:35883;top:50260;width:3817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" fillcolor="#ffc" strokecolor="#903" strokeweight="1pt"/>
                <v:rect id="Rectangle 96" o:spid="_x0000_s1049" style="position:absolute;left:35928;top:53359;width:4400;height:210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" filled="f" stroked="f">
                  <v:textbox inset="0,0,0,0">
                    <w:txbxContent>
                      <w:p w14:paraId="7793A42A" w14:textId="6D591B23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cluster</w:t>
                        </w:r>
                      </w:p>
                      <w:p w14:paraId="760DE201" w14:textId="77777777" w:rsidR="004F0DFC" w:rsidRDefault="004F0DFC"/>
                      <w:p w14:paraId="0DA43F38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cluster</w:t>
                        </w:r>
                      </w:p>
                      <w:p w14:paraId="711A0EBF" w14:textId="77777777" w:rsidR="00000000" w:rsidRDefault="00653843"/>
                      <w:p w14:paraId="0DBDA896" w14:textId="0FB4B990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cluster</w:t>
                        </w:r>
                      </w:p>
                      <w:p w14:paraId="3FF94434" w14:textId="77777777" w:rsidR="004F0DFC" w:rsidRDefault="004F0DFC"/>
                      <w:p w14:paraId="23EB4741" w14:textId="58BA6431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cluster</w:t>
                        </w:r>
                      </w:p>
                    </w:txbxContent>
                  </v:textbox>
                </v:rect>
                <v:oval id="Oval 97" o:spid="_x0000_s1050" style="position:absolute;left:39966;top:64446;width:3817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" fillcolor="#ffc" strokecolor="#903" strokeweight="1pt"/>
                <v:rect id="Rectangle 98" o:spid="_x0000_s1051" style="position:absolute;left:37369;top:67544;width:9144;height:178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" filled="f" stroked="f">
                  <v:textbox inset="0,0,0,0">
                    <w:txbxContent>
                      <w:p w14:paraId="52B39669" w14:textId="4CBFBBC9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di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4E9E278A" w14:textId="77777777" w:rsidR="004F0DFC" w:rsidRDefault="004F0DFC"/>
                      <w:p w14:paraId="245FBA77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di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07813F33" w14:textId="77777777" w:rsidR="00000000" w:rsidRDefault="00653843"/>
                      <w:p w14:paraId="2B59938F" w14:textId="04624473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di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267EA43A" w14:textId="77777777" w:rsidR="004F0DFC" w:rsidRDefault="004F0DFC"/>
                      <w:p w14:paraId="5A128904" w14:textId="636EFF4A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di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</w:txbxContent>
                  </v:textbox>
                </v:rect>
                <v:oval id="Oval 99" o:spid="_x0000_s1052" style="position:absolute;left:34772;top:34251;width:3823;height:1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" fillcolor="#ffc" strokecolor="#903" strokeweight="1pt"/>
                <v:rect id="Rectangle 100" o:spid="_x0000_s1053" style="position:absolute;left:35083;top:37350;width:4007;height:226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" filled="f" stroked="f">
                  <v:textbox inset="0,0,0,0">
                    <w:txbxContent>
                      <w:p w14:paraId="18073E97" w14:textId="306FBE75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News</w:t>
                        </w:r>
                      </w:p>
                      <w:p w14:paraId="68F8EF9C" w14:textId="77777777" w:rsidR="004F0DFC" w:rsidRDefault="004F0DFC"/>
                      <w:p w14:paraId="310D1BD3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News</w:t>
                        </w:r>
                      </w:p>
                      <w:p w14:paraId="5EF1338F" w14:textId="77777777" w:rsidR="00000000" w:rsidRDefault="00653843"/>
                      <w:p w14:paraId="0DAF4F75" w14:textId="6653E0D8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News</w:t>
                        </w:r>
                      </w:p>
                      <w:p w14:paraId="1987F234" w14:textId="77777777" w:rsidR="004F0DFC" w:rsidRDefault="004F0DFC"/>
                      <w:p w14:paraId="38ED05E8" w14:textId="0F637F4C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News</w:t>
                        </w:r>
                      </w:p>
                    </w:txbxContent>
                  </v:textbox>
                </v:rect>
                <v:oval id="Oval 101" o:spid="_x0000_s1054" style="position:absolute;left:35198;top:39814;width:3816;height:19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" fillcolor="#ffc" strokecolor="#903" strokeweight="1pt"/>
                <v:rect id="Rectangle 102" o:spid="_x0000_s1055" style="position:absolute;left:34728;top:42913;width:5486;height:142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" filled="f" stroked="f">
                  <v:textbox inset="0,0,0,0">
                    <w:txbxContent>
                      <w:p w14:paraId="6E3273E5" w14:textId="3007D54F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20951A92" w14:textId="77777777" w:rsidR="004F0DFC" w:rsidRDefault="004F0DFC"/>
                      <w:p w14:paraId="1329089E" w14:textId="77777777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283C4401" w14:textId="77777777" w:rsidR="00000000" w:rsidRDefault="00653843"/>
                      <w:p w14:paraId="5B387148" w14:textId="2B09B374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1F5EB019" w14:textId="77777777" w:rsidR="004F0DFC" w:rsidRDefault="004F0DFC"/>
                      <w:p w14:paraId="6CC8DC05" w14:textId="0E9679DD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</w:txbxContent>
                  </v:textbox>
                </v:rect>
                <v:oval id="Oval 103" o:spid="_x0000_s1056" style="position:absolute;left:39966;top:69989;width:3817;height:1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" fillcolor="#ffc" strokecolor="#903" strokeweight="1pt"/>
                <v:rect id="Rectangle 104" o:spid="_x0000_s1057" style="position:absolute;left:36588;top:73088;width:10630;height:147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" filled="f" stroked="f">
                  <v:textbox inset="0,0,0,0">
                    <w:txbxContent>
                      <w:p w14:paraId="5F6C47A4" w14:textId="527D1276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5805351F" w14:textId="77777777" w:rsidR="004F0DFC" w:rsidRDefault="004F0DFC"/>
                      <w:p w14:paraId="5AD3B83B" w14:textId="77777777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074FA4B3" w14:textId="77777777" w:rsidR="00000000" w:rsidRDefault="00653843"/>
                      <w:p w14:paraId="3C989254" w14:textId="156E24C5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44326274" w14:textId="77777777" w:rsidR="004F0DFC" w:rsidRDefault="004F0DFC"/>
                      <w:p w14:paraId="57CC7C79" w14:textId="5BF7CFFC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</w:txbxContent>
                  </v:textbox>
                </v:rect>
                <v:oval id="Oval 105" o:spid="_x0000_s1058" style="position:absolute;left:21469;top:38417;width:3816;height:19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" fillcolor="#ffc" strokecolor="#903" strokeweight="1pt"/>
                <v:rect id="Rectangle 106" o:spid="_x0000_s1059" style="position:absolute;left:21932;top:41516;width:3855;height:179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" filled="f" stroked="f">
                  <v:textbox inset="0,0,0,0">
                    <w:txbxContent>
                      <w:p w14:paraId="326DAF7E" w14:textId="4D25BE09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News</w:t>
                        </w:r>
                      </w:p>
                      <w:p w14:paraId="34F23091" w14:textId="77777777" w:rsidR="004F0DFC" w:rsidRDefault="004F0DFC"/>
                      <w:p w14:paraId="4A3E0291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News</w:t>
                        </w:r>
                      </w:p>
                      <w:p w14:paraId="47F550FD" w14:textId="77777777" w:rsidR="00000000" w:rsidRDefault="00653843"/>
                      <w:p w14:paraId="7429BAB1" w14:textId="2930CB5C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News</w:t>
                        </w:r>
                      </w:p>
                      <w:p w14:paraId="7FEC13A1" w14:textId="77777777" w:rsidR="004F0DFC" w:rsidRDefault="004F0DFC"/>
                      <w:p w14:paraId="35DBA9FA" w14:textId="1EBA0718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News</w:t>
                        </w:r>
                      </w:p>
                    </w:txbxContent>
                  </v:textbox>
                </v:rect>
                <v:line id="Line 107" o:spid="_x0000_s1060" style="position:absolute;flip:x;visibility:visible;mso-wrap-style:square" from="26257,36175" to="34728,38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" strokecolor="#903" strokeweight="1pt">
                  <v:stroke dashstyle="3 1"/>
                </v:line>
                <v:line id="Line 108" o:spid="_x0000_s1061" style="position:absolute;visibility:visible;mso-wrap-style:square" from="26257,38817" to="27101,388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" strokecolor="#903" strokeweight="1pt"/>
                <v:line id="Line 109" o:spid="_x0000_s1062" style="position:absolute;flip:y;visibility:visible;mso-wrap-style:square" from="26257,38258" to="26924,38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" strokecolor="#903" strokeweight="1pt"/>
                <v:rect id="Rectangle 110" o:spid="_x0000_s1063" style="position:absolute;left:27565;top:35712;width:4750;height:19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" filled="f" stroked="f">
                  <v:textbox inset="0,0,0,0">
                    <w:txbxContent>
                      <w:p w14:paraId="2B355A71" w14:textId="410FF078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38DB6EC1" w14:textId="77777777" w:rsidR="004F0DFC" w:rsidRDefault="004F0DFC"/>
                      <w:p w14:paraId="5534A373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5F6F5B9A" w14:textId="77777777" w:rsidR="00000000" w:rsidRDefault="00653843"/>
                      <w:p w14:paraId="2006718E" w14:textId="4E1A0134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323F21D7" w14:textId="77777777" w:rsidR="004F0DFC" w:rsidRDefault="004F0DFC"/>
                      <w:p w14:paraId="650B530B" w14:textId="3B01F2FF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</w:txbxContent>
                  </v:textbox>
                </v:rect>
                <v:line id="Line 111" o:spid="_x0000_s1064" style="position:absolute;flip:x y;visibility:visible;mso-wrap-style:square" from="26257,39858" to="35147,407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" strokecolor="#903" strokeweight="1pt">
                  <v:stroke dashstyle="3 1"/>
                </v:line>
                <v:line id="Line 112" o:spid="_x0000_s1065" style="position:absolute;flip:y;visibility:visible;mso-wrap-style:square" from="26257,39611" to="27076,39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" strokecolor="#903" strokeweight="1pt"/>
                <v:line id="Line 113" o:spid="_x0000_s1066" style="position:absolute;visibility:visible;mso-wrap-style:square" from="26257,39858" to="27031,40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" strokecolor="#903" strokeweight="1pt"/>
                <v:rect id="Rectangle 114" o:spid="_x0000_s1067" style="position:absolute;left:28340;top:41033;width:4749;height:177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" filled="f" stroked="f">
                  <v:textbox inset="0,0,0,0">
                    <w:txbxContent>
                      <w:p w14:paraId="36A967EF" w14:textId="26D22BF2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1C051FC8" w14:textId="77777777" w:rsidR="004F0DFC" w:rsidRDefault="004F0DFC"/>
                      <w:p w14:paraId="0BA0FAF9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39C8E897" w14:textId="77777777" w:rsidR="00000000" w:rsidRDefault="00653843"/>
                      <w:p w14:paraId="63EAEAAB" w14:textId="6B8FC34B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4639931D" w14:textId="77777777" w:rsidR="004F0DFC" w:rsidRDefault="004F0DFC"/>
                      <w:p w14:paraId="1202B3E4" w14:textId="29CD9614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</w:txbxContent>
                  </v:textbox>
                </v:rect>
                <v:oval id="Oval 115" o:spid="_x0000_s1068" style="position:absolute;left:17392;top:32791;width:3817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" fillcolor="#ffc" strokecolor="#903" strokeweight="1pt"/>
                <v:rect id="Rectangle 116" o:spid="_x0000_s1069" style="position:absolute;left:17653;top:35890;width:4057;height:252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" filled="f" stroked="f">
                  <v:textbox inset="0,0,0,0">
                    <w:txbxContent>
                      <w:p w14:paraId="4F546E87" w14:textId="3BC128C4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News</w:t>
                        </w:r>
                      </w:p>
                      <w:p w14:paraId="752116A5" w14:textId="77777777" w:rsidR="004F0DFC" w:rsidRDefault="004F0DFC"/>
                      <w:p w14:paraId="116E9D79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News</w:t>
                        </w:r>
                      </w:p>
                      <w:p w14:paraId="5B9BE33A" w14:textId="77777777" w:rsidR="00000000" w:rsidRDefault="00653843"/>
                      <w:p w14:paraId="22965806" w14:textId="066911B9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News</w:t>
                        </w:r>
                      </w:p>
                      <w:p w14:paraId="7CBBA3EF" w14:textId="77777777" w:rsidR="004F0DFC" w:rsidRDefault="004F0DFC"/>
                      <w:p w14:paraId="52B036CD" w14:textId="458D0C26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News</w:t>
                        </w:r>
                      </w:p>
                    </w:txbxContent>
                  </v:textbox>
                </v:rect>
                <v:oval id="Oval 117" o:spid="_x0000_s1070" style="position:absolute;left:23996;top:57924;width:3823;height:19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" fillcolor="#ffc" strokecolor="#903" strokeweight="1pt"/>
                <v:rect id="Rectangle 118" o:spid="_x0000_s1071" style="position:absolute;left:21355;top:61029;width:9194;height:197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" filled="f" stroked="f">
                  <v:textbox inset="0,0,0,0">
                    <w:txbxContent>
                      <w:p w14:paraId="66FD2A10" w14:textId="659BF492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Add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194387F3" w14:textId="77777777" w:rsidR="004F0DFC" w:rsidRDefault="004F0DFC"/>
                      <w:p w14:paraId="4EC32A7A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Add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304162D0" w14:textId="77777777" w:rsidR="00000000" w:rsidRDefault="00653843"/>
                      <w:p w14:paraId="4D6F24D6" w14:textId="57788CE5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Add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3BE4FEE8" w14:textId="77777777" w:rsidR="004F0DFC" w:rsidRDefault="004F0DFC"/>
                      <w:p w14:paraId="5B057ABC" w14:textId="5B13E9F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Add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</w:txbxContent>
                  </v:textbox>
                </v:rect>
                <v:oval id="Oval 119" o:spid="_x0000_s1072" style="position:absolute;left:22313;top:67506;width:3817;height:1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" fillcolor="#ffc" strokecolor="#903" strokeweight="1pt"/>
                <v:rect id="Rectangle 120" o:spid="_x0000_s1073" style="position:absolute;left:19850;top:70605;width:8998;height:22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" filled="f" stroked="f">
                  <v:textbox inset="0,0,0,0">
                    <w:txbxContent>
                      <w:p w14:paraId="7DBBB459" w14:textId="08F2A304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Lis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2502A6E8" w14:textId="77777777" w:rsidR="004F0DFC" w:rsidRDefault="004F0DFC"/>
                      <w:p w14:paraId="71C9CD66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Lis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65D9A7F5" w14:textId="77777777" w:rsidR="00000000" w:rsidRDefault="00653843"/>
                      <w:p w14:paraId="674BAFDA" w14:textId="6A0D3D0A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Lis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5DA6339B" w14:textId="77777777" w:rsidR="004F0DFC" w:rsidRDefault="004F0DFC"/>
                      <w:p w14:paraId="59E5DD47" w14:textId="4C16B359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Lis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</w:txbxContent>
                  </v:textbox>
                </v:rect>
                <v:line id="Line 121" o:spid="_x0000_s1074" style="position:absolute;flip:x;visibility:visible;mso-wrap-style:square" from="27101,66040" to="39916,682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" strokecolor="#903" strokeweight="1pt">
                  <v:stroke dashstyle="3 1"/>
                </v:line>
                <v:line id="Line 122" o:spid="_x0000_s1075" style="position:absolute;visibility:visible;mso-wrap-style:square" from="27101,68211" to="27940,684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" strokecolor="#903" strokeweight="1pt"/>
                <v:line id="Line 123" o:spid="_x0000_s1076" style="position:absolute;flip:y;visibility:visible;mso-wrap-style:square" from="27101,67741" to="27813,682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" strokecolor="#903" strokeweight="1pt"/>
                <v:rect id="Rectangle 124" o:spid="_x0000_s1077" style="position:absolute;left:30734;top:65258;width:4749;height:146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" filled="f" stroked="f">
                  <v:textbox inset="0,0,0,0">
                    <w:txbxContent>
                      <w:p w14:paraId="0CD3F2DA" w14:textId="6D3DD315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3A18520A" w14:textId="77777777" w:rsidR="004F0DFC" w:rsidRDefault="004F0DFC"/>
                      <w:p w14:paraId="52100FFD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4D424C41" w14:textId="77777777" w:rsidR="00000000" w:rsidRDefault="00653843"/>
                      <w:p w14:paraId="2560A198" w14:textId="0374304F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072404A9" w14:textId="77777777" w:rsidR="004F0DFC" w:rsidRDefault="004F0DFC"/>
                      <w:p w14:paraId="01DAB351" w14:textId="0BD382F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</w:txbxContent>
                  </v:textbox>
                </v:rect>
                <v:line id="Line 125" o:spid="_x0000_s1078" style="position:absolute;flip:x y;visibility:visible;mso-wrap-style:square" from="27101,69030" to="39916,707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" strokecolor="#903" strokeweight="1pt">
                  <v:stroke dashstyle="3 1"/>
                </v:line>
                <v:line id="Line 126" o:spid="_x0000_s1079" style="position:absolute;flip:y;visibility:visible;mso-wrap-style:square" from="27101,68808" to="27940,690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" strokecolor="#903" strokeweight="1pt"/>
                <v:line id="Line 127" o:spid="_x0000_s1080" style="position:absolute;visibility:visible;mso-wrap-style:square" from="27101,69030" to="27857,69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" strokecolor="#903" strokeweight="1pt"/>
                <v:rect id="Rectangle 128" o:spid="_x0000_s1081" style="position:absolute;left:31737;top:71177;width:4750;height:127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" filled="f" stroked="f">
                  <v:textbox inset="0,0,0,0">
                    <w:txbxContent>
                      <w:p w14:paraId="421A976E" w14:textId="4A22929F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11302770" w14:textId="77777777" w:rsidR="004F0DFC" w:rsidRDefault="004F0DFC"/>
                      <w:p w14:paraId="7F65AA4F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7A43827F" w14:textId="77777777" w:rsidR="00000000" w:rsidRDefault="00653843"/>
                      <w:p w14:paraId="049F7FD2" w14:textId="0AF22E43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75F75368" w14:textId="77777777" w:rsidR="004F0DFC" w:rsidRDefault="004F0DFC"/>
                      <w:p w14:paraId="00E3C055" w14:textId="2C47BEDC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</w:txbxContent>
                  </v:textbox>
                </v:rect>
                <v:oval id="Oval 129" o:spid="_x0000_s1082" style="position:absolute;left:22491;top:50609;width:3817;height:19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" fillcolor="#ffc" strokecolor="#903" strokeweight="1pt"/>
                <v:rect id="Rectangle 130" o:spid="_x0000_s1083" style="position:absolute;left:22663;top:53714;width:4254;height:29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" filled="f" stroked="f">
                  <v:textbox inset="0,0,0,0">
                    <w:txbxContent>
                      <w:p w14:paraId="68F249CB" w14:textId="2A1B8F7B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cluster</w:t>
                        </w:r>
                      </w:p>
                      <w:p w14:paraId="3205DD3E" w14:textId="77777777" w:rsidR="004F0DFC" w:rsidRDefault="004F0DFC"/>
                      <w:p w14:paraId="26056DF7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cluster</w:t>
                        </w:r>
                      </w:p>
                      <w:p w14:paraId="3958596C" w14:textId="77777777" w:rsidR="00000000" w:rsidRDefault="00653843"/>
                      <w:p w14:paraId="6535DC01" w14:textId="0D6B6306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cluster</w:t>
                        </w:r>
                      </w:p>
                      <w:p w14:paraId="5E45FE69" w14:textId="77777777" w:rsidR="004F0DFC" w:rsidRDefault="004F0DFC"/>
                      <w:p w14:paraId="3144C843" w14:textId="3E3DD923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cluster</w:t>
                        </w:r>
                      </w:p>
                    </w:txbxContent>
                  </v:textbox>
                </v:rect>
                <v:line id="Line 131" o:spid="_x0000_s1084" style="position:absolute;flip:x;visibility:visible;mso-wrap-style:square" from="27279,51517" to="35839,51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" strokecolor="#903" strokeweight="1pt">
                  <v:stroke dashstyle="3 1"/>
                </v:line>
                <v:line id="Line 132" o:spid="_x0000_s1085" style="position:absolute;visibility:visible;mso-wrap-style:square" from="27279,51714" to="28073,52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" strokecolor="#903" strokeweight="1pt"/>
                <v:line id="Line 133" o:spid="_x0000_s1086" style="position:absolute;flip:y;visibility:visible;mso-wrap-style:square" from="27279,51358" to="28073,51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" strokecolor="#903" strokeweight="1pt"/>
                <v:rect id="Rectangle 134" o:spid="_x0000_s1087" style="position:absolute;left:29032;top:50317;width:4750;height:243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" filled="f" stroked="f">
                  <v:textbox inset="0,0,0,0">
                    <w:txbxContent>
                      <w:p w14:paraId="42D2F1DD" w14:textId="2F27CBE5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31958041" w14:textId="77777777" w:rsidR="004F0DFC" w:rsidRDefault="004F0DFC"/>
                      <w:p w14:paraId="4F6616B4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1A81D01C" w14:textId="77777777" w:rsidR="00000000" w:rsidRDefault="00653843"/>
                      <w:p w14:paraId="01565271" w14:textId="0119780D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67A56016" w14:textId="77777777" w:rsidR="004F0DFC" w:rsidRDefault="004F0DFC"/>
                      <w:p w14:paraId="155382AC" w14:textId="4E641E2F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</w:txbxContent>
                  </v:textbox>
                </v:rect>
                <v:oval id="Oval 135" o:spid="_x0000_s1088" style="position:absolute;left:21913;top:44513;width:3817;height:19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" fillcolor="#ffc" strokecolor="#903" strokeweight="1pt"/>
                <v:rect id="Rectangle 136" o:spid="_x0000_s1089" style="position:absolute;left:21958;top:47618;width:4451;height:217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" filled="f" stroked="f">
                  <v:textbox inset="0,0,0,0">
                    <w:txbxContent>
                      <w:p w14:paraId="5CBA4C7B" w14:textId="39A1F398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cluster</w:t>
                        </w:r>
                      </w:p>
                      <w:p w14:paraId="7214FFF2" w14:textId="77777777" w:rsidR="004F0DFC" w:rsidRDefault="004F0DFC"/>
                      <w:p w14:paraId="2AABCB05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cluster</w:t>
                        </w:r>
                      </w:p>
                      <w:p w14:paraId="1B984C12" w14:textId="77777777" w:rsidR="00000000" w:rsidRDefault="00653843"/>
                      <w:p w14:paraId="7D3BD001" w14:textId="3CAB0C6E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cluster</w:t>
                        </w:r>
                      </w:p>
                      <w:p w14:paraId="7AA7B118" w14:textId="77777777" w:rsidR="004F0DFC" w:rsidRDefault="004F0DFC"/>
                      <w:p w14:paraId="1B6819BC" w14:textId="0E41D3F1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cluster</w:t>
                        </w:r>
                      </w:p>
                    </w:txbxContent>
                  </v:textbox>
                </v:rect>
                <v:group id="Group 141" o:spid="_x0000_s1090" style="position:absolute;left:1333;top:47021;width:2057;height:2775" coordorigin="210,7405" coordsize="324,4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U7m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">
                  <v:oval id="Oval 137" o:spid="_x0000_s1091" style="position:absolute;left:301;top:7405;width:148;height: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" filled="f" strokecolor="#903" strokeweight="1pt"/>
                  <v:line id="Line 138" o:spid="_x0000_s1092" style="position:absolute;visibility:visible;mso-wrap-style:square" from="372,7548" to="372,76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" strokecolor="#903" strokeweight="1pt"/>
                  <v:line id="Line 139" o:spid="_x0000_s1093" style="position:absolute;visibility:visible;mso-wrap-style:square" from="255,7586" to="489,7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" strokecolor="#903" strokeweight="1pt"/>
                  <v:shape id="Freeform 140" o:spid="_x0000_s1094" style="position:absolute;left:210;top:7683;width:324;height:15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" path="m,54l54,r54,54e" filled="f" strokecolor="#903" strokeweight="1pt">
                    <v:path arrowok="t" o:connecttype="custom" o:connectlocs="0,159;162,0;324,159" o:connectangles="0,0,0"/>
                  </v:shape>
                </v:group>
                <v:rect id="Rectangle 142" o:spid="_x0000_s1095" style="position:absolute;left:1200;top:51098;width:6540;height:1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" filled="f" stroked="f">
                  <v:textbox inset="0,0,0,0">
                    <w:txbxContent>
                      <w:p w14:paraId="6F1D73F2" w14:textId="2F3AC442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  <w:p w14:paraId="57F60F3C" w14:textId="77777777" w:rsidR="004F0DFC" w:rsidRDefault="004F0DFC"/>
                      <w:p w14:paraId="15B3689C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  <w:p w14:paraId="1EC0ED29" w14:textId="77777777" w:rsidR="00000000" w:rsidRDefault="00653843"/>
                      <w:p w14:paraId="4C722E1A" w14:textId="6A56F21E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  <w:p w14:paraId="535F78E1" w14:textId="77777777" w:rsidR="004F0DFC" w:rsidRDefault="004F0DFC"/>
                      <w:p w14:paraId="7B7F3E15" w14:textId="10AD3CFD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</w:txbxContent>
                  </v:textbox>
                </v:rect>
                <v:line id="Line 143" o:spid="_x0000_s1096" style="position:absolute;flip:y;visibility:visible;mso-wrap-style:square" from="12623,40589" to="21380,443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" strokecolor="#903" strokeweight="1pt"/>
                <v:line id="Line 144" o:spid="_x0000_s1097" style="position:absolute;flip:x;visibility:visible;mso-wrap-style:square" from="3886,44335" to="12623,48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" strokecolor="#903" strokeweight="1pt"/>
                <v:line id="Line 145" o:spid="_x0000_s1098" style="position:absolute;flip:y;visibility:visible;mso-wrap-style:square" from="10648,35934" to="17430,41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" strokecolor="#903" strokeweight="1pt"/>
                <v:line id="Line 146" o:spid="_x0000_s1099" style="position:absolute;flip:x;visibility:visible;mso-wrap-style:square" from="3886,41763" to="10648,476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" strokecolor="#903" strokeweight="1pt"/>
                <v:line id="Line 147" o:spid="_x0000_s1100" style="position:absolute;visibility:visible;mso-wrap-style:square" from="13906,53644" to="23952,580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" strokecolor="#903" strokeweight="1pt"/>
                <v:line id="Line 148" o:spid="_x0000_s1101" style="position:absolute;flip:x y;visibility:visible;mso-wrap-style:square" from="3886,49276" to="13906,536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" strokecolor="#903" strokeweight="1pt"/>
                <v:line id="Line 149" o:spid="_x0000_s1102" style="position:absolute;visibility:visible;mso-wrap-style:square" from="13576,58680" to="23285,674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" strokecolor="#903" strokeweight="1pt"/>
                <v:line id="Line 150" o:spid="_x0000_s1103" style="position:absolute;flip:x y;visibility:visible;mso-wrap-style:square" from="3886,49898" to="13576,586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" strokecolor="#903" strokeweight="1pt"/>
                <v:line id="Line 151" o:spid="_x0000_s1104" style="position:absolute;flip:x y;visibility:visible;mso-wrap-style:square" from="3886,48875" to="13150,501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" strokecolor="#903" strokeweight="1pt"/>
                <v:line id="Line 152" o:spid="_x0000_s1105" style="position:absolute;visibility:visible;mso-wrap-style:square" from="13150,50139" to="22421,51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" strokecolor="#903" strokeweight="1pt"/>
                <v:line id="Line 153" o:spid="_x0000_s1106" style="position:absolute;flip:y;visibility:visible;mso-wrap-style:square" from="12865,45999" to="21844,472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" strokecolor="#903" strokeweight="1pt"/>
                <v:line id="Line 154" o:spid="_x0000_s1107" style="position:absolute;flip:x;visibility:visible;mso-wrap-style:square" from="3886,47237" to="12865,48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" strokecolor="#903" strokeweight="1pt"/>
                <v:oval id="Oval 155" o:spid="_x0000_s1108" style="position:absolute;left:9937;top:1003;width:3823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" fillcolor="#ffc" strokecolor="#903" strokeweight="1pt"/>
                <v:rect id="Rectangle 156" o:spid="_x0000_s1109" style="position:absolute;left:7124;top:4102;width:9887;height:283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" filled="f" stroked="f">
                  <v:textbox inset="0,0,0,0">
                    <w:txbxContent>
                      <w:p w14:paraId="75CA72B7" w14:textId="45BB436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Request </w:t>
                        </w:r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ccess  location</w:t>
                        </w:r>
                        <w:proofErr w:type="gramEnd"/>
                      </w:p>
                      <w:p w14:paraId="729FCF0A" w14:textId="77777777" w:rsidR="004F0DFC" w:rsidRDefault="004F0DFC"/>
                      <w:p w14:paraId="77D69682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Request </w:t>
                        </w:r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ccess  location</w:t>
                        </w:r>
                        <w:proofErr w:type="gramEnd"/>
                      </w:p>
                      <w:p w14:paraId="7E58FE5F" w14:textId="77777777" w:rsidR="00000000" w:rsidRDefault="00653843"/>
                      <w:p w14:paraId="5C61A33C" w14:textId="37237A2C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Request </w:t>
                        </w:r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ccess  location</w:t>
                        </w:r>
                        <w:proofErr w:type="gramEnd"/>
                      </w:p>
                      <w:p w14:paraId="28C02C29" w14:textId="77777777" w:rsidR="004F0DFC" w:rsidRDefault="004F0DFC"/>
                      <w:p w14:paraId="5C9DFAF4" w14:textId="6F6AE1EE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Request </w:t>
                        </w:r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ccess  location</w:t>
                        </w:r>
                        <w:proofErr w:type="gramEnd"/>
                      </w:p>
                    </w:txbxContent>
                  </v:textbox>
                </v:rect>
                <v:oval id="Oval 157" o:spid="_x0000_s1110" style="position:absolute;left:18656;top:18910;width:3816;height:19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" fillcolor="#ffc" strokecolor="#903" strokeweight="1pt"/>
                <v:rect id="Rectangle 158" o:spid="_x0000_s1111" style="position:absolute;left:15284;top:22009;width:10674;height:281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" filled="f" stroked="f">
                  <v:textbox inset="0,0,0,0">
                    <w:txbxContent>
                      <w:p w14:paraId="23CBE8F0" w14:textId="76E6372E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arch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prompt station</w:t>
                        </w:r>
                      </w:p>
                      <w:p w14:paraId="60B4156E" w14:textId="77777777" w:rsidR="004F0DFC" w:rsidRDefault="004F0DFC"/>
                      <w:p w14:paraId="77A6F96B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arch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prompt station</w:t>
                        </w:r>
                      </w:p>
                      <w:p w14:paraId="5BBB839E" w14:textId="77777777" w:rsidR="00000000" w:rsidRDefault="00653843"/>
                      <w:p w14:paraId="5795A94D" w14:textId="43B52714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arch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prompt station</w:t>
                        </w:r>
                      </w:p>
                      <w:p w14:paraId="238CC78A" w14:textId="77777777" w:rsidR="004F0DFC" w:rsidRDefault="004F0DFC"/>
                      <w:p w14:paraId="4DFFC502" w14:textId="6ACFC76E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arch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prompt station</w:t>
                        </w:r>
                      </w:p>
                    </w:txbxContent>
                  </v:textbox>
                </v:rect>
                <v:oval id="Oval 159" o:spid="_x0000_s1112" style="position:absolute;left:11068;top:23920;width:3822;height:19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" fillcolor="#ffc" strokecolor="#903" strokeweight="1pt"/>
                <v:rect id="Rectangle 160" o:spid="_x0000_s1113" style="position:absolute;left:10890;top:27019;width:4991;height:272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" filled="f" stroked="f">
                  <v:textbox inset="0,0,0,0">
                    <w:txbxContent>
                      <w:p w14:paraId="5BEFF3B8" w14:textId="0F28B741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1F65C55E" w14:textId="77777777" w:rsidR="004F0DFC" w:rsidRDefault="004F0DFC"/>
                      <w:p w14:paraId="1E5173BA" w14:textId="77777777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35D17279" w14:textId="77777777" w:rsidR="00000000" w:rsidRDefault="00653843"/>
                      <w:p w14:paraId="127158A2" w14:textId="3F2165DF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2162073C" w14:textId="77777777" w:rsidR="004F0DFC" w:rsidRDefault="004F0DFC"/>
                      <w:p w14:paraId="184DB0F1" w14:textId="48BC4E1B" w:rsidR="008E6510" w:rsidRDefault="008E6510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</w:txbxContent>
                  </v:textbox>
                </v:rect>
                <v:oval id="Oval 161" o:spid="_x0000_s1114" style="position:absolute;left:17322;top:13195;width:3817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" fillcolor="#ffc" strokecolor="#903" strokeweight="1pt"/>
                <v:rect id="Rectangle 162" o:spid="_x0000_s1115" style="position:absolute;left:16725;top:16294;width:5684;height:261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" filled="f" stroked="f">
                  <v:textbox inset="0,0,0,0">
                    <w:txbxContent>
                      <w:p w14:paraId="350C70FE" w14:textId="2E588C19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 cluster</w:t>
                        </w:r>
                      </w:p>
                      <w:p w14:paraId="3957917F" w14:textId="77777777" w:rsidR="004F0DFC" w:rsidRDefault="004F0DFC"/>
                      <w:p w14:paraId="6F758B14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 cluster</w:t>
                        </w:r>
                      </w:p>
                      <w:p w14:paraId="0B656538" w14:textId="77777777" w:rsidR="00000000" w:rsidRDefault="00653843"/>
                      <w:p w14:paraId="4C1AD4F2" w14:textId="4BE8DEFF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 cluster</w:t>
                        </w:r>
                      </w:p>
                      <w:p w14:paraId="3C683622" w14:textId="77777777" w:rsidR="004F0DFC" w:rsidRDefault="004F0DFC"/>
                      <w:p w14:paraId="2B068528" w14:textId="04F1979D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 cluster</w:t>
                        </w:r>
                      </w:p>
                    </w:txbxContent>
                  </v:textbox>
                </v:rect>
                <v:oval id="Oval 163" o:spid="_x0000_s1116" style="position:absolute;left:13995;top:7099;width:3823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" fillcolor="#ffc" strokecolor="#903" strokeweight="1pt"/>
                <v:rect id="Rectangle 164" o:spid="_x0000_s1117" style="position:absolute;left:13354;top:10198;width:5880;height:24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" filled="f" stroked="f">
                  <v:textbox inset="0,0,0,0">
                    <w:txbxContent>
                      <w:p w14:paraId="3E171E62" w14:textId="6C788C11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how risk area</w:t>
                        </w:r>
                      </w:p>
                      <w:p w14:paraId="17F575AA" w14:textId="77777777" w:rsidR="004F0DFC" w:rsidRDefault="004F0DFC"/>
                      <w:p w14:paraId="3EAFA8FD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how risk area</w:t>
                        </w:r>
                      </w:p>
                      <w:p w14:paraId="73F2CE85" w14:textId="77777777" w:rsidR="00000000" w:rsidRDefault="00653843"/>
                      <w:p w14:paraId="4FD4DFE4" w14:textId="44E9B1A3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how risk area</w:t>
                        </w:r>
                      </w:p>
                      <w:p w14:paraId="349E1707" w14:textId="77777777" w:rsidR="004F0DFC" w:rsidRDefault="004F0DFC"/>
                      <w:p w14:paraId="0F55557A" w14:textId="2FE64248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how risk area</w:t>
                        </w:r>
                      </w:p>
                    </w:txbxContent>
                  </v:textbox>
                </v:rect>
                <v:group id="Group 169" o:spid="_x0000_s1118" style="position:absolute;left:844;top:12503;width:2057;height:2781" coordorigin="133,1969" coordsize="324,4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">
                  <v:oval id="Oval 165" o:spid="_x0000_s1119" style="position:absolute;left:224;top:1969;width:148;height: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" filled="f" strokecolor="#903" strokeweight="1pt"/>
                  <v:line id="Line 166" o:spid="_x0000_s1120" style="position:absolute;visibility:visible;mso-wrap-style:square" from="295,2112" to="295,2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" strokecolor="#903" strokeweight="1pt"/>
                  <v:line id="Line 167" o:spid="_x0000_s1121" style="position:absolute;visibility:visible;mso-wrap-style:square" from="178,2151" to="412,21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" strokecolor="#903" strokeweight="1pt"/>
                  <v:shape id="Freeform 168" o:spid="_x0000_s1122" style="position:absolute;left:133;top:2248;width:324;height:15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" path="m,54l54,r54,54e" filled="f" strokecolor="#903" strokeweight="1pt">
                    <v:path arrowok="t" o:connecttype="custom" o:connectlocs="0,159;162,0;324,159" o:connectangles="0,0,0"/>
                  </v:shape>
                </v:group>
                <v:rect id="Rectangle 170" o:spid="_x0000_s1123" style="position:absolute;left:1225;top:16579;width:5507;height:21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" filled="f" stroked="f">
                  <v:textbox inset="0,0,0,0">
                    <w:txbxContent>
                      <w:p w14:paraId="0C173E19" w14:textId="7D806CC0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  <w:p w14:paraId="72B5FCD3" w14:textId="77777777" w:rsidR="004F0DFC" w:rsidRDefault="004F0DFC"/>
                      <w:p w14:paraId="4AB13040" w14:textId="77777777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  <w:p w14:paraId="0A94DBFF" w14:textId="77777777" w:rsidR="00000000" w:rsidRDefault="00653843"/>
                      <w:p w14:paraId="43718AC0" w14:textId="0BC889D3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  <w:p w14:paraId="75E4D238" w14:textId="77777777" w:rsidR="004F0DFC" w:rsidRDefault="004F0DFC"/>
                      <w:p w14:paraId="07B978E3" w14:textId="6661B2D1" w:rsidR="008E6510" w:rsidRDefault="008E651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</w:txbxContent>
                  </v:textbox>
                </v:rect>
                <v:line id="Line 171" o:spid="_x0000_s1124" style="position:absolute;flip:y;visibility:visible;mso-wrap-style:square" from="6324,5892" to="9251,9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" strokecolor="#903" strokeweight="1pt"/>
                <v:line id="Line 172" o:spid="_x0000_s1125" style="position:absolute;flip:x;visibility:visible;mso-wrap-style:square" from="3397,9264" to="6324,126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" strokecolor="#903" strokeweight="1pt"/>
                <v:line id="Line 173" o:spid="_x0000_s1126" style="position:absolute;visibility:visible;mso-wrap-style:square" from="11004,16954" to="18605,193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" strokecolor="#903" strokeweight="1pt"/>
                <v:line id="Line 174" o:spid="_x0000_s1127" style="position:absolute;flip:x y;visibility:visible;mso-wrap-style:square" from="3397,14585" to="11004,169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" strokecolor="#903" strokeweight="1pt"/>
                <v:line id="Line 175" o:spid="_x0000_s1128" style="position:absolute;visibility:visible;mso-wrap-style:square" from="7740,19640" to="12090,23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" strokecolor="#903" strokeweight="1pt"/>
                <v:line id="Line 176" o:spid="_x0000_s1129" style="position:absolute;flip:x y;visibility:visible;mso-wrap-style:square" from="3397,15430" to="7740,19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" strokecolor="#903" strokeweight="1pt"/>
                <v:line id="Line 177" o:spid="_x0000_s1130" style="position:absolute;visibility:visible;mso-wrap-style:square" from="10337,14274" to="17278,143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" strokecolor="#903" strokeweight="1pt"/>
                <v:line id="Line 178" o:spid="_x0000_s1131" style="position:absolute;flip:x y;visibility:visible;mso-wrap-style:square" from="3397,14230" to="10337,1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" strokecolor="#903" strokeweight="1pt"/>
                <v:line id="Line 179" o:spid="_x0000_s1132" style="position:absolute;flip:y;visibility:visible;mso-wrap-style:square" from="3800,9245" to="13931,13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" strokecolor="#903" strokeweight="1pt"/>
                <w10:wrap anchorx="margin"/>
              </v:group>
            </w:pict>
          </mc:Fallback>
        </mc:AlternateContent>
      </w:r>
    </w:p>
    <w:p w14:paraId="507DD2D2" w14:textId="688EB399" w:rsidR="00FC43FE" w:rsidRDefault="00FC43FE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58CD1DE" w14:textId="7DEC0D09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3BCFBD7" w14:textId="6F47EC9E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354D5140" w14:textId="49C99DA4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6B170A6" w14:textId="4C650414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A5A41A4" w14:textId="7ED2E61A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BD26748" w14:textId="01D5300B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AA0BDA2" w14:textId="3DCBAB39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974899D" w14:textId="53C28DC2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9C52CE2" w14:textId="470CE2A9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4605518" w14:textId="1C4F7549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2F533DF3" w14:textId="74258019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DB041C1" w14:textId="5E10D6B7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70A1B79" w14:textId="6F722FDB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AA2C8BE" w14:textId="1B964978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F8D3318" w14:textId="6C961D2F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5EA897C" w14:textId="6577E5AD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3B318CE" w14:textId="12000BAA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26CC2E7C" w14:textId="431E5EDC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F29E3C0" w14:textId="04B3A425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AACD443" w14:textId="576395D7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22783259" w14:textId="2566C8C8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3316942" w14:textId="31F4C972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333480CC" w14:textId="7E9F6799" w:rsidR="008E6510" w:rsidRDefault="008E6510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45646E0" w14:textId="72776632" w:rsidR="00484F4A" w:rsidRDefault="00484F4A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466CBD2" w14:textId="0E85E9A7" w:rsidR="00484F4A" w:rsidRDefault="00484F4A" w:rsidP="00503DCF">
      <w:pPr>
        <w:contextualSpacing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2B908D9" w14:textId="69988C97" w:rsidR="00484F4A" w:rsidRPr="00312971" w:rsidRDefault="00484F4A" w:rsidP="00503DCF">
      <w:pPr>
        <w:contextualSpacing/>
        <w:rPr>
          <w:rFonts w:ascii="TH SarabunPSK" w:hAnsi="TH SarabunPSK" w:cs="TH SarabunPSK" w:hint="cs"/>
          <w:noProof/>
          <w:color w:val="000000" w:themeColor="text1"/>
          <w:sz w:val="32"/>
          <w:szCs w:val="32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057187D0" wp14:editId="1C566396">
                <wp:simplePos x="0" y="0"/>
                <wp:positionH relativeFrom="margin">
                  <wp:align>center</wp:align>
                </wp:positionH>
                <wp:positionV relativeFrom="paragraph">
                  <wp:posOffset>4348</wp:posOffset>
                </wp:positionV>
                <wp:extent cx="3956685" cy="411983"/>
                <wp:effectExtent l="0" t="0" r="5715" b="7620"/>
                <wp:wrapNone/>
                <wp:docPr id="71" name="Text Box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56685" cy="411983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BCC2758" w14:textId="243FF806" w:rsidR="00D21814" w:rsidRPr="00312971" w:rsidRDefault="007900F3" w:rsidP="007900F3">
                            <w:pPr>
                              <w:pStyle w:val="Caption"/>
                              <w:jc w:val="center"/>
                              <w:rPr>
                                <w:rFonts w:ascii="TH SarabunPSK" w:eastAsia="MS Mincho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STYLEREF 1 \s </w:instrTex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2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.1.</w: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</w:instrTex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STYLEREF 1 \s</w:instrTex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</w:instrTex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2</w: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.1 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ยูสเคสไดอาแกรมแอพลิเคชันตรวจสอบพื้นที่เสี่ยงโควิด-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420E4DE9" w14:textId="77777777" w:rsidR="004F0DFC" w:rsidRDefault="004F0DFC"/>
                          <w:p w14:paraId="39CFAF8C" w14:textId="77777777" w:rsidR="00D21814" w:rsidRPr="00312971" w:rsidRDefault="007900F3" w:rsidP="007900F3">
                            <w:pPr>
                              <w:pStyle w:val="Caption"/>
                              <w:jc w:val="center"/>
                              <w:rPr>
                                <w:rFonts w:ascii="TH SarabunPSK" w:eastAsia="MS Mincho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STYLEREF 1 \s </w:instrTex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2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.1.</w: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</w:instrTex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STYLEREF 1 \s</w:instrTex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</w:instrTex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2</w: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.1 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ยูสเคสไดอาแกรมแอพลิเคชันตรวจสอบพื้นที่เสี่ยงโควิด-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6F8E67C5" w14:textId="77777777" w:rsidR="00000000" w:rsidRDefault="00653843"/>
                          <w:p w14:paraId="789F1070" w14:textId="452FEF92" w:rsidR="00D21814" w:rsidRPr="00312971" w:rsidRDefault="007900F3" w:rsidP="007900F3">
                            <w:pPr>
                              <w:pStyle w:val="Caption"/>
                              <w:jc w:val="center"/>
                              <w:rPr>
                                <w:rFonts w:ascii="TH SarabunPSK" w:eastAsia="MS Mincho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STYLEREF 1 \s </w:instrTex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2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.1.</w: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</w:instrTex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STYLEREF 1 \s</w:instrTex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</w:instrTex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2</w: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.1 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ยูสเคสไดอาแกรมแอพลิเคชันตรวจสอบพื้นที่เสี่ยงโควิด-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0946A39C" w14:textId="77777777" w:rsidR="004F0DFC" w:rsidRDefault="004F0DFC"/>
                          <w:p w14:paraId="1A7B44A4" w14:textId="75FF4227" w:rsidR="00D21814" w:rsidRPr="00312971" w:rsidRDefault="007900F3" w:rsidP="007900F3">
                            <w:pPr>
                              <w:pStyle w:val="Caption"/>
                              <w:jc w:val="center"/>
                              <w:rPr>
                                <w:rFonts w:ascii="TH SarabunPSK" w:eastAsia="MS Mincho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STYLEREF 1 \s </w:instrTex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2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.1.</w: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begin"/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</w:instrTex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STYLEREF 1 \s</w:instrTex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 </w:instrTex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2</w:t>
                            </w:r>
                            <w:r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.1 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ยูสเคสไดอาแกรมแอพลิเคชันตรวจสอบพื้นที่เสี่ยงโควิด-</w:t>
                            </w:r>
                            <w:r w:rsidR="00D21814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7187D0" id="Text Box 71" o:spid="_x0000_s1133" type="#_x0000_t202" style="position:absolute;margin-left:0;margin-top:.35pt;width:311.55pt;height:32.45pt;z-index:2518538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" stroked="f">
                <v:textbox inset="0,0,0,0">
                  <w:txbxContent>
                    <w:p w14:paraId="5BCC2758" w14:textId="243FF806" w:rsidR="00D21814" w:rsidRPr="00312971" w:rsidRDefault="007900F3" w:rsidP="007900F3">
                      <w:pPr>
                        <w:pStyle w:val="Caption"/>
                        <w:jc w:val="center"/>
                        <w:rPr>
                          <w:rFonts w:ascii="TH SarabunPSK" w:eastAsia="MS Mincho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begin"/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STYLEREF 1 \s </w:instrTex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2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.1.</w: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begin"/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</w:instrTex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STYLEREF 1 \s</w:instrTex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</w:instrTex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2</w: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.1 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ยูสเคสไดอาแกรมแอพลิเคชันตรวจสอบพื้นที่เสี่ยงโควิด-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420E4DE9" w14:textId="77777777" w:rsidR="004F0DFC" w:rsidRDefault="004F0DFC"/>
                    <w:p w14:paraId="39CFAF8C" w14:textId="77777777" w:rsidR="00D21814" w:rsidRPr="00312971" w:rsidRDefault="007900F3" w:rsidP="007900F3">
                      <w:pPr>
                        <w:pStyle w:val="Caption"/>
                        <w:jc w:val="center"/>
                        <w:rPr>
                          <w:rFonts w:ascii="TH SarabunPSK" w:eastAsia="MS Mincho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begin"/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STYLEREF 1 \s </w:instrTex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2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.1.</w: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begin"/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</w:instrTex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STYLEREF 1 \s</w:instrTex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</w:instrTex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2</w: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.1 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ยูสเคสไดอาแกรมแอพลิเคชันตรวจสอบพื้นที่เสี่ยงโควิด-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6F8E67C5" w14:textId="77777777" w:rsidR="00000000" w:rsidRDefault="00653843"/>
                    <w:p w14:paraId="789F1070" w14:textId="452FEF92" w:rsidR="00D21814" w:rsidRPr="00312971" w:rsidRDefault="007900F3" w:rsidP="007900F3">
                      <w:pPr>
                        <w:pStyle w:val="Caption"/>
                        <w:jc w:val="center"/>
                        <w:rPr>
                          <w:rFonts w:ascii="TH SarabunPSK" w:eastAsia="MS Mincho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begin"/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STYLEREF 1 \s </w:instrTex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2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.1.</w: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begin"/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</w:instrTex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STYLEREF 1 \s</w:instrTex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</w:instrTex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2</w: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.1 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ยูสเคสไดอาแกรมแอพลิเคชันตรวจสอบพื้นที่เสี่ยงโควิด-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0946A39C" w14:textId="77777777" w:rsidR="004F0DFC" w:rsidRDefault="004F0DFC"/>
                    <w:p w14:paraId="1A7B44A4" w14:textId="75FF4227" w:rsidR="00D21814" w:rsidRPr="00312971" w:rsidRDefault="007900F3" w:rsidP="007900F3">
                      <w:pPr>
                        <w:pStyle w:val="Caption"/>
                        <w:jc w:val="center"/>
                        <w:rPr>
                          <w:rFonts w:ascii="TH SarabunPSK" w:eastAsia="MS Mincho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begin"/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STYLEREF 1 \s </w:instrTex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2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.1.</w: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begin"/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</w:instrTex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STYLEREF 1 \s</w:instrTex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 </w:instrTex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2</w:t>
                      </w:r>
                      <w:r w:rsidRPr="00312971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.1 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ยูสเคสไดอาแกรมแอพลิเคชันตรวจสอบพื้นที่เสี่ยงโควิด-</w:t>
                      </w:r>
                      <w:r w:rsidR="00D21814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CDC6C00" w14:textId="57E35B98" w:rsidR="00CF683D" w:rsidRPr="00312971" w:rsidRDefault="00CF683D" w:rsidP="00961549">
      <w:pPr>
        <w:pStyle w:val="Heading2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15" w:name="_Toc101737454"/>
      <w:r w:rsidRPr="00312971">
        <w:rPr>
          <w:rFonts w:ascii="TH SarabunPSK" w:hAnsi="TH SarabunPSK" w:cs="TH SarabunPSK" w:hint="cs"/>
          <w:b w:val="0"/>
          <w:bCs/>
          <w:noProof/>
          <w:color w:val="000000" w:themeColor="text1"/>
          <w:sz w:val="32"/>
          <w:cs/>
        </w:rPr>
        <w:lastRenderedPageBreak/>
        <w:t xml:space="preserve">คุณลักษณะของผู้ใช้ </w:t>
      </w:r>
      <w:r w:rsidRPr="00312971">
        <w:rPr>
          <w:rFonts w:ascii="TH SarabunPSK" w:hAnsi="TH SarabunPSK" w:cs="TH SarabunPSK" w:hint="cs"/>
          <w:noProof/>
          <w:color w:val="000000" w:themeColor="text1"/>
          <w:sz w:val="32"/>
        </w:rPr>
        <w:t>(User Characteristics)</w:t>
      </w:r>
      <w:bookmarkEnd w:id="15"/>
    </w:p>
    <w:p w14:paraId="5F281C5B" w14:textId="67094C5D" w:rsidR="00CF683D" w:rsidRPr="00312971" w:rsidRDefault="00CF683D" w:rsidP="00696885">
      <w:pPr>
        <w:pStyle w:val="Title"/>
        <w:tabs>
          <w:tab w:val="left" w:pos="7797"/>
        </w:tabs>
        <w:ind w:left="-284" w:right="-268" w:firstLine="568"/>
        <w:jc w:val="thaiDistribute"/>
        <w:rPr>
          <w:rFonts w:ascii="TH SarabunPSK" w:hAnsi="TH SarabunPSK" w:cs="TH SarabunPSK"/>
          <w:color w:val="000000" w:themeColor="text1"/>
          <w:sz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cs/>
        </w:rPr>
        <w:t xml:space="preserve">แอปพริเคชันตรวจสอบพื้นที่เสี่ยงโควิด-19 ในจังหวัดเชียงใหม่ </w:t>
      </w:r>
      <w:r w:rsidRPr="00312971">
        <w:rPr>
          <w:rFonts w:ascii="TH SarabunPSK" w:hAnsi="TH SarabunPSK" w:cs="TH SarabunPSK" w:hint="cs"/>
          <w:b w:val="0"/>
          <w:noProof/>
          <w:color w:val="000000" w:themeColor="text1"/>
          <w:sz w:val="32"/>
          <w:cs/>
        </w:rPr>
        <w:t>แบ่งระดับของผู้ใช้งานระบบออกเป็น 2</w:t>
      </w:r>
      <w:r w:rsidRPr="00312971">
        <w:rPr>
          <w:rFonts w:ascii="TH SarabunPSK" w:hAnsi="TH SarabunPSK" w:cs="TH SarabunPSK" w:hint="cs"/>
          <w:b w:val="0"/>
          <w:noProof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noProof/>
          <w:color w:val="000000" w:themeColor="text1"/>
          <w:sz w:val="32"/>
          <w:cs/>
        </w:rPr>
        <w:t>ประเภ</w:t>
      </w:r>
      <w:r w:rsidR="004D5B4D">
        <w:rPr>
          <w:rFonts w:ascii="TH SarabunPSK" w:hAnsi="TH SarabunPSK" w:cs="TH SarabunPSK" w:hint="cs"/>
          <w:b w:val="0"/>
          <w:noProof/>
          <w:color w:val="000000" w:themeColor="text1"/>
          <w:sz w:val="32"/>
          <w:cs/>
          <w:lang w:bidi="th-TH"/>
        </w:rPr>
        <w:t>ท</w:t>
      </w:r>
      <w:r w:rsidRPr="00312971">
        <w:rPr>
          <w:rFonts w:ascii="TH SarabunPSK" w:hAnsi="TH SarabunPSK" w:cs="TH SarabunPSK" w:hint="cs"/>
          <w:b w:val="0"/>
          <w:noProof/>
          <w:color w:val="000000" w:themeColor="text1"/>
          <w:sz w:val="32"/>
          <w:cs/>
        </w:rPr>
        <w:t>ดังนี้</w:t>
      </w:r>
    </w:p>
    <w:p w14:paraId="20D4BFAE" w14:textId="14311D92" w:rsidR="00CF683D" w:rsidRPr="00312971" w:rsidRDefault="00CF683D" w:rsidP="00696885">
      <w:pPr>
        <w:tabs>
          <w:tab w:val="left" w:pos="7797"/>
        </w:tabs>
        <w:ind w:left="-284" w:right="-268" w:firstLine="568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User : </w:t>
      </w:r>
      <w:r w:rsidR="004D71CD" w:rsidRPr="00737476">
        <w:rPr>
          <w:rFonts w:ascii="TH SarabunPSK" w:hAnsi="TH SarabunPSK" w:cs="TH SarabunPSK"/>
          <w:color w:val="000000" w:themeColor="text1"/>
          <w:sz w:val="32"/>
          <w:szCs w:val="32"/>
          <w:cs/>
        </w:rPr>
        <w:t>สามารถอนุญาตให้ระบบเข้าถึงข้อมูลตำแหน่งบนอุปกรณ์ของผู้ใช้ได้</w:t>
      </w:r>
      <w:r w:rsidR="004D71CD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ค้นหาตำแหน่งของ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จากชื่อแล้วทำการแสดงตำแหน่งบนแผนที่ได้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ค้นหาตำแหน่งของ จุดบริการฉีดวัคซีน จากชื่อแล้วทำการแสดงตำแหน่งบนแผนที่ได้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ค้นหาตำแหน่งของ จุดบริการฉีดวัคซีน จากชื่อแล้วทำการแสดงตำแหน่งบนแผนที่ได้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ค้นหาค้นหาข่าวสารเกี่ยวกับการแพร่ระบาดของเชื้อไวรัสในพื้นที่ได้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ดูรายละเอียดตำแหน่งของ พื้นที่เสี่ยง ที่อยู่ใกล้เคียงผู้ใช้ในแผนที่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ดูรายละเอียดตำแหน่งของ 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 ที่ผู้ใช้เลือกในแผนที่ได้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ดูรายละเอียดตำแหน่งของ จุดบริการ</w:t>
      </w:r>
      <w:r w:rsidR="007C681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7C681A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ที่ผู้ใช้เลือกในแผนที่ได้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 xml:space="preserve"> </w:t>
      </w:r>
    </w:p>
    <w:p w14:paraId="1CCA29EA" w14:textId="6DAC479A" w:rsidR="00CF683D" w:rsidRPr="00312971" w:rsidRDefault="00CF683D" w:rsidP="00696885">
      <w:pPr>
        <w:pStyle w:val="Title"/>
        <w:tabs>
          <w:tab w:val="left" w:pos="7797"/>
        </w:tabs>
        <w:ind w:left="-284" w:right="-268" w:firstLine="568"/>
        <w:jc w:val="thaiDistribute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Admin :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สามารถเพิ่มข่าวสารเกี่ยวกับการแพร่ระบาดในพื้นที่ได้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สามารถดูข่าวสารเกี่ยวกับการแพร่ระบาดของเชื้อไวรัสในพื้นที่ได้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สามารถลบข่าวสารเกี่ยวกับการแพร่ระบาดของเชื้อไวรัสในพื้นที่ได้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สามารถเพิ่มจุดที่เกิดคลัสเตอร์ลงในแผนที่ได้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สามารถดู</w:t>
      </w:r>
      <w:r w:rsidR="00752E2F">
        <w:rPr>
          <w:rFonts w:ascii="TH SarabunPSK" w:hAnsi="TH SarabunPSK" w:cs="TH SarabunPSK" w:hint="cs"/>
          <w:b w:val="0"/>
          <w:color w:val="000000" w:themeColor="text1"/>
          <w:sz w:val="32"/>
          <w:cs/>
          <w:lang w:bidi="th-TH"/>
        </w:rPr>
        <w:t>รายการ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จุดที่เกิดคลัสเตอร์ทั้งหมดในพื้นที่ได้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สามารถ</w:t>
      </w:r>
      <w:r w:rsidR="00752E2F">
        <w:rPr>
          <w:rFonts w:ascii="TH SarabunPSK" w:hAnsi="TH SarabunPSK" w:cs="TH SarabunPSK" w:hint="cs"/>
          <w:color w:val="000000" w:themeColor="text1"/>
          <w:sz w:val="32"/>
          <w:cs/>
        </w:rPr>
        <w:t>อัปเดต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รายละเอียดของคลัสเตอร์ในแผนที่ได้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สามารถเพิ่มจุดที่เป็นพื้นที่เสี่ยงในแผนที่ได้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สามารถดู</w:t>
      </w:r>
      <w:r w:rsidR="00752E2F">
        <w:rPr>
          <w:rFonts w:ascii="TH SarabunPSK" w:hAnsi="TH SarabunPSK" w:cs="TH SarabunPSK" w:hint="cs"/>
          <w:b w:val="0"/>
          <w:color w:val="000000" w:themeColor="text1"/>
          <w:sz w:val="32"/>
          <w:cs/>
          <w:lang w:bidi="th-TH"/>
        </w:rPr>
        <w:t>รายการ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จุดที่เป็นพื้นที่เสี่ยงทั้งหมดในพื้นที่ได้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สามารถเพิ่ม</w:t>
      </w:r>
      <w:r w:rsidR="00E45C00" w:rsidRPr="00312971">
        <w:rPr>
          <w:rFonts w:ascii="TH SarabunPSK" w:hAnsi="TH SarabunPSK" w:cs="TH SarabunPSK" w:hint="cs"/>
          <w:color w:val="000000" w:themeColor="text1"/>
          <w:sz w:val="32"/>
          <w:cs/>
        </w:rPr>
        <w:t>จุดบริการ</w:t>
      </w:r>
      <w:r w:rsidR="007C681A">
        <w:rPr>
          <w:rFonts w:ascii="TH SarabunPSK" w:hAnsi="TH SarabunPSK" w:cs="TH SarabunPSK" w:hint="cs"/>
          <w:color w:val="000000" w:themeColor="text1"/>
          <w:sz w:val="32"/>
          <w:cs/>
        </w:rPr>
        <w:t>หมอพร้อมสเตชั่น</w:t>
      </w:r>
      <w:r w:rsidR="00E45C00" w:rsidRPr="00312971">
        <w:rPr>
          <w:rFonts w:ascii="TH SarabunPSK" w:hAnsi="TH SarabunPSK" w:cs="TH SarabunPSK" w:hint="cs"/>
          <w:color w:val="000000" w:themeColor="text1"/>
          <w:sz w:val="32"/>
          <w:cs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ลงในแผนที่ได้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สามารถ</w:t>
      </w:r>
      <w:r w:rsidR="00752E2F">
        <w:rPr>
          <w:rFonts w:ascii="TH SarabunPSK" w:hAnsi="TH SarabunPSK" w:cs="TH SarabunPSK" w:hint="cs"/>
          <w:color w:val="000000" w:themeColor="text1"/>
          <w:sz w:val="32"/>
          <w:cs/>
        </w:rPr>
        <w:t>อัปเดต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รายละเอียดของ</w:t>
      </w:r>
      <w:r w:rsidR="00E45C00" w:rsidRPr="00312971">
        <w:rPr>
          <w:rFonts w:ascii="TH SarabunPSK" w:hAnsi="TH SarabunPSK" w:cs="TH SarabunPSK" w:hint="cs"/>
          <w:color w:val="000000" w:themeColor="text1"/>
          <w:sz w:val="32"/>
          <w:cs/>
        </w:rPr>
        <w:t>จุดบริการ</w:t>
      </w:r>
      <w:r w:rsidR="007C681A">
        <w:rPr>
          <w:rFonts w:ascii="TH SarabunPSK" w:hAnsi="TH SarabunPSK" w:cs="TH SarabunPSK" w:hint="cs"/>
          <w:color w:val="000000" w:themeColor="text1"/>
          <w:sz w:val="32"/>
          <w:cs/>
        </w:rPr>
        <w:t>หมอพร้อมสเตชั่น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ในแผนที่ได้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สามารถลบ</w:t>
      </w:r>
      <w:r w:rsidR="00E45C00" w:rsidRPr="00312971">
        <w:rPr>
          <w:rFonts w:ascii="TH SarabunPSK" w:hAnsi="TH SarabunPSK" w:cs="TH SarabunPSK" w:hint="cs"/>
          <w:color w:val="000000" w:themeColor="text1"/>
          <w:sz w:val="32"/>
          <w:cs/>
        </w:rPr>
        <w:t>จุดบริการ</w:t>
      </w:r>
      <w:r w:rsidR="007C681A">
        <w:rPr>
          <w:rFonts w:ascii="TH SarabunPSK" w:hAnsi="TH SarabunPSK" w:cs="TH SarabunPSK" w:hint="cs"/>
          <w:color w:val="000000" w:themeColor="text1"/>
          <w:sz w:val="32"/>
          <w:cs/>
        </w:rPr>
        <w:t>หมอพร้อมสเตชั่น</w:t>
      </w:r>
      <w:r w:rsidR="00E45C00" w:rsidRPr="00312971">
        <w:rPr>
          <w:rFonts w:ascii="TH SarabunPSK" w:hAnsi="TH SarabunPSK" w:cs="TH SarabunPSK" w:hint="cs"/>
          <w:color w:val="000000" w:themeColor="text1"/>
          <w:sz w:val="32"/>
          <w:cs/>
        </w:rPr>
        <w:t xml:space="preserve"> 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  <w:cs/>
        </w:rPr>
        <w:t>ในแผนที่ได้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</w:p>
    <w:p w14:paraId="12B6B639" w14:textId="77777777" w:rsidR="00CF683D" w:rsidRPr="00312971" w:rsidRDefault="00CF683D" w:rsidP="00CF683D">
      <w:pPr>
        <w:pStyle w:val="Title"/>
        <w:ind w:left="643"/>
        <w:jc w:val="thaiDistribute"/>
        <w:rPr>
          <w:rFonts w:ascii="TH SarabunPSK" w:hAnsi="TH SarabunPSK" w:cs="TH SarabunPSK"/>
          <w:color w:val="000000" w:themeColor="text1"/>
          <w:sz w:val="32"/>
        </w:rPr>
      </w:pPr>
    </w:p>
    <w:p w14:paraId="067975BD" w14:textId="2465F7FC" w:rsidR="00CF683D" w:rsidRPr="00312971" w:rsidRDefault="00CF683D" w:rsidP="00961549">
      <w:pPr>
        <w:pStyle w:val="Heading2"/>
        <w:rPr>
          <w:rFonts w:ascii="TH SarabunPSK" w:hAnsi="TH SarabunPSK" w:cs="TH SarabunPSK"/>
          <w:color w:val="000000" w:themeColor="text1"/>
          <w:sz w:val="32"/>
        </w:rPr>
      </w:pPr>
      <w:bookmarkStart w:id="16" w:name="_Toc101737455"/>
      <w:r w:rsidRPr="00312971">
        <w:rPr>
          <w:rFonts w:ascii="TH SarabunPSK" w:hAnsi="TH SarabunPSK" w:cs="TH SarabunPSK" w:hint="cs"/>
          <w:b w:val="0"/>
          <w:bCs/>
          <w:noProof/>
          <w:color w:val="000000" w:themeColor="text1"/>
          <w:sz w:val="32"/>
          <w:cs/>
        </w:rPr>
        <w:t>กฎเกณฑ์หรือข้อบังคับโดยทั่วไป</w:t>
      </w:r>
      <w:r w:rsidRPr="00312971">
        <w:rPr>
          <w:rFonts w:ascii="TH SarabunPSK" w:hAnsi="TH SarabunPSK" w:cs="TH SarabunPSK" w:hint="cs"/>
          <w:noProof/>
          <w:color w:val="000000" w:themeColor="text1"/>
          <w:sz w:val="32"/>
          <w:cs/>
        </w:rPr>
        <w:t xml:space="preserve"> </w:t>
      </w:r>
      <w:r w:rsidRPr="00312971">
        <w:rPr>
          <w:rFonts w:ascii="TH SarabunPSK" w:hAnsi="TH SarabunPSK" w:cs="TH SarabunPSK" w:hint="cs"/>
          <w:noProof/>
          <w:color w:val="000000" w:themeColor="text1"/>
          <w:sz w:val="32"/>
        </w:rPr>
        <w:t>(General Constraints)</w:t>
      </w:r>
      <w:bookmarkEnd w:id="16"/>
    </w:p>
    <w:p w14:paraId="7CA67CA4" w14:textId="44E0BA8E" w:rsidR="00CF683D" w:rsidRDefault="00CF683D" w:rsidP="00696885">
      <w:pPr>
        <w:pStyle w:val="Title"/>
        <w:ind w:left="-284" w:firstLine="568"/>
        <w:jc w:val="thaiDistribute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cs/>
        </w:rPr>
        <w:t xml:space="preserve">แอปพริเคชันตรวจสอบพื้นที่เสี่ยงโควิด-19 ในจังหวัดเชียงใหม่ </w:t>
      </w:r>
      <w:r w:rsidRPr="00312971">
        <w:rPr>
          <w:rFonts w:ascii="TH SarabunPSK" w:hAnsi="TH SarabunPSK" w:cs="TH SarabunPSK" w:hint="cs"/>
          <w:b w:val="0"/>
          <w:noProof/>
          <w:color w:val="000000" w:themeColor="text1"/>
          <w:sz w:val="32"/>
          <w:cs/>
        </w:rPr>
        <w:t xml:space="preserve">ถูกออกแบบโดยใช้วิธีการวิเคาะห์และออกแบบระบบเชิงวัตถุด้วย </w:t>
      </w:r>
      <w:r w:rsidRPr="00312971">
        <w:rPr>
          <w:rFonts w:ascii="TH SarabunPSK" w:hAnsi="TH SarabunPSK" w:cs="TH SarabunPSK" w:hint="cs"/>
          <w:b w:val="0"/>
          <w:noProof/>
          <w:color w:val="000000" w:themeColor="text1"/>
          <w:sz w:val="32"/>
        </w:rPr>
        <w:t>UML</w:t>
      </w:r>
      <w:r w:rsidRPr="00312971">
        <w:rPr>
          <w:rFonts w:ascii="TH SarabunPSK" w:hAnsi="TH SarabunPSK" w:cs="TH SarabunPSK" w:hint="cs"/>
          <w:b w:val="0"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 w:val="0"/>
          <w:noProof/>
          <w:color w:val="000000" w:themeColor="text1"/>
          <w:sz w:val="32"/>
        </w:rPr>
        <w:t xml:space="preserve">(Unified Modeling Language) </w:t>
      </w:r>
      <w:r w:rsidRPr="00312971">
        <w:rPr>
          <w:rFonts w:ascii="TH SarabunPSK" w:hAnsi="TH SarabunPSK" w:cs="TH SarabunPSK" w:hint="cs"/>
          <w:b w:val="0"/>
          <w:noProof/>
          <w:color w:val="000000" w:themeColor="text1"/>
          <w:sz w:val="32"/>
          <w:cs/>
        </w:rPr>
        <w:t>เพื่อใช้เป็นแบบจำลองที่มีขั้นตอนและรายละเอียดที่ชัดเจน จึงช่วยเพิ่มความสะดวกในการพัฒนาระบบ การบำรุงรักษาและแก้ไขระบบ รวมไปถึงความสามารถในการรองรับเทคโนโลยีที่ทันสมัยที่เกิดขึ้นในยุคปัจจุบัน และการนำแบบจำลองไปพัฒนาเป็นระบบจริงสามารถทำได้โดยไม่ขึ้นกับภาษาโปรแกรมเชิงวัตถุใดๆ ระบบนี้จะถูกพัฒนาขึ้นในรูปของ</w:t>
      </w:r>
      <w:r w:rsidRPr="00312971">
        <w:rPr>
          <w:rFonts w:ascii="TH SarabunPSK" w:hAnsi="TH SarabunPSK" w:cs="TH SarabunPSK" w:hint="cs"/>
          <w:color w:val="000000" w:themeColor="text1"/>
          <w:sz w:val="32"/>
          <w:cs/>
        </w:rPr>
        <w:t>แอปพริเคชัน</w:t>
      </w:r>
      <w:r w:rsidRPr="00312971">
        <w:rPr>
          <w:rFonts w:ascii="TH SarabunPSK" w:hAnsi="TH SarabunPSK" w:cs="TH SarabunPSK" w:hint="cs"/>
          <w:b w:val="0"/>
          <w:noProof/>
          <w:color w:val="000000" w:themeColor="text1"/>
          <w:sz w:val="32"/>
          <w:cs/>
        </w:rPr>
        <w:t>ที่มีการประมวลผลแบบออนไลน์ที่ผู้ใช้สามารถเข้าถึงได้โดยไม่จำกัดเวลาและสถานที่</w:t>
      </w:r>
    </w:p>
    <w:p w14:paraId="7C61C3C2" w14:textId="77777777" w:rsidR="00696885" w:rsidRPr="00696885" w:rsidRDefault="00696885" w:rsidP="00696885">
      <w:pPr>
        <w:rPr>
          <w:lang w:bidi="ar-SA"/>
        </w:rPr>
      </w:pPr>
    </w:p>
    <w:p w14:paraId="4C95CD1C" w14:textId="77777777" w:rsidR="003D2771" w:rsidRPr="00312971" w:rsidRDefault="003D2771" w:rsidP="003D2771">
      <w:pPr>
        <w:rPr>
          <w:color w:val="000000" w:themeColor="text1"/>
          <w:lang w:bidi="ar-SA"/>
        </w:rPr>
      </w:pPr>
    </w:p>
    <w:p w14:paraId="59F495CF" w14:textId="14718095" w:rsidR="00CF683D" w:rsidRPr="00312971" w:rsidRDefault="00CF683D" w:rsidP="00961549">
      <w:pPr>
        <w:pStyle w:val="Heading2"/>
        <w:rPr>
          <w:rFonts w:ascii="TH SarabunPSK" w:hAnsi="TH SarabunPSK" w:cs="TH SarabunPSK"/>
          <w:color w:val="000000" w:themeColor="text1"/>
          <w:sz w:val="32"/>
        </w:rPr>
      </w:pPr>
      <w:bookmarkStart w:id="17" w:name="_Toc101737456"/>
      <w:r w:rsidRPr="00312971">
        <w:rPr>
          <w:rFonts w:ascii="TH SarabunPSK" w:hAnsi="TH SarabunPSK" w:cs="TH SarabunPSK" w:hint="cs"/>
          <w:b w:val="0"/>
          <w:bCs/>
          <w:noProof/>
          <w:color w:val="000000" w:themeColor="text1"/>
          <w:sz w:val="32"/>
          <w:cs/>
        </w:rPr>
        <w:lastRenderedPageBreak/>
        <w:t>สมมุติฐานและเงื่อนไขของระบบ</w:t>
      </w:r>
      <w:r w:rsidRPr="00312971">
        <w:rPr>
          <w:rFonts w:ascii="TH SarabunPSK" w:hAnsi="TH SarabunPSK" w:cs="TH SarabunPSK" w:hint="cs"/>
          <w:noProof/>
          <w:color w:val="000000" w:themeColor="text1"/>
          <w:sz w:val="32"/>
          <w:cs/>
        </w:rPr>
        <w:t xml:space="preserve"> (</w:t>
      </w:r>
      <w:r w:rsidRPr="00312971">
        <w:rPr>
          <w:rFonts w:ascii="TH SarabunPSK" w:hAnsi="TH SarabunPSK" w:cs="TH SarabunPSK" w:hint="cs"/>
          <w:noProof/>
          <w:color w:val="000000" w:themeColor="text1"/>
          <w:sz w:val="32"/>
        </w:rPr>
        <w:t>Assumptions and Dependencies)</w:t>
      </w:r>
      <w:bookmarkEnd w:id="17"/>
    </w:p>
    <w:p w14:paraId="4C5866BD" w14:textId="3D071430" w:rsidR="009023D7" w:rsidRPr="00312971" w:rsidRDefault="00CF683D" w:rsidP="00696885">
      <w:pPr>
        <w:ind w:left="-284" w:right="-268" w:firstLine="71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อปพลิเคชันระบบการสั่งจองวัคซีน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COVID-19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ใช้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Android Studio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็นโปรแกรมเป็นโปรแกรมฝั่งไคลเอน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์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ใช้ในการพัฒนาระบบเพื่อให้สามารถรองรับการทำงานระบบ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ปฎิบั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ติการทั้ง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Android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นอกจากนั้นระบบยังประกอบไปด้วย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Library SQLite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ำหน้าที่เป็นระบบฐานข้อมูล</w:t>
      </w:r>
    </w:p>
    <w:p w14:paraId="1D3D4FCF" w14:textId="0677ABD6" w:rsidR="009C4352" w:rsidRPr="00312971" w:rsidRDefault="009C4352" w:rsidP="00961549">
      <w:pPr>
        <w:pStyle w:val="Heading1"/>
        <w:rPr>
          <w:rFonts w:ascii="TH SarabunPSK" w:hAnsi="TH SarabunPSK" w:cs="TH SarabunPSK"/>
          <w:noProof/>
          <w:color w:val="000000" w:themeColor="text1"/>
          <w:sz w:val="32"/>
        </w:rPr>
      </w:pPr>
      <w:bookmarkStart w:id="18" w:name="_Hlk97919576"/>
      <w:bookmarkStart w:id="19" w:name="_Toc101737457"/>
      <w:bookmarkEnd w:id="18"/>
      <w:r w:rsidRPr="00312971">
        <w:rPr>
          <w:rFonts w:ascii="TH SarabunPSK" w:hAnsi="TH SarabunPSK" w:cs="TH SarabunPSK" w:hint="cs"/>
          <w:b w:val="0"/>
          <w:bCs/>
          <w:noProof/>
          <w:color w:val="000000" w:themeColor="text1"/>
          <w:sz w:val="32"/>
          <w:cs/>
        </w:rPr>
        <w:t>รายละเอียดความต้องการของระบบ</w:t>
      </w:r>
      <w:r w:rsidRPr="00312971">
        <w:rPr>
          <w:rFonts w:ascii="TH SarabunPSK" w:hAnsi="TH SarabunPSK" w:cs="TH SarabunPSK" w:hint="cs"/>
          <w:noProof/>
          <w:color w:val="000000" w:themeColor="text1"/>
          <w:sz w:val="32"/>
          <w:cs/>
        </w:rPr>
        <w:t xml:space="preserve"> </w:t>
      </w:r>
      <w:r w:rsidRPr="00312971">
        <w:rPr>
          <w:rFonts w:ascii="TH SarabunPSK" w:hAnsi="TH SarabunPSK" w:cs="TH SarabunPSK" w:hint="cs"/>
          <w:noProof/>
          <w:color w:val="000000" w:themeColor="text1"/>
          <w:sz w:val="32"/>
        </w:rPr>
        <w:t>(Specific Requirement)</w:t>
      </w:r>
      <w:bookmarkEnd w:id="19"/>
    </w:p>
    <w:p w14:paraId="2757372D" w14:textId="31134444" w:rsidR="00541345" w:rsidRDefault="009C4352" w:rsidP="00FD59AA">
      <w:pPr>
        <w:spacing w:after="0" w:line="240" w:lineRule="auto"/>
        <w:ind w:left="-142" w:right="-126" w:firstLine="785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ารทำงานของแอปพริเคชันตรวจสอบพื้นที่เสี่ยงโควิด-19 ในจังหวัดเชียงใหม่</w:t>
      </w:r>
      <w:r w:rsidRPr="00312971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ริ่มต้นจาก</w:t>
      </w:r>
      <w:r w:rsidR="00737476" w:rsidRPr="00737476">
        <w:rPr>
          <w:rFonts w:ascii="TH SarabunPSK" w:hAnsi="TH SarabunPSK" w:cs="TH SarabunPSK"/>
          <w:color w:val="000000" w:themeColor="text1"/>
          <w:sz w:val="32"/>
          <w:szCs w:val="32"/>
          <w:cs/>
        </w:rPr>
        <w:t>ผู้ใช้ทั่วไปสามารถอนุญาตให้ระบบเข้าถึงข้อมูลตำแหน่งบนอุปกรณ์ของผู้ใช้</w:t>
      </w:r>
      <w:r w:rsidR="0073747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(Request access location)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7F52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โดยระบบจะนำ</w:t>
      </w:r>
      <w:r w:rsidR="007F52C3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้อมูลตำแหน่ง</w:t>
      </w:r>
      <w:r w:rsidR="002A1CA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ะติจูดและลองจิจูด</w:t>
      </w:r>
      <w:r w:rsidR="00CA0247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บน</w:t>
      </w:r>
      <w:proofErr w:type="spellStart"/>
      <w:r w:rsidR="00CA0247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ุป</w:t>
      </w:r>
      <w:proofErr w:type="spellEnd"/>
      <w:r w:rsidR="00CA0247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รร์</w:t>
      </w:r>
      <w:r w:rsidR="007F52C3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องผู้ใช้</w:t>
      </w:r>
      <w:r w:rsidR="00510D5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ทียบกับข้อมูล</w:t>
      </w:r>
      <w:r w:rsidR="002A1CAD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ำแหน่ง</w:t>
      </w:r>
      <w:r w:rsidR="002A1CA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องพื้นที่เสี่ยงและคล</w:t>
      </w:r>
      <w:proofErr w:type="spellStart"/>
      <w:r w:rsidR="002A1CA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="002A1CA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</w:t>
      </w:r>
      <w:r w:rsidR="00510D5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ภายในฐานข้อมูล แล้วระบบจะแสดง ตำแหน่งของพื้นที่เสี่ยงและคล</w:t>
      </w:r>
      <w:proofErr w:type="spellStart"/>
      <w:r w:rsidR="00510D5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="00510D5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ที่อย</w:t>
      </w:r>
      <w:r w:rsidR="00F528B6">
        <w:rPr>
          <w:rFonts w:ascii="TH SarabunPSK" w:hAnsi="TH SarabunPSK" w:cs="TH SarabunPSK" w:hint="cs"/>
          <w:color w:val="FF0000"/>
          <w:sz w:val="32"/>
          <w:szCs w:val="32"/>
          <w:cs/>
        </w:rPr>
        <w:t>ู่</w:t>
      </w:r>
      <w:r w:rsidR="00510D5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ใกล้เคียง จากนั้น </w:t>
      </w:r>
      <w:r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</w:t>
      </w:r>
      <w:r w:rsidR="00541345"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</w:t>
      </w:r>
      <w:r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ค้นหาคล</w:t>
      </w:r>
      <w:proofErr w:type="spellStart"/>
      <w:r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</w:t>
      </w:r>
      <w:r w:rsidR="00510D51"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</w:t>
      </w:r>
      <w:r w:rsidR="00F528B6"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กิดขึ้นได้</w:t>
      </w:r>
      <w:r w:rsidR="00510D51"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โดยการกรอก</w:t>
      </w:r>
      <w:r w:rsidR="00737476"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</w:t>
      </w:r>
      <w:r w:rsidR="00510D51"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ต้องการ</w:t>
      </w:r>
      <w:r w:rsidRPr="00F528B6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F528B6">
        <w:rPr>
          <w:rFonts w:ascii="TH SarabunPSK" w:hAnsi="TH SarabunPSK" w:cs="TH SarabunPSK" w:hint="cs"/>
          <w:color w:val="000000" w:themeColor="text1"/>
          <w:sz w:val="32"/>
          <w:szCs w:val="32"/>
        </w:rPr>
        <w:t>(Search cluster)</w:t>
      </w:r>
      <w:r w:rsidRPr="00F528B6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</w:t>
      </w:r>
      <w:r w:rsidR="00541345"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</w:t>
      </w:r>
      <w:r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ค้นหาพื้นที่เสี่ยง</w:t>
      </w:r>
      <w:r w:rsidR="00F528B6"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เกิดขึ้น</w:t>
      </w:r>
      <w:r w:rsidR="00510D51"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โดย</w:t>
      </w:r>
      <w:r w:rsidR="0076159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ะบบจะนำตำแหน่งละติจูดและลองจิจูดบน</w:t>
      </w:r>
      <w:proofErr w:type="spellStart"/>
      <w:r w:rsidR="0076159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ุป</w:t>
      </w:r>
      <w:proofErr w:type="spellEnd"/>
      <w:r w:rsidR="0076159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รร์</w:t>
      </w:r>
      <w:r w:rsidR="00761596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องผู้ใช้</w:t>
      </w:r>
      <w:r w:rsidR="0076159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</w:t>
      </w:r>
      <w:r w:rsidR="00761596" w:rsidRPr="00737476">
        <w:rPr>
          <w:rFonts w:ascii="TH SarabunPSK" w:hAnsi="TH SarabunPSK" w:cs="TH SarabunPSK"/>
          <w:color w:val="000000" w:themeColor="text1"/>
          <w:sz w:val="32"/>
          <w:szCs w:val="32"/>
          <w:cs/>
        </w:rPr>
        <w:t>อนุญาตให้ระบบ</w:t>
      </w:r>
      <w:r w:rsidR="0076159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ข้าถึงข้อมูลมาค้นหาพื้นที่เสี่ยงที่อยู่ใกล้เคียงผู้ใช้ทั้งหมด</w:t>
      </w:r>
      <w:r w:rsidRPr="00F528B6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F528B6">
        <w:rPr>
          <w:rFonts w:ascii="TH SarabunPSK" w:hAnsi="TH SarabunPSK" w:cs="TH SarabunPSK" w:hint="cs"/>
          <w:color w:val="000000" w:themeColor="text1"/>
          <w:sz w:val="32"/>
          <w:szCs w:val="32"/>
        </w:rPr>
        <w:t>(</w:t>
      </w:r>
      <w:r w:rsidR="00761596">
        <w:rPr>
          <w:rFonts w:ascii="TH SarabunPSK" w:hAnsi="TH SarabunPSK" w:cs="TH SarabunPSK"/>
          <w:color w:val="000000" w:themeColor="text1"/>
          <w:sz w:val="32"/>
          <w:szCs w:val="32"/>
        </w:rPr>
        <w:t xml:space="preserve">Show </w:t>
      </w:r>
      <w:r w:rsidRPr="00F528B6">
        <w:rPr>
          <w:rFonts w:ascii="TH SarabunPSK" w:hAnsi="TH SarabunPSK" w:cs="TH SarabunPSK" w:hint="cs"/>
          <w:color w:val="000000" w:themeColor="text1"/>
          <w:sz w:val="32"/>
          <w:szCs w:val="32"/>
        </w:rPr>
        <w:t>risk area)</w:t>
      </w:r>
      <w:r w:rsidRPr="00F528B6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</w:t>
      </w:r>
      <w:r w:rsidR="00541345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ค้นหาตำแหน่งของ จุดบริการฉีดวัคซีน</w:t>
      </w:r>
      <w:r w:rsidR="00510D5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โดยการกรอกชื่อ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(Search walk in vaccine point)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="00510D5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</w:t>
      </w:r>
      <w:r w:rsidR="00541345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ค้นหาข่าวสารเกี่ยวกับการแพร่ระบาดของเชื้อไวรัสในพื้นที่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Search news)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3F094F" w:rsidRPr="003F094F">
        <w:rPr>
          <w:rFonts w:ascii="TH SarabunPSK" w:hAnsi="TH SarabunPSK" w:cs="TH SarabunPSK" w:hint="cs"/>
          <w:sz w:val="32"/>
          <w:szCs w:val="32"/>
          <w:cs/>
        </w:rPr>
        <w:t>ในส่วนของผู้ดูแลระบบ</w:t>
      </w:r>
      <w:r w:rsidR="003F094F">
        <w:rPr>
          <w:rFonts w:ascii="TH SarabunPSK" w:hAnsi="TH SarabunPSK" w:cs="TH SarabunPSK" w:hint="cs"/>
          <w:sz w:val="32"/>
          <w:szCs w:val="32"/>
          <w:cs/>
        </w:rPr>
        <w:t>นั้น</w:t>
      </w:r>
      <w:r w:rsidR="003F094F" w:rsidRPr="003F094F">
        <w:rPr>
          <w:rFonts w:ascii="TH SarabunPSK" w:hAnsi="TH SarabunPSK" w:cs="TH SarabunPSK" w:hint="cs"/>
          <w:sz w:val="32"/>
          <w:szCs w:val="32"/>
          <w:cs/>
        </w:rPr>
        <w:t>สามารถเพิ่มข่าวสารเกี่ยวกับ</w:t>
      </w:r>
      <w:r w:rsidRPr="003F09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พร่ระบาดของเชื้อไวรัสในพื้นที่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(Add news)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ผู้ดูแลสามารถดู</w:t>
      </w:r>
      <w:r w:rsidR="00541345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ข่าวสารเกี่ยวกับการแพร่ระบาดของเชื้อไวรัสในพื้นที่ทั้งหมดได้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(List News)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A534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ระบบสามารถเลือก</w:t>
      </w:r>
      <w:r w:rsidR="00A534C3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ก้ไขรายละเอียด</w:t>
      </w:r>
      <w:r w:rsidR="00A534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้อมูล</w:t>
      </w:r>
      <w:r w:rsidR="00A534C3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องข่าวสารเกี่ยวกับการแพร่ระบาดของเชื้อไวรัสในพื้นที่</w:t>
      </w:r>
      <w:r w:rsidR="00A534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ได้ </w:t>
      </w:r>
      <w:r w:rsidR="00A534C3"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(Edit </w:t>
      </w:r>
      <w:r w:rsidR="00A534C3">
        <w:rPr>
          <w:rFonts w:ascii="TH SarabunPSK" w:hAnsi="TH SarabunPSK" w:cs="TH SarabunPSK"/>
          <w:color w:val="000000" w:themeColor="text1"/>
          <w:sz w:val="32"/>
          <w:szCs w:val="32"/>
        </w:rPr>
        <w:t>news)</w:t>
      </w:r>
      <w:r w:rsidR="00A534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7F52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ระบบ</w:t>
      </w:r>
      <w:r w:rsidR="007F52C3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</w:t>
      </w:r>
      <w:r w:rsidR="003F09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ลือก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บข่าวสารเกี่ยวกับการแพร่ระบาดของเชื้อไวรัสในพื้นที่</w:t>
      </w:r>
      <w:r w:rsidR="007F52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ั้งหมด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(Delete news)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เพิ่ม</w:t>
      </w:r>
      <w:r w:rsidR="00A534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้อมูล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ุดที่เกิด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ลงในแผนที่ได้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(Add cluster)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ผู้ดูแลสามารถดู</w:t>
      </w:r>
      <w:r w:rsidR="003F09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การ</w:t>
      </w:r>
      <w:r w:rsidR="00A534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้อมูล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ุดที่เกิด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ทั้งหมดในพื้นที่ได้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(List cluster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A534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ระบบสามารถเลือก</w:t>
      </w:r>
      <w:r w:rsidR="00A534C3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ก้ไขรายละเอียด</w:t>
      </w:r>
      <w:r w:rsidR="00A534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้อมูล</w:t>
      </w:r>
      <w:r w:rsidR="00A534C3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องคล</w:t>
      </w:r>
      <w:proofErr w:type="spellStart"/>
      <w:r w:rsidR="00A534C3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="00A534C3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</w:t>
      </w:r>
      <w:r w:rsidR="00A534C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ต้องการได้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(</w:t>
      </w:r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 xml:space="preserve">Edit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cluster</w:t>
      </w:r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  <w:r w:rsidR="00737476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เพิ่ม</w:t>
      </w:r>
      <w:r w:rsidR="001F18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้อมูล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ุดบริการ</w:t>
      </w:r>
      <w:r w:rsidR="00EF72A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EF72A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งในแผนที่</w:t>
      </w:r>
      <w:r w:rsidR="001F18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(Add</w:t>
      </w:r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proofErr w:type="spellStart"/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สามารถดู</w:t>
      </w:r>
      <w:r w:rsidR="001F18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การข้อมูล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ุดบริการ</w:t>
      </w:r>
      <w:r w:rsidR="00EF72A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EF72A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ั้งหมดในแผนที่</w:t>
      </w:r>
      <w:r w:rsidR="001F18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(List </w:t>
      </w:r>
      <w:proofErr w:type="spellStart"/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="001F18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ระบบสามารถเลือก</w:t>
      </w:r>
      <w:r w:rsidR="001F184F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ก้ไขรายละเอียด</w:t>
      </w:r>
      <w:r w:rsidR="001F18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้อมูลของ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องจุดบริการ</w:t>
      </w:r>
      <w:r w:rsidR="00EF72A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EF72A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ั้งหมดในแผนที่</w:t>
      </w:r>
      <w:r w:rsidR="001F18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(Edit</w:t>
      </w:r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proofErr w:type="spellStart"/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="001F18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ระบบ</w:t>
      </w:r>
      <w:r w:rsidR="001F184F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</w:t>
      </w:r>
      <w:r w:rsidR="001F18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ลือก</w:t>
      </w:r>
      <w:r w:rsidR="001F184F"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ุดบริการ</w:t>
      </w:r>
      <w:r w:rsidR="00EF72A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มอพร้อมสเตช</w:t>
      </w:r>
      <w:proofErr w:type="spellStart"/>
      <w:r w:rsidR="00EF72A3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่น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ั้งหมดในแผนที่</w:t>
      </w:r>
      <w:r w:rsidR="001F184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้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(Delete</w:t>
      </w:r>
      <w:r w:rsidR="00120BA1" w:rsidRPr="00120BA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proofErr w:type="spellStart"/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>mohprompt</w:t>
      </w:r>
      <w:proofErr w:type="spellEnd"/>
      <w:r w:rsidR="00120BA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station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)</w:t>
      </w:r>
    </w:p>
    <w:p w14:paraId="66425646" w14:textId="7190A2CB" w:rsidR="00B525B0" w:rsidRDefault="00B525B0" w:rsidP="00761596">
      <w:pPr>
        <w:spacing w:after="0" w:line="240" w:lineRule="auto"/>
        <w:ind w:firstLine="643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4C2450C" w14:textId="3BDFCE94" w:rsidR="00696885" w:rsidRDefault="00696885" w:rsidP="00761596">
      <w:pPr>
        <w:spacing w:after="0" w:line="240" w:lineRule="auto"/>
        <w:ind w:firstLine="643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404C8DA" w14:textId="77777777" w:rsidR="00696885" w:rsidRPr="007F52C3" w:rsidRDefault="00696885" w:rsidP="00761596">
      <w:pPr>
        <w:spacing w:after="0" w:line="240" w:lineRule="auto"/>
        <w:ind w:firstLine="643"/>
        <w:contextualSpacing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</w:p>
    <w:p w14:paraId="13BF50AF" w14:textId="57773122" w:rsidR="009C4352" w:rsidRPr="00312971" w:rsidRDefault="009C4352" w:rsidP="00961549">
      <w:pPr>
        <w:pStyle w:val="Heading2"/>
        <w:rPr>
          <w:rFonts w:ascii="TH SarabunPSK" w:hAnsi="TH SarabunPSK" w:cs="TH SarabunPSK"/>
          <w:b w:val="0"/>
          <w:bCs/>
          <w:noProof/>
          <w:color w:val="000000" w:themeColor="text1"/>
          <w:sz w:val="32"/>
        </w:rPr>
      </w:pPr>
      <w:bookmarkStart w:id="20" w:name="_Toc101737458"/>
      <w:r w:rsidRPr="00312971">
        <w:rPr>
          <w:rFonts w:ascii="TH SarabunPSK" w:hAnsi="TH SarabunPSK" w:cs="TH SarabunPSK" w:hint="cs"/>
          <w:b w:val="0"/>
          <w:bCs/>
          <w:noProof/>
          <w:color w:val="000000" w:themeColor="text1"/>
          <w:sz w:val="32"/>
          <w:cs/>
        </w:rPr>
        <w:lastRenderedPageBreak/>
        <w:t xml:space="preserve">รายละเอียดของยูสเคส เว็บไซต์ </w:t>
      </w:r>
      <w:r w:rsidRPr="00312971">
        <w:rPr>
          <w:rFonts w:ascii="TH SarabunPSK" w:hAnsi="TH SarabunPSK" w:cs="TH SarabunPSK" w:hint="cs"/>
          <w:noProof/>
          <w:color w:val="000000" w:themeColor="text1"/>
          <w:sz w:val="32"/>
        </w:rPr>
        <w:t>(Use-Case Specifications)</w:t>
      </w:r>
      <w:bookmarkEnd w:id="20"/>
    </w:p>
    <w:p w14:paraId="5AB8E612" w14:textId="37C4B205" w:rsidR="003830BA" w:rsidRDefault="009C4352" w:rsidP="005D2111">
      <w:pPr>
        <w:pStyle w:val="ListParagraph"/>
        <w:ind w:left="-284" w:right="-126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  <w:cs/>
        </w:rPr>
        <w:tab/>
      </w:r>
      <w:r w:rsidRPr="00312971">
        <w:rPr>
          <w:rFonts w:ascii="TH SarabunPSK" w:hAnsi="TH SarabunPSK" w:cs="TH SarabunPSK" w:hint="cs"/>
          <w:noProof/>
          <w:color w:val="000000" w:themeColor="text1"/>
          <w:sz w:val="32"/>
          <w:szCs w:val="32"/>
          <w:cs/>
        </w:rPr>
        <w:t>วัตถุประสงค์หลักในการใช้งานของยูสเคส คือการค้นหาความต้องการของระบบว่าอะไรคือสิ่งที่ระบบต้องทำ โดยไม่มีการเจาะลึกลงไปถึงรายละเอียดของวิธีการทำงานภายในของระบบ นอกจากนั้นแล้วยูสเคสสามารถนำไปใช้ในหลายๆ ขั้นตอนของการพัฒนาระบบ เช่น การค้นหาหรือรวบรวมความต้องการของระบบ การออกแบบ การทดสอบ ตลอดจนการสร้างเอกสารประกอบคู่มือการใช้ สำหรับระบบเว็บไซต์ขอใช้บริการและให้บริการเครื่องมือวิทยาศาสตร์ มีรายละเอียดการทำงานของยูสเคสดังต่อไปนี้</w:t>
      </w:r>
      <w:bookmarkStart w:id="21" w:name="_Hlk98544356"/>
    </w:p>
    <w:p w14:paraId="0FEE34AC" w14:textId="2F2204C3" w:rsidR="00A30451" w:rsidRDefault="00A30451" w:rsidP="00FD59AA">
      <w:pPr>
        <w:pStyle w:val="ListParagraph"/>
        <w:ind w:left="-284" w:right="-268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71D7991" w14:textId="3337F984" w:rsidR="00A30451" w:rsidRDefault="00A30451" w:rsidP="00FD59AA">
      <w:pPr>
        <w:pStyle w:val="ListParagraph"/>
        <w:ind w:left="-284" w:right="-268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56C0B42" w14:textId="1CF88F56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69F9E1A" w14:textId="34810657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4DD089A" w14:textId="3E9FE359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6E19A49" w14:textId="67E8AAE6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3F1253A" w14:textId="352DFC96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03FCA27" w14:textId="6A3B14D4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79B00F9" w14:textId="1081493F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AE3A1DF" w14:textId="19C5B364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07FD2D4" w14:textId="52C7DE24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8A1DDB9" w14:textId="54C3E975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AE012E1" w14:textId="014138BB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3E29FC21" w14:textId="6BBA5F8B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7F04FD4" w14:textId="09336D6F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4F9E0A4" w14:textId="512BB896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5553780" w14:textId="013ED749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2D5BE52" w14:textId="3CF32F79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8711889" w14:textId="05C728F9" w:rsidR="00A30451" w:rsidRDefault="00A30451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E612DC2" w14:textId="3157A57D" w:rsidR="003862B9" w:rsidRDefault="003862B9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A748474" w14:textId="77777777" w:rsidR="00FD59AA" w:rsidRPr="009A6527" w:rsidRDefault="00FD59AA" w:rsidP="00A30451">
      <w:pPr>
        <w:pStyle w:val="ListParagraph"/>
        <w:ind w:left="360"/>
        <w:jc w:val="thaiDistribut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19F4E2C" w14:textId="77777777" w:rsidR="007F7AC3" w:rsidRDefault="007F7AC3" w:rsidP="00521EE2">
      <w:pPr>
        <w:spacing w:after="0"/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bookmarkStart w:id="22" w:name="_Hlk99056045"/>
      <w:r w:rsidRPr="00956113">
        <w:rPr>
          <w:rFonts w:ascii="TH SarabunPSK" w:hAnsi="TH SarabunPSK" w:cs="TH SarabunPSK" w:hint="cs"/>
          <w:b/>
          <w:bCs/>
          <w:i/>
          <w:color w:val="000000" w:themeColor="text1"/>
          <w:sz w:val="32"/>
          <w:szCs w:val="32"/>
          <w:cs/>
        </w:rPr>
        <w:lastRenderedPageBreak/>
        <w:t xml:space="preserve">3.1.1 </w:t>
      </w:r>
      <w:proofErr w:type="spellStart"/>
      <w:r w:rsidRPr="00956113">
        <w:rPr>
          <w:rFonts w:ascii="TH SarabunPSK" w:hAnsi="TH SarabunPSK" w:cs="TH SarabunPSK" w:hint="cs"/>
          <w:b/>
          <w:bCs/>
          <w:i/>
          <w:color w:val="000000" w:themeColor="text1"/>
          <w:sz w:val="32"/>
          <w:szCs w:val="32"/>
          <w:cs/>
        </w:rPr>
        <w:t>ยูส</w:t>
      </w:r>
      <w:proofErr w:type="spellEnd"/>
      <w:r w:rsidRPr="00956113">
        <w:rPr>
          <w:rFonts w:ascii="TH SarabunPSK" w:hAnsi="TH SarabunPSK" w:cs="TH SarabunPSK" w:hint="cs"/>
          <w:b/>
          <w:bCs/>
          <w:i/>
          <w:color w:val="000000" w:themeColor="text1"/>
          <w:sz w:val="32"/>
          <w:szCs w:val="32"/>
          <w:cs/>
        </w:rPr>
        <w:t xml:space="preserve">เคส </w:t>
      </w:r>
      <w:r w:rsidRPr="00956113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Request access location</w:t>
      </w:r>
      <w:r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</w:p>
    <w:p w14:paraId="2786AAFA" w14:textId="77777777" w:rsidR="007F7AC3" w:rsidRDefault="007F7AC3" w:rsidP="00521EE2">
      <w:pPr>
        <w:widowControl w:val="0"/>
        <w:spacing w:after="0" w:line="240" w:lineRule="atLeast"/>
        <w:ind w:firstLine="720"/>
        <w:rPr>
          <w:rFonts w:ascii="TH SarabunPSK" w:eastAsia="Times New Roman" w:hAnsi="TH SarabunPSK" w:cs="TH SarabunPSK"/>
          <w:sz w:val="32"/>
          <w:szCs w:val="32"/>
        </w:rPr>
      </w:pPr>
      <w:proofErr w:type="spellStart"/>
      <w:r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ผู้ใช้ทั่วไประบบรับ</w:t>
      </w:r>
      <w:r w:rsidRPr="0045480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้อมูลตำแหน่งปัจจุบัน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ของผู้ใช้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ประกอบไปด้วย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รหัสผู้ใช้ 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color w:val="000000" w:themeColor="text1"/>
          <w:sz w:val="32"/>
          <w:szCs w:val="32"/>
        </w:rPr>
        <w:t>user_id</w:t>
      </w:r>
      <w:proofErr w:type="spellEnd"/>
      <w:r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ละติจูดของผู้ใช้ 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color w:val="000000" w:themeColor="text1"/>
          <w:kern w:val="24"/>
          <w:sz w:val="32"/>
          <w:szCs w:val="32"/>
        </w:rPr>
        <w:t>user_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>latitude</w:t>
      </w:r>
      <w:proofErr w:type="spellEnd"/>
      <w:r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ลองจิจูดของผู้ใช้ 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color w:val="000000" w:themeColor="text1"/>
          <w:kern w:val="24"/>
          <w:sz w:val="32"/>
          <w:szCs w:val="32"/>
        </w:rPr>
        <w:t>user_</w:t>
      </w:r>
      <w:r>
        <w:rPr>
          <w:rFonts w:ascii="TH SarabunPSK" w:hAnsi="TH SarabunPSK" w:cs="TH SarabunPSK"/>
          <w:color w:val="000000" w:themeColor="text1"/>
          <w:sz w:val="32"/>
          <w:szCs w:val="32"/>
        </w:rPr>
        <w:t>longgitude</w:t>
      </w:r>
      <w:proofErr w:type="spellEnd"/>
      <w:r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 xml:space="preserve"> มาค้นหาคล</w:t>
      </w:r>
      <w:proofErr w:type="spellStart"/>
      <w:r>
        <w:rPr>
          <w:rFonts w:ascii="TH SarabunPSK" w:eastAsia="Times New Roman" w:hAnsi="TH SarabunPSK" w:cs="TH SarabunPSK" w:hint="cs"/>
          <w:sz w:val="32"/>
          <w:szCs w:val="32"/>
          <w:cs/>
        </w:rPr>
        <w:t>ัสเต</w:t>
      </w:r>
      <w:proofErr w:type="spellEnd"/>
      <w:r>
        <w:rPr>
          <w:rFonts w:ascii="TH SarabunPSK" w:eastAsia="Times New Roman" w:hAnsi="TH SarabunPSK" w:cs="TH SarabunPSK" w:hint="cs"/>
          <w:sz w:val="32"/>
          <w:szCs w:val="32"/>
          <w:cs/>
        </w:rPr>
        <w:t>อร์และจุดที่เป็นพื้นที่เสี่ยงที่อยู่ใกล้เคียงนำมาแสดงบนหน้าจอ</w:t>
      </w:r>
      <w:r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sz w:val="32"/>
          <w:szCs w:val="32"/>
          <w:cs/>
        </w:rPr>
        <w:t>โดยที่ ระดับของพื้นที่เสี่ยง แบ่งออกเป็นในรูปแบบของสี ดังนี้</w:t>
      </w:r>
    </w:p>
    <w:p w14:paraId="3329588E" w14:textId="77777777" w:rsidR="00772BA4" w:rsidRPr="00772BA4" w:rsidRDefault="00772BA4" w:rsidP="00772BA4">
      <w:pPr>
        <w:spacing w:after="0"/>
        <w:ind w:left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772BA4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ีแดงเข้ม หมายถึง ความเสี่ยงสูงสุด</w:t>
      </w:r>
    </w:p>
    <w:p w14:paraId="54370079" w14:textId="77777777" w:rsidR="00772BA4" w:rsidRPr="00772BA4" w:rsidRDefault="00772BA4" w:rsidP="00772BA4">
      <w:pPr>
        <w:spacing w:after="0"/>
        <w:ind w:left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772BA4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ีแดง หมายถึง ความเสี่ยงสูง</w:t>
      </w:r>
    </w:p>
    <w:p w14:paraId="5D1A0755" w14:textId="77777777" w:rsidR="00772BA4" w:rsidRPr="00772BA4" w:rsidRDefault="00772BA4" w:rsidP="00772BA4">
      <w:pPr>
        <w:spacing w:after="0"/>
        <w:ind w:left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772BA4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ีส้ม หมายถึง ความเสี่ยงน้อย</w:t>
      </w:r>
    </w:p>
    <w:p w14:paraId="4A983EDD" w14:textId="77777777" w:rsidR="00772BA4" w:rsidRPr="00772BA4" w:rsidRDefault="00772BA4" w:rsidP="00772BA4">
      <w:pPr>
        <w:spacing w:after="0"/>
        <w:ind w:left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772BA4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ีเหลือง หมายถึง ความเสี่ยงปานกลาง</w:t>
      </w:r>
    </w:p>
    <w:p w14:paraId="1FF3C268" w14:textId="01F9EE9A" w:rsidR="001A55F7" w:rsidRPr="00772BA4" w:rsidRDefault="00772BA4" w:rsidP="00460E38">
      <w:pPr>
        <w:spacing w:after="0"/>
        <w:ind w:left="720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772BA4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ีเขียว หมายถึง ความเสี่ยงต่ำ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5665"/>
      </w:tblGrid>
      <w:tr w:rsidR="007F7AC3" w:rsidRPr="00A2035E" w14:paraId="640DDFF5" w14:textId="77777777" w:rsidTr="00984098">
        <w:trPr>
          <w:trHeight w:val="287"/>
          <w:jc w:val="center"/>
        </w:trPr>
        <w:tc>
          <w:tcPr>
            <w:tcW w:w="2977" w:type="dxa"/>
          </w:tcPr>
          <w:p w14:paraId="64C20062" w14:textId="77777777" w:rsidR="007F7AC3" w:rsidRPr="00A2035E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665" w:type="dxa"/>
          </w:tcPr>
          <w:p w14:paraId="01959F53" w14:textId="77777777" w:rsidR="007F7AC3" w:rsidRPr="00A2035E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r w:rsidRPr="00A2035E">
              <w:rPr>
                <w:rFonts w:ascii="TH SarabunPSK" w:hAnsi="TH SarabunPSK" w:cs="TH SarabunPSK" w:hint="cs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A2035E" w14:paraId="25836EEA" w14:textId="77777777" w:rsidTr="00984098">
        <w:trPr>
          <w:trHeight w:val="305"/>
          <w:jc w:val="center"/>
        </w:trPr>
        <w:tc>
          <w:tcPr>
            <w:tcW w:w="2977" w:type="dxa"/>
          </w:tcPr>
          <w:p w14:paraId="0355ABAD" w14:textId="77777777" w:rsidR="007F7AC3" w:rsidRPr="00A2035E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665" w:type="dxa"/>
          </w:tcPr>
          <w:p w14:paraId="08A7B97C" w14:textId="77777777" w:rsidR="007F7AC3" w:rsidRPr="00A2035E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r w:rsidRPr="00A2035E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Request access location</w:t>
            </w:r>
          </w:p>
        </w:tc>
      </w:tr>
      <w:tr w:rsidR="007F7AC3" w:rsidRPr="00A2035E" w14:paraId="062047AF" w14:textId="77777777" w:rsidTr="00984098">
        <w:trPr>
          <w:trHeight w:val="332"/>
          <w:jc w:val="center"/>
        </w:trPr>
        <w:tc>
          <w:tcPr>
            <w:tcW w:w="2977" w:type="dxa"/>
          </w:tcPr>
          <w:p w14:paraId="3E42C892" w14:textId="77777777" w:rsidR="007F7AC3" w:rsidRPr="00A2035E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665" w:type="dxa"/>
          </w:tcPr>
          <w:p w14:paraId="23156068" w14:textId="77777777" w:rsidR="007F7AC3" w:rsidRPr="00A2035E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</w:rPr>
              <w:t>User</w:t>
            </w:r>
          </w:p>
        </w:tc>
      </w:tr>
      <w:tr w:rsidR="007F7AC3" w:rsidRPr="00A2035E" w14:paraId="6976CC36" w14:textId="77777777" w:rsidTr="00984098">
        <w:trPr>
          <w:trHeight w:val="442"/>
          <w:jc w:val="center"/>
        </w:trPr>
        <w:tc>
          <w:tcPr>
            <w:tcW w:w="2977" w:type="dxa"/>
          </w:tcPr>
          <w:p w14:paraId="1F6AA625" w14:textId="77777777" w:rsidR="007F7AC3" w:rsidRPr="00A2035E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665" w:type="dxa"/>
          </w:tcPr>
          <w:p w14:paraId="59749B4D" w14:textId="77777777" w:rsidR="007F7AC3" w:rsidRPr="00A2035E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rtl/>
                <w:lang w:bidi="ar-SA"/>
              </w:rPr>
              <w:t>-</w:t>
            </w:r>
          </w:p>
        </w:tc>
      </w:tr>
      <w:tr w:rsidR="007F7AC3" w:rsidRPr="00A2035E" w14:paraId="4FC289F7" w14:textId="77777777" w:rsidTr="00984098">
        <w:trPr>
          <w:trHeight w:val="404"/>
          <w:jc w:val="center"/>
        </w:trPr>
        <w:tc>
          <w:tcPr>
            <w:tcW w:w="2977" w:type="dxa"/>
          </w:tcPr>
          <w:p w14:paraId="0D851B65" w14:textId="77777777" w:rsidR="007F7AC3" w:rsidRPr="00A2035E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665" w:type="dxa"/>
          </w:tcPr>
          <w:p w14:paraId="4678BB1F" w14:textId="1CDD1C19" w:rsidR="007F7AC3" w:rsidRPr="0045480D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  <w:t xml:space="preserve">1 </w:t>
            </w:r>
            <w:r w:rsidRPr="0045480D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 xml:space="preserve">- </w:t>
            </w:r>
            <w:proofErr w:type="spellStart"/>
            <w:r w:rsidRPr="0045480D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ยูส</w:t>
            </w:r>
            <w:proofErr w:type="spellEnd"/>
            <w:r w:rsidRPr="0045480D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เคสเริ่มต้นเมื่อผู้ใช้เลือกฟังก์ชัน </w:t>
            </w:r>
            <w:r w:rsidRPr="0045480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Request access</w:t>
            </w:r>
            <w:r w:rsidR="00E44892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</w:t>
            </w:r>
            <w:r w:rsidRPr="0045480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location</w:t>
            </w:r>
          </w:p>
          <w:p w14:paraId="20AF6E67" w14:textId="7C2AC40E" w:rsidR="007F7AC3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  <w:t xml:space="preserve">2 </w:t>
            </w:r>
            <w:r w:rsidR="00CD1D51"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  <w:t>–</w:t>
            </w:r>
            <w:r w:rsidRPr="0045480D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 xml:space="preserve"> </w:t>
            </w:r>
            <w:r w:rsidRPr="002A40C3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ใช้ทั่วไปอนุญาตให้ระบบเข้าถึงข้อมูลตำแหน่งบนอุปกรณ์</w:t>
            </w:r>
          </w:p>
          <w:p w14:paraId="57C83710" w14:textId="05C11D2E" w:rsidR="00CD1D51" w:rsidRDefault="00CD1D51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</w:rPr>
              <w:t xml:space="preserve">3 – </w:t>
            </w:r>
            <w:r w:rsidR="00E83F8D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ตรวจสอบความถูกต้องของข้อมูลจาก</w:t>
            </w:r>
            <w:r w:rsidR="00E83F8D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สคริปต์</w:t>
            </w:r>
          </w:p>
          <w:p w14:paraId="052B2C9B" w14:textId="08111571" w:rsidR="007F7AC3" w:rsidRPr="0045480D" w:rsidRDefault="00E83F8D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  <w:t>4</w:t>
            </w:r>
            <w:r w:rsidR="007F7AC3"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  <w:t xml:space="preserve"> -</w:t>
            </w:r>
            <w:r w:rsidR="007F7AC3" w:rsidRPr="0045480D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 xml:space="preserve"> </w:t>
            </w:r>
            <w:r w:rsidR="007F7AC3" w:rsidRPr="0045480D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รับ</w:t>
            </w:r>
            <w:r w:rsidR="007F7AC3" w:rsidRPr="0045480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ตำแหน่ง</w:t>
            </w:r>
            <w:r w:rsidR="007F7AC3" w:rsidRPr="002A40C3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ุปกรณ์</w:t>
            </w:r>
            <w:r w:rsidR="007F7AC3" w:rsidRPr="0045480D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ของผู้ใช้</w:t>
            </w:r>
          </w:p>
          <w:p w14:paraId="0C3DF2EC" w14:textId="7956D2A4" w:rsidR="007F7AC3" w:rsidRPr="0045480D" w:rsidRDefault="00E83F8D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  <w:t>5</w:t>
            </w:r>
            <w:r w:rsidR="007F7AC3"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  <w:t xml:space="preserve"> </w:t>
            </w:r>
            <w:r w:rsidR="00A847C3"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  <w:t>–</w:t>
            </w:r>
            <w:r w:rsidR="007F7AC3" w:rsidRPr="0045480D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 xml:space="preserve"> </w:t>
            </w:r>
            <w:r w:rsidR="00A847C3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ตรวจสอบสถาน</w:t>
            </w:r>
            <w:r w:rsidR="00DF57EA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ะการ</w:t>
            </w:r>
            <w:r w:rsidR="00A847C3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บันทึกข้อมูล </w:t>
            </w:r>
            <w:r w:rsidR="007F7AC3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โดย</w:t>
            </w:r>
          </w:p>
          <w:p w14:paraId="3F9D0567" w14:textId="16BE6014" w:rsidR="007F7AC3" w:rsidRPr="006C4723" w:rsidRDefault="007F7AC3" w:rsidP="008E050E">
            <w:pPr>
              <w:widowControl w:val="0"/>
              <w:spacing w:after="0" w:line="240" w:lineRule="atLeast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 xml:space="preserve">     </w:t>
            </w:r>
            <w:r w:rsidR="00E83F8D"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  <w:t>5</w:t>
            </w: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 xml:space="preserve">.1 - </w:t>
            </w: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</w:t>
            </w:r>
            <w:r w:rsidR="00A847C3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บันทึกข้อมูล</w:t>
            </w:r>
            <w:r w:rsidR="00A847C3" w:rsidRPr="0045480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ำแหน่ง</w:t>
            </w:r>
            <w:r w:rsidR="00A847C3" w:rsidRPr="002A40C3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ุปกรณ์</w:t>
            </w:r>
            <w:r w:rsidR="00A847C3" w:rsidRPr="0045480D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ของผู้ใช้</w:t>
            </w: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ในฐานข้อมูล</w:t>
            </w:r>
          </w:p>
          <w:p w14:paraId="05E506B4" w14:textId="1F3261B3" w:rsidR="007F7AC3" w:rsidRPr="00A2035E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 xml:space="preserve">     </w:t>
            </w:r>
            <w:r w:rsidR="00E83F8D"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  <w:t>5</w:t>
            </w: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 xml:space="preserve">.2 - </w:t>
            </w: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ระบบคืนค่า</w:t>
            </w:r>
            <w:r w:rsidR="00A847C3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สถานะ</w:t>
            </w:r>
            <w:r w:rsidR="00820D58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บันทึกข้อมูล</w:t>
            </w:r>
          </w:p>
          <w:p w14:paraId="0E8CEF3C" w14:textId="6A7EA480" w:rsidR="007F7AC3" w:rsidRPr="00A2035E" w:rsidRDefault="00E83F8D" w:rsidP="004D25E0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  <w:t>6</w:t>
            </w:r>
            <w:r w:rsidR="007F7AC3"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 xml:space="preserve"> - </w:t>
            </w:r>
            <w:proofErr w:type="spellStart"/>
            <w:r w:rsidR="007F7AC3" w:rsidRPr="00A2035E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ยูส</w:t>
            </w:r>
            <w:proofErr w:type="spellEnd"/>
            <w:r w:rsidR="007F7AC3" w:rsidRPr="00A2035E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7F7AC3" w:rsidRPr="00A2035E" w14:paraId="24AA5074" w14:textId="77777777" w:rsidTr="00984098">
        <w:trPr>
          <w:trHeight w:val="350"/>
          <w:jc w:val="center"/>
        </w:trPr>
        <w:tc>
          <w:tcPr>
            <w:tcW w:w="2977" w:type="dxa"/>
          </w:tcPr>
          <w:p w14:paraId="7533B945" w14:textId="77777777" w:rsidR="007F7AC3" w:rsidRPr="00A2035E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665" w:type="dxa"/>
          </w:tcPr>
          <w:p w14:paraId="5C578586" w14:textId="70180F3C" w:rsidR="007F7AC3" w:rsidRPr="00A2035E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sz w:val="32"/>
                <w:szCs w:val="32"/>
                <w:rtl/>
                <w:cs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-</w:t>
            </w:r>
          </w:p>
        </w:tc>
      </w:tr>
      <w:tr w:rsidR="007F7AC3" w:rsidRPr="00A2035E" w14:paraId="0F1E2F07" w14:textId="77777777" w:rsidTr="00984098">
        <w:trPr>
          <w:jc w:val="center"/>
        </w:trPr>
        <w:tc>
          <w:tcPr>
            <w:tcW w:w="2977" w:type="dxa"/>
          </w:tcPr>
          <w:p w14:paraId="34DD45C3" w14:textId="77777777" w:rsidR="007F7AC3" w:rsidRPr="00A2035E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665" w:type="dxa"/>
          </w:tcPr>
          <w:p w14:paraId="27CA1897" w14:textId="0D83D429" w:rsidR="007F7AC3" w:rsidRPr="00A2035E" w:rsidRDefault="003A304F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3.1</w:t>
            </w:r>
            <w:r w:rsidR="0069103B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</w:t>
            </w:r>
            <w:r w:rsidR="00E65BB2"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  <w:t>–</w:t>
            </w:r>
            <w:r w:rsidR="0069103B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 </w:t>
            </w:r>
            <w:r w:rsidR="0069103B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ในกรณีที่ผู้ใช้</w:t>
            </w:r>
            <w:r w:rsidR="0069103B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ไม่อนุญาต</w:t>
            </w:r>
            <w:r w:rsidR="00E65BB2" w:rsidRPr="002A40C3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ให้ระบบเข้าถึงข้อมูลตำแหน่งบนอุปกรณ์</w:t>
            </w:r>
            <w:r w:rsidR="00E65BB2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69103B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จะแสดงข้อความ “</w:t>
            </w:r>
            <w:r w:rsidR="00AF48D7" w:rsidRPr="00AF48D7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ไม่สามารถเข้าถึงตำแหน่งบนอุปกรณ์ได้</w:t>
            </w:r>
            <w:r w:rsidR="0069103B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”</w:t>
            </w:r>
          </w:p>
        </w:tc>
      </w:tr>
      <w:tr w:rsidR="007F7AC3" w:rsidRPr="00A2035E" w14:paraId="3879EF24" w14:textId="77777777" w:rsidTr="00984098">
        <w:trPr>
          <w:jc w:val="center"/>
        </w:trPr>
        <w:tc>
          <w:tcPr>
            <w:tcW w:w="2977" w:type="dxa"/>
          </w:tcPr>
          <w:p w14:paraId="13FECEAD" w14:textId="77777777" w:rsidR="007F7AC3" w:rsidRPr="00A2035E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lang w:bidi="ar-SA"/>
              </w:rPr>
            </w:pPr>
            <w:r w:rsidRPr="00A2035E">
              <w:rPr>
                <w:rFonts w:ascii="TH SarabunPSK" w:eastAsia="Times New Roman" w:hAnsi="TH SarabunPSK" w:cs="TH SarabunPSK" w:hint="cs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665" w:type="dxa"/>
          </w:tcPr>
          <w:p w14:paraId="314B7FFE" w14:textId="69E72C2F" w:rsidR="007F7AC3" w:rsidRPr="00DD6BA7" w:rsidRDefault="00820D58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หลังจากระบบรับ</w:t>
            </w:r>
            <w:r w:rsidRPr="0045480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ำแหน่ง</w:t>
            </w:r>
            <w:r w:rsidRPr="002A40C3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ุปกรณ์</w:t>
            </w:r>
            <w:r w:rsidRPr="0045480D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ของผู้ใช้</w:t>
            </w:r>
            <w:r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แล้วระบบจะนำ</w:t>
            </w:r>
            <w:r w:rsidR="00DD6BA7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ข้อมูลมาคำนวนเพื่อค้นหาพื้นที่เสี่ยงใน</w:t>
            </w:r>
            <w:proofErr w:type="spellStart"/>
            <w:r w:rsidR="00DD6BA7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>ยูส</w:t>
            </w:r>
            <w:proofErr w:type="spellEnd"/>
            <w:r w:rsidR="00DD6BA7">
              <w:rPr>
                <w:rFonts w:ascii="TH SarabunPSK" w:eastAsia="Times New Roman" w:hAnsi="TH SarabunPSK" w:cs="TH SarabunPSK" w:hint="cs"/>
                <w:sz w:val="32"/>
                <w:szCs w:val="32"/>
                <w:cs/>
              </w:rPr>
              <w:t xml:space="preserve">เคส </w:t>
            </w:r>
            <w:r w:rsidR="004D25E0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how risk area</w:t>
            </w:r>
          </w:p>
        </w:tc>
      </w:tr>
    </w:tbl>
    <w:p w14:paraId="760AA24B" w14:textId="53EC0F47" w:rsidR="007F7AC3" w:rsidRPr="00DD6BA7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1101029F" w14:textId="09E1AEED" w:rsidR="007F7AC3" w:rsidRPr="00312971" w:rsidRDefault="007F7AC3" w:rsidP="007F7AC3">
      <w:pPr>
        <w:pStyle w:val="Heading3"/>
        <w:rPr>
          <w:rFonts w:ascii="TH SarabunPSK" w:hAnsi="TH SarabunPSK" w:cs="TH SarabunPSK"/>
          <w:b/>
          <w:bCs/>
          <w:iCs/>
          <w:color w:val="000000" w:themeColor="text1"/>
          <w:sz w:val="32"/>
          <w:cs/>
        </w:rPr>
      </w:pPr>
      <w:bookmarkStart w:id="23" w:name="_Toc101737459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="00894BB4" w:rsidRPr="00894BB4"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 xml:space="preserve">Show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risk area</w:t>
      </w:r>
      <w:bookmarkEnd w:id="23"/>
    </w:p>
    <w:p w14:paraId="6ECE4C79" w14:textId="6924212A" w:rsidR="007F7AC3" w:rsidRPr="007F5B7F" w:rsidRDefault="007F7AC3" w:rsidP="007F7AC3">
      <w:pPr>
        <w:jc w:val="thaiDistribute"/>
        <w:rPr>
          <w:rFonts w:ascii="TH SarabunPSK" w:hAnsi="TH SarabunPSK" w:cs="TH SarabunPSK"/>
          <w:i/>
          <w:color w:val="000000" w:themeColor="text1"/>
          <w:sz w:val="32"/>
          <w:szCs w:val="32"/>
          <w:cs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ผู้ใช้ทั่วไปในการค้นหาพื้นเสี่ยง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โดย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้องกรอก</w:t>
      </w:r>
      <w:r w:rsidR="002B78D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ต้องการค้นหา จากนั้นระบบจะแสดงรายละเอียด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ช่น</w:t>
      </w:r>
      <w:r w:rsidRPr="00312971">
        <w:rPr>
          <w:rFonts w:ascii="TH SarabunPSK" w:hAnsi="TH SarabunPSK" w:cs="TH SarabunPSK" w:hint="cs"/>
          <w:iCs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ชื่ออำเภอ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district_nam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 w:hint="cs"/>
          <w:iCs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วันที่เริ่มเป็นพื้นที่เสี่ยง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risk_dat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ดับของพื้นที่เสี่ยง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risk_level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="00B0578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อดผู้หายป่วยรวม</w:t>
      </w:r>
      <w:r w:rsidR="00B0578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2B78D8">
        <w:rPr>
          <w:rFonts w:ascii="TH SarabunPSK" w:hAnsi="TH SarabunPSK" w:cs="TH SarabunPSK"/>
          <w:iCs/>
          <w:color w:val="000000" w:themeColor="text1"/>
          <w:sz w:val="32"/>
          <w:szCs w:val="32"/>
        </w:rPr>
        <w:t>curedcovid_amount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5807"/>
      </w:tblGrid>
      <w:tr w:rsidR="007F7AC3" w:rsidRPr="00312971" w14:paraId="332A2848" w14:textId="77777777" w:rsidTr="00984098">
        <w:trPr>
          <w:trHeight w:val="287"/>
          <w:jc w:val="center"/>
        </w:trPr>
        <w:tc>
          <w:tcPr>
            <w:tcW w:w="2977" w:type="dxa"/>
          </w:tcPr>
          <w:p w14:paraId="7B58BF6E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807" w:type="dxa"/>
          </w:tcPr>
          <w:p w14:paraId="16B4DA5F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312971" w14:paraId="351EDEA6" w14:textId="77777777" w:rsidTr="00984098">
        <w:trPr>
          <w:trHeight w:val="305"/>
          <w:jc w:val="center"/>
        </w:trPr>
        <w:tc>
          <w:tcPr>
            <w:tcW w:w="2977" w:type="dxa"/>
          </w:tcPr>
          <w:p w14:paraId="73582DB7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807" w:type="dxa"/>
          </w:tcPr>
          <w:p w14:paraId="18DEC456" w14:textId="5F9DAA23" w:rsidR="007F7AC3" w:rsidRPr="00312971" w:rsidRDefault="007B2798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Show </w:t>
            </w:r>
            <w:r w:rsidR="007F7AC3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isk area</w:t>
            </w:r>
          </w:p>
        </w:tc>
      </w:tr>
      <w:tr w:rsidR="007F7AC3" w:rsidRPr="00312971" w14:paraId="111A4735" w14:textId="77777777" w:rsidTr="00984098">
        <w:trPr>
          <w:trHeight w:val="332"/>
          <w:jc w:val="center"/>
        </w:trPr>
        <w:tc>
          <w:tcPr>
            <w:tcW w:w="2977" w:type="dxa"/>
          </w:tcPr>
          <w:p w14:paraId="7C50641D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807" w:type="dxa"/>
          </w:tcPr>
          <w:p w14:paraId="331D9643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</w:rPr>
              <w:t>User</w:t>
            </w:r>
          </w:p>
        </w:tc>
      </w:tr>
      <w:tr w:rsidR="007F7AC3" w:rsidRPr="00312971" w14:paraId="38FE4D81" w14:textId="77777777" w:rsidTr="00984098">
        <w:trPr>
          <w:trHeight w:val="442"/>
          <w:jc w:val="center"/>
        </w:trPr>
        <w:tc>
          <w:tcPr>
            <w:tcW w:w="2977" w:type="dxa"/>
          </w:tcPr>
          <w:p w14:paraId="382A7EF1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807" w:type="dxa"/>
          </w:tcPr>
          <w:p w14:paraId="5154B05A" w14:textId="46EBA92B" w:rsidR="007F7AC3" w:rsidRPr="00312971" w:rsidRDefault="00F92ECF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7F7AC3" w:rsidRPr="00312971" w14:paraId="14CE6ACF" w14:textId="77777777" w:rsidTr="00984098">
        <w:trPr>
          <w:trHeight w:val="404"/>
          <w:jc w:val="center"/>
        </w:trPr>
        <w:tc>
          <w:tcPr>
            <w:tcW w:w="2977" w:type="dxa"/>
          </w:tcPr>
          <w:p w14:paraId="0EF01B6B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807" w:type="dxa"/>
          </w:tcPr>
          <w:p w14:paraId="2C588B46" w14:textId="47A81B69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เคสเริ่มต้นเมื่อผู้ใช้เลือกฟังก์ชัน </w:t>
            </w:r>
            <w:r w:rsidR="00880D6E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Show 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isk area</w:t>
            </w:r>
          </w:p>
          <w:p w14:paraId="63D42C22" w14:textId="614FBA3A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2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="00E35469" w:rsidRPr="00E35469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</w:t>
            </w:r>
            <w:r w:rsidR="00672344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ตำแหน่งอุปกรณ์ของผู้ใช้</w:t>
            </w:r>
          </w:p>
          <w:p w14:paraId="5DAE09FD" w14:textId="6F097BC9" w:rsidR="007F7AC3" w:rsidRPr="00312971" w:rsidRDefault="00DE2FAD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3</w:t>
            </w:r>
            <w:r w:rsidR="007F7AC3"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-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ค้นหา</w:t>
            </w:r>
            <w:r w:rsidR="007F7AC3"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ข้อมูลพื้นที่เสี่ยง</w:t>
            </w:r>
          </w:p>
          <w:p w14:paraId="78C20F7D" w14:textId="5355358F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</w:t>
            </w:r>
            <w:r w:rsidR="00DE2FAD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3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.1 -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ค้นห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ข้อมูลพื้นที่เสี่ยง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ในฐานข้อมูล</w:t>
            </w:r>
          </w:p>
          <w:p w14:paraId="47D933C8" w14:textId="0C55B00D" w:rsidR="007F7AC3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</w:t>
            </w:r>
            <w:r w:rsidR="00DE2FAD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3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.2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คืนค่า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ข้อมูลพื้นที่เสี่ยง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ากฐานข้อมูล</w:t>
            </w:r>
          </w:p>
          <w:p w14:paraId="4E4F98E5" w14:textId="74E5A94B" w:rsidR="00DE2FAD" w:rsidRPr="00312971" w:rsidRDefault="00DE2FAD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4 – 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คำนวนระดับความเสี่ยงของพื้นที่เสี่ยง</w:t>
            </w:r>
          </w:p>
          <w:p w14:paraId="72A465C8" w14:textId="775EDAF9" w:rsidR="007F7AC3" w:rsidRPr="00312971" w:rsidRDefault="00DE2FAD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5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7F7AC3"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ระบบแสดงข้อมูลพื้นที่เสี่ยงบนหน้าจอ</w:t>
            </w:r>
          </w:p>
          <w:p w14:paraId="27E1999A" w14:textId="5BEBF161" w:rsidR="007F7AC3" w:rsidRPr="00312971" w:rsidRDefault="00DE2FAD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6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7F7AC3" w:rsidRPr="00312971" w14:paraId="2CA990A4" w14:textId="77777777" w:rsidTr="00984098">
        <w:trPr>
          <w:trHeight w:val="350"/>
          <w:jc w:val="center"/>
        </w:trPr>
        <w:tc>
          <w:tcPr>
            <w:tcW w:w="2977" w:type="dxa"/>
          </w:tcPr>
          <w:p w14:paraId="4DE45413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807" w:type="dxa"/>
          </w:tcPr>
          <w:p w14:paraId="4B7A44AD" w14:textId="31720566" w:rsidR="007F7AC3" w:rsidRPr="00312971" w:rsidRDefault="003B51A1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rtl/>
                <w:cs/>
              </w:rPr>
              <w:t>-</w:t>
            </w:r>
          </w:p>
        </w:tc>
      </w:tr>
      <w:tr w:rsidR="007F7AC3" w:rsidRPr="00312971" w14:paraId="42BDEC73" w14:textId="77777777" w:rsidTr="00984098">
        <w:trPr>
          <w:jc w:val="center"/>
        </w:trPr>
        <w:tc>
          <w:tcPr>
            <w:tcW w:w="2977" w:type="dxa"/>
          </w:tcPr>
          <w:p w14:paraId="001EBDB9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807" w:type="dxa"/>
          </w:tcPr>
          <w:p w14:paraId="36610307" w14:textId="6986EB82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ต้องรับค่า</w:t>
            </w:r>
            <w:r w:rsidR="004D25E0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ตำแหน่งของผุ้ใช้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าก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เคส </w:t>
            </w:r>
            <w:r w:rsidRPr="00A2035E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Request access location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ก่อน</w:t>
            </w:r>
          </w:p>
        </w:tc>
      </w:tr>
      <w:tr w:rsidR="007F7AC3" w:rsidRPr="00312971" w14:paraId="4D0E5BB2" w14:textId="77777777" w:rsidTr="00984098">
        <w:trPr>
          <w:jc w:val="center"/>
        </w:trPr>
        <w:tc>
          <w:tcPr>
            <w:tcW w:w="2977" w:type="dxa"/>
          </w:tcPr>
          <w:p w14:paraId="0B24D5E4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807" w:type="dxa"/>
          </w:tcPr>
          <w:p w14:paraId="1F2E44B3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</w:tbl>
    <w:p w14:paraId="3AE09F3F" w14:textId="55B141D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5649F6B9" w14:textId="2D3B58F9" w:rsidR="007F7AC3" w:rsidRPr="00312971" w:rsidRDefault="007F7AC3" w:rsidP="007F7AC3">
      <w:pPr>
        <w:rPr>
          <w:color w:val="000000" w:themeColor="text1"/>
        </w:rPr>
      </w:pPr>
    </w:p>
    <w:p w14:paraId="6E8AF1F1" w14:textId="77777777" w:rsidR="007F7AC3" w:rsidRPr="00312971" w:rsidRDefault="007F7AC3" w:rsidP="007F7AC3">
      <w:pPr>
        <w:rPr>
          <w:color w:val="000000" w:themeColor="text1"/>
        </w:rPr>
      </w:pPr>
    </w:p>
    <w:p w14:paraId="3A55D9DB" w14:textId="4BB4A7E0" w:rsidR="007F7AC3" w:rsidRDefault="007F7AC3" w:rsidP="007F7AC3">
      <w:pPr>
        <w:jc w:val="thaiDistribute"/>
        <w:rPr>
          <w:rFonts w:ascii="TH SarabunPSK" w:hAnsi="TH SarabunPSK" w:cs="TH SarabunPSK"/>
          <w:b/>
          <w:bCs/>
          <w:i/>
          <w:color w:val="000000" w:themeColor="text1"/>
          <w:sz w:val="32"/>
          <w:szCs w:val="32"/>
        </w:rPr>
      </w:pPr>
    </w:p>
    <w:p w14:paraId="6C992785" w14:textId="550852BA" w:rsidR="00460E38" w:rsidRDefault="00460E38" w:rsidP="007F7AC3">
      <w:pPr>
        <w:jc w:val="thaiDistribute"/>
        <w:rPr>
          <w:rFonts w:ascii="TH SarabunPSK" w:hAnsi="TH SarabunPSK" w:cs="TH SarabunPSK"/>
          <w:b/>
          <w:bCs/>
          <w:i/>
          <w:color w:val="000000" w:themeColor="text1"/>
          <w:sz w:val="32"/>
          <w:szCs w:val="32"/>
        </w:rPr>
      </w:pPr>
    </w:p>
    <w:p w14:paraId="3B5A9997" w14:textId="698BA107" w:rsidR="00460E38" w:rsidRDefault="00460E38" w:rsidP="007F7AC3">
      <w:pPr>
        <w:jc w:val="thaiDistribute"/>
        <w:rPr>
          <w:rFonts w:ascii="TH SarabunPSK" w:hAnsi="TH SarabunPSK" w:cs="TH SarabunPSK"/>
          <w:b/>
          <w:bCs/>
          <w:i/>
          <w:color w:val="000000" w:themeColor="text1"/>
          <w:sz w:val="32"/>
          <w:szCs w:val="32"/>
        </w:rPr>
      </w:pPr>
    </w:p>
    <w:p w14:paraId="2CAD815B" w14:textId="77777777" w:rsidR="00E44892" w:rsidRPr="00312971" w:rsidRDefault="00E44892" w:rsidP="007F7AC3">
      <w:pPr>
        <w:jc w:val="thaiDistribute"/>
        <w:rPr>
          <w:rFonts w:ascii="TH SarabunPSK" w:hAnsi="TH SarabunPSK" w:cs="TH SarabunPSK"/>
          <w:b/>
          <w:bCs/>
          <w:i/>
          <w:color w:val="000000" w:themeColor="text1"/>
          <w:sz w:val="32"/>
          <w:szCs w:val="32"/>
        </w:rPr>
      </w:pPr>
    </w:p>
    <w:p w14:paraId="0A937037" w14:textId="77777777" w:rsidR="007F7AC3" w:rsidRPr="00312971" w:rsidRDefault="007F7AC3" w:rsidP="007F7AC3">
      <w:pPr>
        <w:pStyle w:val="Heading3"/>
        <w:rPr>
          <w:rFonts w:ascii="TH SarabunPSK" w:hAnsi="TH SarabunPSK" w:cs="TH SarabunPSK"/>
          <w:b/>
          <w:bCs/>
          <w:iCs/>
          <w:color w:val="000000" w:themeColor="text1"/>
          <w:sz w:val="32"/>
        </w:rPr>
      </w:pPr>
      <w:bookmarkStart w:id="24" w:name="_Toc101737460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Search cluster</w:t>
      </w:r>
      <w:bookmarkEnd w:id="24"/>
    </w:p>
    <w:p w14:paraId="5544B6A9" w14:textId="3CE3DABF" w:rsidR="007F7AC3" w:rsidRPr="00312971" w:rsidRDefault="007F7AC3" w:rsidP="007F7AC3">
      <w:pPr>
        <w:jc w:val="thaiDistribute"/>
        <w:rPr>
          <w:rFonts w:ascii="TH SarabunPSK" w:hAnsi="TH SarabunPSK" w:cs="TH SarabunPSK"/>
          <w:i/>
          <w:color w:val="000000" w:themeColor="text1"/>
          <w:sz w:val="32"/>
          <w:szCs w:val="32"/>
          <w:cs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ผู้ใช้ทั่วไปในการค้นหาคล</w:t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อร์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โดย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้องกรอก</w:t>
      </w:r>
      <w:r w:rsidR="002B78D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ต้องการค้นหา จากนั้นระบบจะแสดงรายละเอียด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ช่น ชื่อสถานที่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cluster_place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ตำบล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subdistrict_nam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ำเภอ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district_nam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เกิด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cluster_dat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ถานะของ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cluster_status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ประเภทของ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cluster_typ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อง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คล</w:t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อร์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ทำการค้นหา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5807"/>
      </w:tblGrid>
      <w:tr w:rsidR="007F7AC3" w:rsidRPr="00312971" w14:paraId="53737444" w14:textId="77777777" w:rsidTr="00984098">
        <w:trPr>
          <w:trHeight w:val="287"/>
          <w:jc w:val="center"/>
        </w:trPr>
        <w:tc>
          <w:tcPr>
            <w:tcW w:w="2977" w:type="dxa"/>
          </w:tcPr>
          <w:p w14:paraId="48205294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807" w:type="dxa"/>
          </w:tcPr>
          <w:p w14:paraId="1B0CC1CC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312971" w14:paraId="706F4861" w14:textId="77777777" w:rsidTr="00984098">
        <w:trPr>
          <w:trHeight w:val="305"/>
          <w:jc w:val="center"/>
        </w:trPr>
        <w:tc>
          <w:tcPr>
            <w:tcW w:w="2977" w:type="dxa"/>
          </w:tcPr>
          <w:p w14:paraId="0F4047A5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807" w:type="dxa"/>
          </w:tcPr>
          <w:p w14:paraId="300950D8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earch cluster</w:t>
            </w:r>
          </w:p>
        </w:tc>
      </w:tr>
      <w:tr w:rsidR="007F7AC3" w:rsidRPr="00312971" w14:paraId="49438D4B" w14:textId="77777777" w:rsidTr="00984098">
        <w:trPr>
          <w:trHeight w:val="332"/>
          <w:jc w:val="center"/>
        </w:trPr>
        <w:tc>
          <w:tcPr>
            <w:tcW w:w="2977" w:type="dxa"/>
          </w:tcPr>
          <w:p w14:paraId="7838B03D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807" w:type="dxa"/>
          </w:tcPr>
          <w:p w14:paraId="31CE0FDE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</w:rPr>
              <w:t>User</w:t>
            </w:r>
          </w:p>
        </w:tc>
      </w:tr>
      <w:tr w:rsidR="007F7AC3" w:rsidRPr="00312971" w14:paraId="1B7E2FB0" w14:textId="77777777" w:rsidTr="00984098">
        <w:trPr>
          <w:trHeight w:val="442"/>
          <w:jc w:val="center"/>
        </w:trPr>
        <w:tc>
          <w:tcPr>
            <w:tcW w:w="2977" w:type="dxa"/>
          </w:tcPr>
          <w:p w14:paraId="3F904153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807" w:type="dxa"/>
          </w:tcPr>
          <w:p w14:paraId="1C26E725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7F7AC3" w:rsidRPr="00312971" w14:paraId="2C8BA8F3" w14:textId="77777777" w:rsidTr="00984098">
        <w:trPr>
          <w:trHeight w:val="404"/>
          <w:jc w:val="center"/>
        </w:trPr>
        <w:tc>
          <w:tcPr>
            <w:tcW w:w="2977" w:type="dxa"/>
          </w:tcPr>
          <w:p w14:paraId="52F84416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807" w:type="dxa"/>
          </w:tcPr>
          <w:p w14:paraId="1958CEF8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เคสเริ่มต้นเมื่อผู้ใช้เลือกฟังก์ชัน 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earch cluster</w:t>
            </w:r>
          </w:p>
          <w:p w14:paraId="7F08C4CD" w14:textId="77DA9568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2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ผู้ใช้กรอกข้อมูลที่ต้องการค้นหา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="00F1004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ช่น วัน</w:t>
            </w:r>
            <w:r w:rsidR="00F10041"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ที่</w:t>
            </w:r>
          </w:p>
          <w:p w14:paraId="0E72DBF8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3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ตรวจสอบความถูกต้องของข้อมูลจากสคริปต์</w:t>
            </w:r>
          </w:p>
          <w:p w14:paraId="676D775B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4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ข้อมูลการค้นหาข้อมูลคล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อร์</w:t>
            </w:r>
          </w:p>
          <w:p w14:paraId="6D88DC16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5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ตรวจสอบข้อมูลคล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อร์ที่ผู้ใช้กรอก</w:t>
            </w:r>
          </w:p>
          <w:p w14:paraId="367025C3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1 -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ค้นหาข้อมูลคล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อร์ในฐานข้อมูล</w:t>
            </w:r>
          </w:p>
          <w:p w14:paraId="076587BB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2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คืนค่าข้อมูลคล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อร์จากฐานข้อมูล</w:t>
            </w:r>
          </w:p>
          <w:p w14:paraId="5D14B4E6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6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ระบบแสดงข้อมูลคล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อร์บนหน้าจอ</w:t>
            </w:r>
          </w:p>
          <w:p w14:paraId="7E6CBC95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7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7F7AC3" w:rsidRPr="00312971" w14:paraId="440DA05C" w14:textId="77777777" w:rsidTr="00984098">
        <w:trPr>
          <w:trHeight w:val="350"/>
          <w:jc w:val="center"/>
        </w:trPr>
        <w:tc>
          <w:tcPr>
            <w:tcW w:w="2977" w:type="dxa"/>
          </w:tcPr>
          <w:p w14:paraId="04DD3FD5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807" w:type="dxa"/>
          </w:tcPr>
          <w:p w14:paraId="36E681C8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rtl/>
                <w:cs/>
              </w:rPr>
              <w:t>3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.1 - ในกรณีที่ผู้ใช้กรอกข้อมูลไม่ครบระบบจะแสดงข้อความ “กรุณากรอกข้อมูลให้ครบ”</w:t>
            </w:r>
          </w:p>
        </w:tc>
      </w:tr>
      <w:tr w:rsidR="007F7AC3" w:rsidRPr="00312971" w14:paraId="5B02981F" w14:textId="77777777" w:rsidTr="00984098">
        <w:trPr>
          <w:jc w:val="center"/>
        </w:trPr>
        <w:tc>
          <w:tcPr>
            <w:tcW w:w="2977" w:type="dxa"/>
          </w:tcPr>
          <w:p w14:paraId="59CDC6EE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807" w:type="dxa"/>
          </w:tcPr>
          <w:p w14:paraId="46558CAD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tr w:rsidR="007F7AC3" w:rsidRPr="00312971" w14:paraId="325BBC73" w14:textId="77777777" w:rsidTr="00984098">
        <w:trPr>
          <w:jc w:val="center"/>
        </w:trPr>
        <w:tc>
          <w:tcPr>
            <w:tcW w:w="2977" w:type="dxa"/>
          </w:tcPr>
          <w:p w14:paraId="0D92BDD9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807" w:type="dxa"/>
          </w:tcPr>
          <w:p w14:paraId="5189E67A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</w:tbl>
    <w:p w14:paraId="0459515C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7192F822" w14:textId="77777777" w:rsidR="007F7AC3" w:rsidRPr="00312971" w:rsidRDefault="007F7AC3" w:rsidP="007F7AC3">
      <w:pPr>
        <w:rPr>
          <w:color w:val="000000" w:themeColor="text1"/>
        </w:rPr>
      </w:pPr>
    </w:p>
    <w:p w14:paraId="2E4615A8" w14:textId="77777777" w:rsidR="007F7AC3" w:rsidRPr="00312971" w:rsidRDefault="007F7AC3" w:rsidP="007F7AC3">
      <w:pPr>
        <w:rPr>
          <w:color w:val="000000" w:themeColor="text1"/>
        </w:rPr>
      </w:pPr>
    </w:p>
    <w:p w14:paraId="51B997AF" w14:textId="77777777" w:rsidR="007F7AC3" w:rsidRDefault="007F7AC3" w:rsidP="007F7AC3">
      <w:pPr>
        <w:rPr>
          <w:color w:val="000000" w:themeColor="text1"/>
        </w:rPr>
      </w:pPr>
    </w:p>
    <w:p w14:paraId="57FD039E" w14:textId="77777777" w:rsidR="007F7AC3" w:rsidRPr="00312971" w:rsidRDefault="007F7AC3" w:rsidP="007F7AC3">
      <w:pPr>
        <w:rPr>
          <w:color w:val="000000" w:themeColor="text1"/>
        </w:rPr>
      </w:pPr>
    </w:p>
    <w:p w14:paraId="7FCDAEA9" w14:textId="77777777" w:rsidR="007F7AC3" w:rsidRPr="00312971" w:rsidRDefault="007F7AC3" w:rsidP="007F7AC3">
      <w:pPr>
        <w:rPr>
          <w:color w:val="000000" w:themeColor="text1"/>
        </w:rPr>
      </w:pPr>
    </w:p>
    <w:p w14:paraId="10B292AB" w14:textId="4FE3548B" w:rsidR="007F7AC3" w:rsidRPr="00312971" w:rsidRDefault="007F7AC3" w:rsidP="007F7AC3">
      <w:pPr>
        <w:pStyle w:val="Heading3"/>
        <w:rPr>
          <w:rFonts w:ascii="TH SarabunPSK" w:hAnsi="TH SarabunPSK" w:cs="TH SarabunPSK"/>
          <w:b/>
          <w:bCs/>
          <w:iCs/>
          <w:color w:val="000000" w:themeColor="text1"/>
          <w:sz w:val="32"/>
          <w:cs/>
        </w:rPr>
      </w:pPr>
      <w:bookmarkStart w:id="25" w:name="_Toc101737461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 xml:space="preserve">Search </w:t>
      </w:r>
      <w:proofErr w:type="spellStart"/>
      <w:r w:rsidR="003862B9"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>mo</w:t>
      </w:r>
      <w:r w:rsidR="002056CF"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>hprompt</w:t>
      </w:r>
      <w:proofErr w:type="spellEnd"/>
      <w:r w:rsidR="002056CF"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 xml:space="preserve"> station</w:t>
      </w:r>
      <w:bookmarkEnd w:id="25"/>
    </w:p>
    <w:p w14:paraId="2DB1549B" w14:textId="25D03DFD" w:rsidR="007F7AC3" w:rsidRPr="00312971" w:rsidRDefault="007F7AC3" w:rsidP="007F7AC3">
      <w:pPr>
        <w:jc w:val="thaiDistribute"/>
        <w:rPr>
          <w:rFonts w:ascii="TH SarabunPSK" w:hAnsi="TH SarabunPSK" w:cs="TH SarabunPSK"/>
          <w:i/>
          <w:color w:val="000000" w:themeColor="text1"/>
          <w:sz w:val="32"/>
          <w:szCs w:val="32"/>
          <w:cs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ผู้ใช้ทั่วไปในการค้นหาข้อมูล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ุดบริการ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="00CD1D51" w:rsidRPr="00CD1D51">
        <w:rPr>
          <w:rFonts w:ascii="TH SarabunPSK" w:hAnsi="TH SarabunPSK" w:cs="TH SarabunPSK" w:hint="cs"/>
          <w:i/>
          <w:color w:val="FF0000"/>
          <w:sz w:val="32"/>
          <w:szCs w:val="32"/>
          <w:cs/>
        </w:rPr>
        <w:t>ได้แก่....</w:t>
      </w:r>
      <w:r w:rsidR="00CD1D51" w:rsidRPr="00CD1D51">
        <w:rPr>
          <w:rFonts w:ascii="TH SarabunPSK" w:hAnsi="TH SarabunPSK" w:cs="TH SarabunPSK" w:hint="cs"/>
          <w:b/>
          <w:bCs/>
          <w:iCs/>
          <w:color w:val="FF0000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้องกรอก</w:t>
      </w:r>
      <w:r w:rsidR="002B78D8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ต้องการค้นหา จากนั้นระบบจะแสดงรายละเอียด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ช่น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ชื่อสถานที่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B27B48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_plac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 วันที่เริ่มเปิดให้บริการ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B27B48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B27B48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_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startDat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วันที่สิ้นสุดการให้บริการ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B27B48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B27B48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_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endDat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ระยะเวลาเริ่มให้บริการ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B27B48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B27B48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_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startTim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 ระยะเวลาสิ้นสุดการให้บริการ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B27B48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B27B48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_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endTim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รายละเอียดจุดบริการ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B27B48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B27B48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_detail)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5807"/>
      </w:tblGrid>
      <w:tr w:rsidR="007F7AC3" w:rsidRPr="00312971" w14:paraId="1118FF42" w14:textId="77777777" w:rsidTr="00460E38">
        <w:trPr>
          <w:trHeight w:val="287"/>
          <w:jc w:val="center"/>
        </w:trPr>
        <w:tc>
          <w:tcPr>
            <w:tcW w:w="2977" w:type="dxa"/>
          </w:tcPr>
          <w:p w14:paraId="070797C7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807" w:type="dxa"/>
          </w:tcPr>
          <w:p w14:paraId="49565C1F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312971" w14:paraId="18F469A8" w14:textId="77777777" w:rsidTr="00460E38">
        <w:trPr>
          <w:trHeight w:val="305"/>
          <w:jc w:val="center"/>
        </w:trPr>
        <w:tc>
          <w:tcPr>
            <w:tcW w:w="2977" w:type="dxa"/>
          </w:tcPr>
          <w:p w14:paraId="07055355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807" w:type="dxa"/>
          </w:tcPr>
          <w:p w14:paraId="725A9AE0" w14:textId="7C402DA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 xml:space="preserve">Search </w:t>
            </w:r>
            <w:proofErr w:type="spellStart"/>
            <w:r w:rsidR="00DD3EF4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</w:t>
            </w:r>
            <w:proofErr w:type="spellEnd"/>
            <w:r w:rsidR="00DD3EF4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station</w:t>
            </w:r>
          </w:p>
        </w:tc>
      </w:tr>
      <w:tr w:rsidR="007F7AC3" w:rsidRPr="00312971" w14:paraId="35DD713A" w14:textId="77777777" w:rsidTr="00460E38">
        <w:trPr>
          <w:trHeight w:val="332"/>
          <w:jc w:val="center"/>
        </w:trPr>
        <w:tc>
          <w:tcPr>
            <w:tcW w:w="2977" w:type="dxa"/>
          </w:tcPr>
          <w:p w14:paraId="73860342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807" w:type="dxa"/>
          </w:tcPr>
          <w:p w14:paraId="7737E1C6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</w:rPr>
              <w:t>User</w:t>
            </w:r>
          </w:p>
        </w:tc>
      </w:tr>
      <w:tr w:rsidR="007F7AC3" w:rsidRPr="00312971" w14:paraId="6F21190D" w14:textId="77777777" w:rsidTr="00460E38">
        <w:trPr>
          <w:trHeight w:val="442"/>
          <w:jc w:val="center"/>
        </w:trPr>
        <w:tc>
          <w:tcPr>
            <w:tcW w:w="2977" w:type="dxa"/>
          </w:tcPr>
          <w:p w14:paraId="0B4D8122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807" w:type="dxa"/>
          </w:tcPr>
          <w:p w14:paraId="375FBEA2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7F7AC3" w:rsidRPr="00312971" w14:paraId="70658809" w14:textId="77777777" w:rsidTr="00460E38">
        <w:trPr>
          <w:trHeight w:val="404"/>
          <w:jc w:val="center"/>
        </w:trPr>
        <w:tc>
          <w:tcPr>
            <w:tcW w:w="2977" w:type="dxa"/>
          </w:tcPr>
          <w:p w14:paraId="63CAFD82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807" w:type="dxa"/>
          </w:tcPr>
          <w:p w14:paraId="7D6C52BE" w14:textId="4C71B819" w:rsidR="007F7AC3" w:rsidRPr="00312971" w:rsidRDefault="007F7AC3" w:rsidP="00B0069A">
            <w:pPr>
              <w:widowControl w:val="0"/>
              <w:spacing w:after="0" w:line="240" w:lineRule="atLeast"/>
              <w:ind w:left="307" w:hanging="307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เคสเริ่มต้นเมื่อผู้ใช้เลือกฟังก์ชัน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 xml:space="preserve">Search </w:t>
            </w:r>
            <w:proofErr w:type="spellStart"/>
            <w:r w:rsidR="00DE2FAD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</w:t>
            </w:r>
            <w:proofErr w:type="spellEnd"/>
            <w:r w:rsidR="00DE2FAD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station</w:t>
            </w:r>
          </w:p>
          <w:p w14:paraId="3FAF4027" w14:textId="70A384EF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2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ผู้ใช้</w:t>
            </w:r>
            <w:r w:rsidR="00CD1D5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ลือกประเภทจุดบริการที่ต้องการ</w:t>
            </w:r>
            <w:r w:rsidR="00B0069A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</w:p>
          <w:p w14:paraId="413CFF32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3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ตรวจสอบความถูกต้องของข้อมูลจากสคริปต์</w:t>
            </w:r>
          </w:p>
          <w:p w14:paraId="5C16F1A3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4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ข้อมูลการค้นหา</w:t>
            </w:r>
          </w:p>
          <w:p w14:paraId="7740D733" w14:textId="4943947B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5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ค้นห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จุดบริการ</w:t>
            </w:r>
            <w:r w:rsidR="009D215B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9D215B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ที่ผู้ใช้กรอก</w:t>
            </w:r>
          </w:p>
          <w:p w14:paraId="0D8CA954" w14:textId="1301655F" w:rsidR="007F7AC3" w:rsidRPr="00312971" w:rsidRDefault="007F7AC3" w:rsidP="00B0069A">
            <w:pPr>
              <w:widowControl w:val="0"/>
              <w:spacing w:after="0" w:line="240" w:lineRule="atLeast"/>
              <w:ind w:left="307" w:hanging="307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1 -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ค้นห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จุดบริการ</w:t>
            </w:r>
            <w:r w:rsidR="009D215B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9D215B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ในฐานข้อมูล</w:t>
            </w:r>
          </w:p>
          <w:p w14:paraId="6848C146" w14:textId="457A54EA" w:rsidR="007F7AC3" w:rsidRPr="00312971" w:rsidRDefault="007F7AC3" w:rsidP="00B0069A">
            <w:pPr>
              <w:widowControl w:val="0"/>
              <w:spacing w:after="0" w:line="240" w:lineRule="atLeast"/>
              <w:ind w:left="307" w:hanging="307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2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คืนค่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จุดบริการ</w:t>
            </w:r>
            <w:r w:rsidR="009D215B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9D215B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ากฐานข้อมูล</w:t>
            </w:r>
          </w:p>
          <w:p w14:paraId="4A2B7864" w14:textId="20A0B52C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6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ระบบแสดงข้อมูลจุดบริการ</w:t>
            </w:r>
            <w:r w:rsidR="009D215B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9D215B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บนหน้าจอ</w:t>
            </w:r>
          </w:p>
          <w:p w14:paraId="00B665A1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7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7F7AC3" w:rsidRPr="00312971" w14:paraId="0C9530B3" w14:textId="77777777" w:rsidTr="00460E38">
        <w:trPr>
          <w:trHeight w:val="350"/>
          <w:jc w:val="center"/>
        </w:trPr>
        <w:tc>
          <w:tcPr>
            <w:tcW w:w="2977" w:type="dxa"/>
          </w:tcPr>
          <w:p w14:paraId="0220A41B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807" w:type="dxa"/>
          </w:tcPr>
          <w:p w14:paraId="39444EF0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rtl/>
                <w:cs/>
              </w:rPr>
              <w:t>3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.1 - ในกรณีที่ผู้ใช้กรอกข้อมูลไม่ครบระบบจะแสดงข้อความ “กรุณากรอกข้อมูลให้ครบ”</w:t>
            </w:r>
          </w:p>
        </w:tc>
      </w:tr>
      <w:tr w:rsidR="007F7AC3" w:rsidRPr="00312971" w14:paraId="023EDD55" w14:textId="77777777" w:rsidTr="00460E38">
        <w:trPr>
          <w:jc w:val="center"/>
        </w:trPr>
        <w:tc>
          <w:tcPr>
            <w:tcW w:w="2977" w:type="dxa"/>
          </w:tcPr>
          <w:p w14:paraId="5279EF89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807" w:type="dxa"/>
          </w:tcPr>
          <w:p w14:paraId="2AE73090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tr w:rsidR="007F7AC3" w:rsidRPr="00312971" w14:paraId="48D3AF22" w14:textId="77777777" w:rsidTr="00460E38">
        <w:trPr>
          <w:jc w:val="center"/>
        </w:trPr>
        <w:tc>
          <w:tcPr>
            <w:tcW w:w="2977" w:type="dxa"/>
          </w:tcPr>
          <w:p w14:paraId="40BDB143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807" w:type="dxa"/>
          </w:tcPr>
          <w:p w14:paraId="484637B3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</w:tbl>
    <w:p w14:paraId="7BF294C6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24425F93" w14:textId="77777777" w:rsidR="007F7AC3" w:rsidRPr="00312971" w:rsidRDefault="007F7AC3" w:rsidP="007F7AC3">
      <w:pPr>
        <w:rPr>
          <w:color w:val="000000" w:themeColor="text1"/>
        </w:rPr>
      </w:pPr>
    </w:p>
    <w:p w14:paraId="7AC5933B" w14:textId="77777777" w:rsidR="007F7AC3" w:rsidRPr="00312971" w:rsidRDefault="007F7AC3" w:rsidP="007F7AC3">
      <w:pPr>
        <w:rPr>
          <w:color w:val="000000" w:themeColor="text1"/>
        </w:rPr>
      </w:pPr>
    </w:p>
    <w:p w14:paraId="08AE3C64" w14:textId="77777777" w:rsidR="007F7AC3" w:rsidRPr="00312971" w:rsidRDefault="007F7AC3" w:rsidP="007F7AC3">
      <w:pPr>
        <w:pStyle w:val="Heading3"/>
        <w:rPr>
          <w:rFonts w:ascii="TH SarabunPSK" w:hAnsi="TH SarabunPSK" w:cs="TH SarabunPSK"/>
          <w:b/>
          <w:bCs/>
          <w:iCs/>
          <w:color w:val="000000" w:themeColor="text1"/>
          <w:sz w:val="32"/>
        </w:rPr>
      </w:pPr>
      <w:bookmarkStart w:id="26" w:name="_Toc101737462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Search news</w:t>
      </w:r>
      <w:bookmarkEnd w:id="26"/>
    </w:p>
    <w:p w14:paraId="1F4F88D8" w14:textId="4EFB03B0" w:rsidR="007F7AC3" w:rsidRPr="00312971" w:rsidRDefault="007F7AC3" w:rsidP="007F7AC3">
      <w:pPr>
        <w:jc w:val="thaiDistribute"/>
        <w:rPr>
          <w:rFonts w:ascii="TH SarabunPSK" w:hAnsi="TH SarabunPSK" w:cs="TH SarabunPSK"/>
          <w:i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ผู้ใช้ทั่วไปในการค้นหา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่าวสารเกี่ยวกับการแพร่ระบาดของเชื้อไวรัสในพื้นที่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ใช้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้องกรอก</w:t>
      </w:r>
      <w:r w:rsidR="00FE390D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ที่ต้องการค้นหา จากนั้นระบบจะแสดงรายละเอียด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ช่น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หัวข้อข่าว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news_titl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/>
          <w:i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ูปภาพประกอบข่าว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news_Img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/>
          <w:i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วันที่ลงข่าว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news_dat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/>
          <w:i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รายละเอียดข่าว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news_detail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5665"/>
      </w:tblGrid>
      <w:tr w:rsidR="007F7AC3" w:rsidRPr="00312971" w14:paraId="7C1C19E7" w14:textId="77777777" w:rsidTr="00A56084">
        <w:trPr>
          <w:trHeight w:val="287"/>
          <w:jc w:val="center"/>
        </w:trPr>
        <w:tc>
          <w:tcPr>
            <w:tcW w:w="2977" w:type="dxa"/>
          </w:tcPr>
          <w:p w14:paraId="49418901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665" w:type="dxa"/>
          </w:tcPr>
          <w:p w14:paraId="7231D097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312971" w14:paraId="4DDDCDE4" w14:textId="77777777" w:rsidTr="00A56084">
        <w:trPr>
          <w:trHeight w:val="305"/>
          <w:jc w:val="center"/>
        </w:trPr>
        <w:tc>
          <w:tcPr>
            <w:tcW w:w="2977" w:type="dxa"/>
          </w:tcPr>
          <w:p w14:paraId="5D1AA63B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665" w:type="dxa"/>
          </w:tcPr>
          <w:p w14:paraId="62681440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earch news</w:t>
            </w:r>
          </w:p>
        </w:tc>
      </w:tr>
      <w:tr w:rsidR="007F7AC3" w:rsidRPr="00312971" w14:paraId="2A9C702B" w14:textId="77777777" w:rsidTr="00A56084">
        <w:trPr>
          <w:trHeight w:val="332"/>
          <w:jc w:val="center"/>
        </w:trPr>
        <w:tc>
          <w:tcPr>
            <w:tcW w:w="2977" w:type="dxa"/>
          </w:tcPr>
          <w:p w14:paraId="51307A38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665" w:type="dxa"/>
          </w:tcPr>
          <w:p w14:paraId="4BCDA0BE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</w:rPr>
              <w:t>User</w:t>
            </w:r>
          </w:p>
        </w:tc>
      </w:tr>
      <w:tr w:rsidR="007F7AC3" w:rsidRPr="00312971" w14:paraId="7663DA9D" w14:textId="77777777" w:rsidTr="00A56084">
        <w:trPr>
          <w:trHeight w:val="442"/>
          <w:jc w:val="center"/>
        </w:trPr>
        <w:tc>
          <w:tcPr>
            <w:tcW w:w="2977" w:type="dxa"/>
          </w:tcPr>
          <w:p w14:paraId="4E87DE9D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665" w:type="dxa"/>
          </w:tcPr>
          <w:p w14:paraId="4D740154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7F7AC3" w:rsidRPr="00312971" w14:paraId="476AECFB" w14:textId="77777777" w:rsidTr="00A56084">
        <w:trPr>
          <w:trHeight w:val="404"/>
          <w:jc w:val="center"/>
        </w:trPr>
        <w:tc>
          <w:tcPr>
            <w:tcW w:w="2977" w:type="dxa"/>
          </w:tcPr>
          <w:p w14:paraId="6FC6B6D6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665" w:type="dxa"/>
          </w:tcPr>
          <w:p w14:paraId="35612F0C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เคสเริ่มต้นเมื่อผู้ใช้เลือกฟังก์ชัน 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earch news</w:t>
            </w:r>
          </w:p>
          <w:p w14:paraId="6C56AA36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2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ผู้ใช้กรอกข้อมูลลงในต้องการค้นหา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ากวันที่</w:t>
            </w:r>
          </w:p>
          <w:p w14:paraId="53CCC510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3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ตรวจสอบความถูกต้องของข้อมูลจากสคริปต์</w:t>
            </w:r>
          </w:p>
          <w:p w14:paraId="71B0E2EE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4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ข้อมูลการค้นหา</w:t>
            </w:r>
          </w:p>
          <w:p w14:paraId="29FEC8C9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5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ค้นห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่าวสาร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ที่ผู้ใช้กรอก</w:t>
            </w:r>
          </w:p>
          <w:p w14:paraId="2E699878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1 -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ค้นห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่าวสาร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ในฐานข้อมูล</w:t>
            </w:r>
          </w:p>
          <w:p w14:paraId="240AF815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2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คืนค่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่าวสารใน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ฐานข้อมูล</w:t>
            </w:r>
          </w:p>
          <w:p w14:paraId="53DBF1DA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6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ระบบแสดงข้อมูลข่าวบนหน้าจอ</w:t>
            </w:r>
          </w:p>
          <w:p w14:paraId="37DA2930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7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7F7AC3" w:rsidRPr="00312971" w14:paraId="14629C25" w14:textId="77777777" w:rsidTr="00A56084">
        <w:trPr>
          <w:trHeight w:val="350"/>
          <w:jc w:val="center"/>
        </w:trPr>
        <w:tc>
          <w:tcPr>
            <w:tcW w:w="2977" w:type="dxa"/>
          </w:tcPr>
          <w:p w14:paraId="6C122B27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665" w:type="dxa"/>
          </w:tcPr>
          <w:p w14:paraId="100E6C6F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rtl/>
                <w:cs/>
              </w:rPr>
              <w:t>3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.1 - ในกรณีที่ผู้ใช้กรอกข้อมูลไม่ครบระบบจะแสดงข้อความ “กรุณากรอกข้อมูลให้ครบ”</w:t>
            </w:r>
          </w:p>
        </w:tc>
      </w:tr>
      <w:tr w:rsidR="007F7AC3" w:rsidRPr="00312971" w14:paraId="4D1C7896" w14:textId="77777777" w:rsidTr="00A56084">
        <w:trPr>
          <w:jc w:val="center"/>
        </w:trPr>
        <w:tc>
          <w:tcPr>
            <w:tcW w:w="2977" w:type="dxa"/>
          </w:tcPr>
          <w:p w14:paraId="260CE54D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665" w:type="dxa"/>
          </w:tcPr>
          <w:p w14:paraId="57C574BE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tr w:rsidR="007F7AC3" w:rsidRPr="00312971" w14:paraId="349A6A95" w14:textId="77777777" w:rsidTr="00A56084">
        <w:trPr>
          <w:jc w:val="center"/>
        </w:trPr>
        <w:tc>
          <w:tcPr>
            <w:tcW w:w="2977" w:type="dxa"/>
          </w:tcPr>
          <w:p w14:paraId="584AEAFB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665" w:type="dxa"/>
          </w:tcPr>
          <w:p w14:paraId="4D258CE1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</w:tbl>
    <w:p w14:paraId="22F79D9D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10664E74" w14:textId="77777777" w:rsidR="007F7AC3" w:rsidRPr="00312971" w:rsidRDefault="007F7AC3" w:rsidP="007F7AC3">
      <w:pPr>
        <w:rPr>
          <w:color w:val="000000" w:themeColor="text1"/>
        </w:rPr>
      </w:pPr>
    </w:p>
    <w:p w14:paraId="3FDC7761" w14:textId="77777777" w:rsidR="007F7AC3" w:rsidRPr="00312971" w:rsidRDefault="007F7AC3" w:rsidP="007F7AC3">
      <w:pPr>
        <w:rPr>
          <w:color w:val="000000" w:themeColor="text1"/>
        </w:rPr>
      </w:pPr>
    </w:p>
    <w:p w14:paraId="07DCA9C5" w14:textId="77777777" w:rsidR="007F7AC3" w:rsidRPr="00312971" w:rsidRDefault="007F7AC3" w:rsidP="007F7AC3">
      <w:pPr>
        <w:rPr>
          <w:color w:val="000000" w:themeColor="text1"/>
        </w:rPr>
      </w:pPr>
    </w:p>
    <w:p w14:paraId="3769A2C3" w14:textId="77777777" w:rsidR="007F7AC3" w:rsidRPr="00312971" w:rsidRDefault="007F7AC3" w:rsidP="007F7AC3">
      <w:pPr>
        <w:rPr>
          <w:color w:val="000000" w:themeColor="text1"/>
        </w:rPr>
      </w:pPr>
    </w:p>
    <w:p w14:paraId="6A95F585" w14:textId="77777777" w:rsidR="007F7AC3" w:rsidRDefault="007F7AC3" w:rsidP="007F7AC3">
      <w:pPr>
        <w:rPr>
          <w:color w:val="000000" w:themeColor="text1"/>
        </w:rPr>
      </w:pPr>
    </w:p>
    <w:p w14:paraId="41D7D04B" w14:textId="77777777" w:rsidR="007F7AC3" w:rsidRPr="00312971" w:rsidRDefault="007F7AC3" w:rsidP="007F7AC3">
      <w:pPr>
        <w:rPr>
          <w:color w:val="000000" w:themeColor="text1"/>
        </w:rPr>
      </w:pPr>
    </w:p>
    <w:p w14:paraId="0F5EB10E" w14:textId="77777777" w:rsidR="007F7AC3" w:rsidRPr="00312971" w:rsidRDefault="007F7AC3" w:rsidP="007F7AC3">
      <w:pPr>
        <w:pStyle w:val="Heading3"/>
        <w:rPr>
          <w:rFonts w:ascii="TH SarabunPSK" w:hAnsi="TH SarabunPSK" w:cs="TH SarabunPSK"/>
          <w:b/>
          <w:bCs/>
          <w:iCs/>
          <w:color w:val="000000" w:themeColor="text1"/>
          <w:sz w:val="32"/>
        </w:rPr>
      </w:pPr>
      <w:bookmarkStart w:id="27" w:name="_Toc101737463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Add news</w:t>
      </w:r>
      <w:bookmarkEnd w:id="27"/>
    </w:p>
    <w:p w14:paraId="3EBB1777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บบใน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ิ่มข่าวสารเกี่ยวกับการแพร่ระบาดของเชื้อไวรัสในพื้นที่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โดยมีรายละเอียด ดังนี้ หัวข้อของข่าว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titl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ูป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Img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ลงข่าว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dat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ละเอียดของข่าว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detail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</w:p>
    <w:p w14:paraId="2A7FFE9B" w14:textId="77777777" w:rsidR="007F7AC3" w:rsidRPr="00312971" w:rsidRDefault="007F7AC3" w:rsidP="007F7AC3">
      <w:pPr>
        <w:ind w:firstLine="720"/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ความต้องการของระบบ 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(Requirements)</w:t>
      </w:r>
    </w:p>
    <w:p w14:paraId="0B575A00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48384" behindDoc="0" locked="0" layoutInCell="1" allowOverlap="1" wp14:anchorId="04926798" wp14:editId="18E1F66A">
                <wp:simplePos x="0" y="0"/>
                <wp:positionH relativeFrom="margin">
                  <wp:align>center</wp:align>
                </wp:positionH>
                <wp:positionV relativeFrom="paragraph">
                  <wp:posOffset>5080</wp:posOffset>
                </wp:positionV>
                <wp:extent cx="5433060" cy="1188720"/>
                <wp:effectExtent l="0" t="0" r="15240" b="11430"/>
                <wp:wrapNone/>
                <wp:docPr id="95" name="Rectangle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18872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B4210B" w14:textId="77777777" w:rsidR="007F7AC3" w:rsidRPr="009F590E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9F590E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หัวข้อข่าว </w:t>
                            </w:r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title</w:t>
                            </w:r>
                            <w:proofErr w:type="spellEnd"/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12647D83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1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proofErr w:type="gramStart"/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proofErr w:type="gramEnd"/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</w:p>
                          <w:p w14:paraId="342FCE40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372CE5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290847EA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3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3DBBAD9B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3FFE5BA" w14:textId="77777777" w:rsidR="007F7AC3" w:rsidRPr="00372CE5" w:rsidRDefault="007F7AC3" w:rsidP="00984098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B1D0947" w14:textId="77777777" w:rsidR="004F0DFC" w:rsidRDefault="004F0DFC"/>
                          <w:p w14:paraId="53F9DA89" w14:textId="77777777" w:rsidR="007F7AC3" w:rsidRPr="009F590E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9F590E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หัวข้อข่าว </w:t>
                            </w:r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title</w:t>
                            </w:r>
                            <w:proofErr w:type="spellEnd"/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341896B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1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proofErr w:type="gramStart"/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proofErr w:type="gramEnd"/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</w:p>
                          <w:p w14:paraId="7441AAEE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372CE5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16475D3B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3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4AD06225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7520ABF" w14:textId="77777777" w:rsidR="007F7AC3" w:rsidRPr="00372CE5" w:rsidRDefault="007F7AC3" w:rsidP="00984098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1730B0A" w14:textId="77777777" w:rsidR="00000000" w:rsidRDefault="00653843"/>
                          <w:p w14:paraId="37A0CF87" w14:textId="157B6DAE" w:rsidR="007F7AC3" w:rsidRPr="009F590E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9F590E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หัวข้อข่าว </w:t>
                            </w:r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title</w:t>
                            </w:r>
                            <w:proofErr w:type="spellEnd"/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2F463A19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1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proofErr w:type="gramStart"/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proofErr w:type="gramEnd"/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</w:p>
                          <w:p w14:paraId="342F9292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372CE5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2016BB70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3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23218DB5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5946204F" w14:textId="77777777" w:rsidR="007F7AC3" w:rsidRPr="00372CE5" w:rsidRDefault="007F7AC3" w:rsidP="00984098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72526271" w14:textId="77777777" w:rsidR="004F0DFC" w:rsidRDefault="004F0DFC"/>
                          <w:p w14:paraId="06B60070" w14:textId="5D9790E5" w:rsidR="007F7AC3" w:rsidRPr="009F590E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9F590E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หัวข้อข่าว </w:t>
                            </w:r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title</w:t>
                            </w:r>
                            <w:proofErr w:type="spellEnd"/>
                            <w:r w:rsidRPr="009F590E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0F3B8CBA" w14:textId="39A215DD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1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proofErr w:type="gramStart"/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proofErr w:type="gramEnd"/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</w:p>
                          <w:p w14:paraId="7A926C58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372CE5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5E5375AF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3. </w:t>
                            </w:r>
                            <w:r w:rsidRPr="00372CE5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42D6B562" w14:textId="77777777" w:rsidR="007F7AC3" w:rsidRPr="00372CE5" w:rsidRDefault="007F7AC3" w:rsidP="00984098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1F93F47" w14:textId="77777777" w:rsidR="007F7AC3" w:rsidRPr="00372CE5" w:rsidRDefault="007F7AC3" w:rsidP="00984098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926798" id="Rectangle 95" o:spid="_x0000_s1134" style="position:absolute;left:0;text-align:left;margin-left:0;margin-top:.4pt;width:427.8pt;height:93.6pt;z-index:2520483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" fillcolor="white [3201]" strokecolor="black [3200]">
                <v:textbox>
                  <w:txbxContent>
                    <w:p w14:paraId="4DB4210B" w14:textId="77777777" w:rsidR="007F7AC3" w:rsidRPr="009F590E" w:rsidRDefault="007F7AC3" w:rsidP="00984098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9F590E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หัวข้อข่าว </w:t>
                      </w:r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title</w:t>
                      </w:r>
                      <w:proofErr w:type="spellEnd"/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12647D83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1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proofErr w:type="gramStart"/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proofErr w:type="gramEnd"/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</w:p>
                    <w:p w14:paraId="342FCE40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372CE5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290847EA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3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3DBBAD9B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3FFE5BA" w14:textId="77777777" w:rsidR="007F7AC3" w:rsidRPr="00372CE5" w:rsidRDefault="007F7AC3" w:rsidP="00984098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B1D0947" w14:textId="77777777" w:rsidR="004F0DFC" w:rsidRDefault="004F0DFC"/>
                    <w:p w14:paraId="53F9DA89" w14:textId="77777777" w:rsidR="007F7AC3" w:rsidRPr="009F590E" w:rsidRDefault="007F7AC3" w:rsidP="00984098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9F590E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หัวข้อข่าว </w:t>
                      </w:r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title</w:t>
                      </w:r>
                      <w:proofErr w:type="spellEnd"/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341896B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1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proofErr w:type="gramStart"/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proofErr w:type="gramEnd"/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</w:p>
                    <w:p w14:paraId="7441AAEE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372CE5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16475D3B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3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4AD06225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7520ABF" w14:textId="77777777" w:rsidR="007F7AC3" w:rsidRPr="00372CE5" w:rsidRDefault="007F7AC3" w:rsidP="00984098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1730B0A" w14:textId="77777777" w:rsidR="00000000" w:rsidRDefault="00653843"/>
                    <w:p w14:paraId="37A0CF87" w14:textId="157B6DAE" w:rsidR="007F7AC3" w:rsidRPr="009F590E" w:rsidRDefault="007F7AC3" w:rsidP="00984098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9F590E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หัวข้อข่าว </w:t>
                      </w:r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title</w:t>
                      </w:r>
                      <w:proofErr w:type="spellEnd"/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2F463A19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1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proofErr w:type="gramStart"/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proofErr w:type="gramEnd"/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</w:p>
                    <w:p w14:paraId="342F9292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372CE5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2016BB70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3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23218DB5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5946204F" w14:textId="77777777" w:rsidR="007F7AC3" w:rsidRPr="00372CE5" w:rsidRDefault="007F7AC3" w:rsidP="00984098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72526271" w14:textId="77777777" w:rsidR="004F0DFC" w:rsidRDefault="004F0DFC"/>
                    <w:p w14:paraId="06B60070" w14:textId="5D9790E5" w:rsidR="007F7AC3" w:rsidRPr="009F590E" w:rsidRDefault="007F7AC3" w:rsidP="00984098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 w:rsidRPr="009F590E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หัวข้อข่าว </w:t>
                      </w:r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title</w:t>
                      </w:r>
                      <w:proofErr w:type="spellEnd"/>
                      <w:r w:rsidRPr="009F590E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0F3B8CBA" w14:textId="39A215DD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1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proofErr w:type="gramStart"/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proofErr w:type="gramEnd"/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</w:p>
                    <w:p w14:paraId="7A926C58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372CE5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5E5375AF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3. </w:t>
                      </w:r>
                      <w:r w:rsidRPr="00372CE5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42D6B562" w14:textId="77777777" w:rsidR="007F7AC3" w:rsidRPr="00372CE5" w:rsidRDefault="007F7AC3" w:rsidP="00984098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1F93F47" w14:textId="77777777" w:rsidR="007F7AC3" w:rsidRPr="00372CE5" w:rsidRDefault="007F7AC3" w:rsidP="00984098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12475BD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5EC58EED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5C090DEF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49408" behindDoc="0" locked="0" layoutInCell="1" allowOverlap="1" wp14:anchorId="3FEE3D4E" wp14:editId="2FB70717">
                <wp:simplePos x="0" y="0"/>
                <wp:positionH relativeFrom="margin">
                  <wp:align>center</wp:align>
                </wp:positionH>
                <wp:positionV relativeFrom="paragraph">
                  <wp:posOffset>170982</wp:posOffset>
                </wp:positionV>
                <wp:extent cx="5433060" cy="1188720"/>
                <wp:effectExtent l="0" t="0" r="15240" b="1143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18872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DA4598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ูปภาพประกอบ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Img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3ACBA00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04686D6B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353A4610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179EA364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BEEE30F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568984F9" w14:textId="77777777" w:rsidR="004F0DFC" w:rsidRDefault="004F0DFC"/>
                          <w:p w14:paraId="74BF2C14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ูปภาพประกอบ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Img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650B037C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72918E93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55179822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05343E93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051484C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094F5C9C" w14:textId="77777777" w:rsidR="00000000" w:rsidRDefault="00653843"/>
                          <w:p w14:paraId="18F1CE3A" w14:textId="44A08DB6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ูปภาพประกอบ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Img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0F81403E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6C8A54B3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11E0507D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657C8FD1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76A63EE8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2C83F64" w14:textId="77777777" w:rsidR="004F0DFC" w:rsidRDefault="004F0DFC"/>
                          <w:p w14:paraId="11FD55FF" w14:textId="3734DBEF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ูปภาพประกอบ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Img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ED8CAE3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1DEC4999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0CD031FA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2A19EA8F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F484644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EE3D4E" id="Rectangle 10" o:spid="_x0000_s1135" style="position:absolute;left:0;text-align:left;margin-left:0;margin-top:13.45pt;width:427.8pt;height:93.6pt;z-index:252049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" fillcolor="white [3201]" strokecolor="black [3200]">
                <v:textbox>
                  <w:txbxContent>
                    <w:p w14:paraId="3FDA4598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ูปภาพประกอบ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Img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3ACBA00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04686D6B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353A4610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179EA364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BEEE30F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568984F9" w14:textId="77777777" w:rsidR="004F0DFC" w:rsidRDefault="004F0DFC"/>
                    <w:p w14:paraId="74BF2C14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ูปภาพประกอบ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Img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650B037C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72918E93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55179822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05343E93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051484C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094F5C9C" w14:textId="77777777" w:rsidR="00000000" w:rsidRDefault="00653843"/>
                    <w:p w14:paraId="18F1CE3A" w14:textId="44A08DB6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ูปภาพประกอบ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Img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0F81403E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6C8A54B3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11E0507D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657C8FD1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76A63EE8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2C83F64" w14:textId="77777777" w:rsidR="004F0DFC" w:rsidRDefault="004F0DFC"/>
                    <w:p w14:paraId="11FD55FF" w14:textId="3734DBEF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ูปภาพประกอบ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Img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ED8CAE3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1DEC4999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0CD031FA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2A19EA8F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F484644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626882FB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5E75CC5F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682E35A5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50432" behindDoc="0" locked="0" layoutInCell="1" allowOverlap="1" wp14:anchorId="2D3AB1EC" wp14:editId="1B97DB3E">
                <wp:simplePos x="0" y="0"/>
                <wp:positionH relativeFrom="margin">
                  <wp:align>center</wp:align>
                </wp:positionH>
                <wp:positionV relativeFrom="paragraph">
                  <wp:posOffset>328061</wp:posOffset>
                </wp:positionV>
                <wp:extent cx="5433060" cy="1325105"/>
                <wp:effectExtent l="0" t="0" r="15240" b="2794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325105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9A5F8C" w14:textId="77777777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ลง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455041D2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32F9E577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37E4C758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5EC04EE3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29F4517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032A490B" w14:textId="77777777" w:rsidR="004F0DFC" w:rsidRDefault="004F0DFC"/>
                          <w:p w14:paraId="0840DBA1" w14:textId="77777777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ลง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B365E8C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2FD5EE07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3D19508B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0F33C1B6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F9B1518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0B85197B" w14:textId="77777777" w:rsidR="00000000" w:rsidRDefault="00653843"/>
                          <w:p w14:paraId="5E0C5CBD" w14:textId="0C2F3C68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ลง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1B4EB892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360B80D2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7259D293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7AF04CE2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FC26120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0F14FF8A" w14:textId="77777777" w:rsidR="004F0DFC" w:rsidRDefault="004F0DFC"/>
                          <w:p w14:paraId="52BC8222" w14:textId="339C0ECD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ลง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24D92D9E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3AB7C304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36C14845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2FFE5469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AF915B6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3AB1EC" id="Rectangle 6" o:spid="_x0000_s1136" style="position:absolute;left:0;text-align:left;margin-left:0;margin-top:25.85pt;width:427.8pt;height:104.35pt;z-index:2520504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" fillcolor="white [3201]" strokecolor="black [3200]">
                <v:textbox>
                  <w:txbxContent>
                    <w:p w14:paraId="289A5F8C" w14:textId="77777777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ลง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455041D2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2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32F9E577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37E4C758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5EC04EE3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29F4517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032A490B" w14:textId="77777777" w:rsidR="004F0DFC" w:rsidRDefault="004F0DFC"/>
                    <w:p w14:paraId="0840DBA1" w14:textId="77777777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ลง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B365E8C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2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2FD5EE07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3D19508B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0F33C1B6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F9B1518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0B85197B" w14:textId="77777777" w:rsidR="00000000" w:rsidRDefault="00653843"/>
                    <w:p w14:paraId="5E0C5CBD" w14:textId="0C2F3C68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ลง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1B4EB892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2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360B80D2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7259D293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7AF04CE2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FC26120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0F14FF8A" w14:textId="77777777" w:rsidR="004F0DFC" w:rsidRDefault="004F0DFC"/>
                    <w:p w14:paraId="52BC8222" w14:textId="339C0ECD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ลง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24D92D9E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2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3AB7C304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2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36C14845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2FFE5469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AF915B6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FCCF2AD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0486BABB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3FB65048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5032A469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51456" behindDoc="0" locked="0" layoutInCell="1" allowOverlap="1" wp14:anchorId="06BBB94F" wp14:editId="5892F586">
                <wp:simplePos x="0" y="0"/>
                <wp:positionH relativeFrom="margin">
                  <wp:align>center</wp:align>
                </wp:positionH>
                <wp:positionV relativeFrom="paragraph">
                  <wp:posOffset>268070</wp:posOffset>
                </wp:positionV>
                <wp:extent cx="5433060" cy="1317356"/>
                <wp:effectExtent l="0" t="0" r="15240" b="1651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317356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2C1F28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ายละเอียด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detail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4BB4045E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1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proofErr w:type="gramStart"/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proofErr w:type="gramEnd"/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14:paraId="541864E3" w14:textId="77777777" w:rsidR="007F7AC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มีจำนวนอักขระเป็นจำนวนมากกว่า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46E33108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3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14DCCE36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75DF99F9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E22D3AE" w14:textId="77777777" w:rsidR="004F0DFC" w:rsidRDefault="004F0DFC"/>
                          <w:p w14:paraId="391F752E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ายละเอียด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detail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06DF3DAE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1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proofErr w:type="gramStart"/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proofErr w:type="gramEnd"/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14:paraId="3D4DF921" w14:textId="77777777" w:rsidR="007F7AC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มีจำนวนอักขระเป็นจำนวนมากกว่า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735B3450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3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0CF2CC4A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5993E3A9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991ADC1" w14:textId="77777777" w:rsidR="00000000" w:rsidRDefault="00653843"/>
                          <w:p w14:paraId="5CEF243D" w14:textId="04C3730C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ายละเอียด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detail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5D4E2721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1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proofErr w:type="gramStart"/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proofErr w:type="gramEnd"/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14:paraId="1A3FF734" w14:textId="77777777" w:rsidR="007F7AC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มีจำนวนอักขระเป็นจำนวนมากกว่า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22FB540B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3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1ED3EEC8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37C3EC1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08052A0" w14:textId="77777777" w:rsidR="004F0DFC" w:rsidRDefault="004F0DFC"/>
                          <w:p w14:paraId="50C2D197" w14:textId="25EE75CE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ายละเอียดข่าว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news_detail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5CEF6BF7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1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proofErr w:type="gramStart"/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proofErr w:type="gramEnd"/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14:paraId="680DC1F6" w14:textId="77777777" w:rsidR="007F7AC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มีจำนวนอักขระเป็นจำนวนมากกว่า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72D6F566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3.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3B912DA3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B908920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BBB94F" id="Rectangle 7" o:spid="_x0000_s1137" style="position:absolute;left:0;text-align:left;margin-left:0;margin-top:21.1pt;width:427.8pt;height:103.75pt;z-index:2520514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" fillcolor="white [3201]" strokecolor="black [3200]">
                <v:textbox>
                  <w:txbxContent>
                    <w:p w14:paraId="242C1F28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ายละเอียด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detail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4BB4045E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1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proofErr w:type="gramStart"/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proofErr w:type="gramEnd"/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541864E3" w14:textId="77777777" w:rsidR="007F7AC3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มีจำนวนอักขระเป็นจำนวนมากกว่า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5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46E33108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3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14DCCE36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75DF99F9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E22D3AE" w14:textId="77777777" w:rsidR="004F0DFC" w:rsidRDefault="004F0DFC"/>
                    <w:p w14:paraId="391F752E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ายละเอียด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detail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06DF3DAE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1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proofErr w:type="gramStart"/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proofErr w:type="gramEnd"/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3D4DF921" w14:textId="77777777" w:rsidR="007F7AC3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มีจำนวนอักขระเป็นจำนวนมากกว่า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5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735B3450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3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0CF2CC4A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5993E3A9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991ADC1" w14:textId="77777777" w:rsidR="00000000" w:rsidRDefault="00653843"/>
                    <w:p w14:paraId="5CEF243D" w14:textId="04C3730C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ายละเอียด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detail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5D4E2721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1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proofErr w:type="gramStart"/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proofErr w:type="gramEnd"/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1A3FF734" w14:textId="77777777" w:rsidR="007F7AC3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มีจำนวนอักขระเป็นจำนวนมากกว่า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5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22FB540B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3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1ED3EEC8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37C3EC1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08052A0" w14:textId="77777777" w:rsidR="004F0DFC" w:rsidRDefault="004F0DFC"/>
                    <w:p w14:paraId="50C2D197" w14:textId="25EE75CE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ายละเอียดข่าว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news_detail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5CEF6BF7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1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proofErr w:type="gramStart"/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proofErr w:type="gramEnd"/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680DC1F6" w14:textId="77777777" w:rsidR="007F7AC3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มีจำนวนอักขระเป็นจำนวนมากกว่า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5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72D6F566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3.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3B912DA3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B908920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1DA2A35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699219D4" w14:textId="6AD330A4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24F5CD68" w14:textId="7B84222C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04D5DE22" w14:textId="22DEF39B" w:rsidR="007F7AC3" w:rsidRPr="00B024CE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6D682251" w14:textId="2896CDB5" w:rsidR="007F7AC3" w:rsidRDefault="007F7AC3" w:rsidP="007F7AC3">
      <w:pPr>
        <w:jc w:val="thaiDistribute"/>
        <w:rPr>
          <w:rFonts w:ascii="TH SarabunPSK" w:hAnsi="TH SarabunPSK" w:cs="TH SarabunPSK"/>
          <w:i/>
          <w:color w:val="000000" w:themeColor="text1"/>
          <w:sz w:val="32"/>
          <w:szCs w:val="32"/>
        </w:rPr>
      </w:pPr>
    </w:p>
    <w:p w14:paraId="3C5E5286" w14:textId="77777777" w:rsidR="00143766" w:rsidRPr="00312971" w:rsidRDefault="00143766" w:rsidP="007F7AC3">
      <w:pPr>
        <w:jc w:val="thaiDistribute"/>
        <w:rPr>
          <w:rFonts w:ascii="TH SarabunPSK" w:hAnsi="TH SarabunPSK" w:cs="TH SarabunPSK"/>
          <w:i/>
          <w:color w:val="000000" w:themeColor="text1"/>
          <w:sz w:val="32"/>
          <w:szCs w:val="32"/>
        </w:rPr>
      </w:pP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5665"/>
      </w:tblGrid>
      <w:tr w:rsidR="007F7AC3" w:rsidRPr="00312971" w14:paraId="30FCBA05" w14:textId="77777777" w:rsidTr="000C5E52">
        <w:trPr>
          <w:trHeight w:val="287"/>
          <w:jc w:val="center"/>
        </w:trPr>
        <w:tc>
          <w:tcPr>
            <w:tcW w:w="2977" w:type="dxa"/>
          </w:tcPr>
          <w:p w14:paraId="4EF969D9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lastRenderedPageBreak/>
              <w:t>Project:</w:t>
            </w:r>
          </w:p>
        </w:tc>
        <w:tc>
          <w:tcPr>
            <w:tcW w:w="5665" w:type="dxa"/>
          </w:tcPr>
          <w:p w14:paraId="515E7D60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312971" w14:paraId="54315720" w14:textId="77777777" w:rsidTr="000C5E52">
        <w:trPr>
          <w:trHeight w:val="305"/>
          <w:jc w:val="center"/>
        </w:trPr>
        <w:tc>
          <w:tcPr>
            <w:tcW w:w="2977" w:type="dxa"/>
          </w:tcPr>
          <w:p w14:paraId="6A792C1A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665" w:type="dxa"/>
          </w:tcPr>
          <w:p w14:paraId="459DDCED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Add news</w:t>
            </w:r>
          </w:p>
        </w:tc>
      </w:tr>
      <w:tr w:rsidR="007F7AC3" w:rsidRPr="00312971" w14:paraId="722E50F9" w14:textId="77777777" w:rsidTr="000C5E52">
        <w:trPr>
          <w:trHeight w:val="332"/>
          <w:jc w:val="center"/>
        </w:trPr>
        <w:tc>
          <w:tcPr>
            <w:tcW w:w="2977" w:type="dxa"/>
          </w:tcPr>
          <w:p w14:paraId="03E8371A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665" w:type="dxa"/>
          </w:tcPr>
          <w:p w14:paraId="7E969711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Admin</w:t>
            </w:r>
          </w:p>
        </w:tc>
      </w:tr>
      <w:tr w:rsidR="007F7AC3" w:rsidRPr="00312971" w14:paraId="38AD3BD0" w14:textId="77777777" w:rsidTr="000C5E52">
        <w:trPr>
          <w:trHeight w:val="442"/>
          <w:jc w:val="center"/>
        </w:trPr>
        <w:tc>
          <w:tcPr>
            <w:tcW w:w="2977" w:type="dxa"/>
          </w:tcPr>
          <w:p w14:paraId="75E54C93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665" w:type="dxa"/>
          </w:tcPr>
          <w:p w14:paraId="78B7A7CC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7F7AC3" w:rsidRPr="00312971" w14:paraId="6AD04B7F" w14:textId="77777777" w:rsidTr="000C5E52">
        <w:trPr>
          <w:trHeight w:val="404"/>
          <w:jc w:val="center"/>
        </w:trPr>
        <w:tc>
          <w:tcPr>
            <w:tcW w:w="2977" w:type="dxa"/>
          </w:tcPr>
          <w:p w14:paraId="68DC7A65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665" w:type="dxa"/>
          </w:tcPr>
          <w:p w14:paraId="6D505ABE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ฟังก์ชัน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Add news</w:t>
            </w:r>
          </w:p>
          <w:p w14:paraId="3EB61400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2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กรอกเพิ่มข้อมูลข่าว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่าวสาร</w:t>
            </w:r>
          </w:p>
          <w:p w14:paraId="6A2A09E8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3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ตรวจสอบความถูกต้องของข้อมูลจากสคริปต์</w:t>
            </w:r>
          </w:p>
          <w:p w14:paraId="69CAF52D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4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</w:t>
            </w:r>
          </w:p>
          <w:p w14:paraId="2A2CAEC5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5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จะทำการส่งข้อมูลการเพิ่มผลลัพธ์</w:t>
            </w:r>
          </w:p>
          <w:p w14:paraId="0F3972DE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1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ทำการเพิ่มข้อมูลการเพิ่มผลลัพธ์ลงในฐานข้อมูล</w:t>
            </w:r>
          </w:p>
          <w:p w14:paraId="29F86413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2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คืนค่าผลการเพิ่มข้อมูล</w:t>
            </w:r>
          </w:p>
          <w:p w14:paraId="3923F3EF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6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แสดงผลลัพธ์การเพิ่ม</w:t>
            </w:r>
          </w:p>
          <w:p w14:paraId="3351F928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7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7F7AC3" w:rsidRPr="00312971" w14:paraId="2F7613EC" w14:textId="77777777" w:rsidTr="000C5E52">
        <w:trPr>
          <w:trHeight w:val="350"/>
          <w:jc w:val="center"/>
        </w:trPr>
        <w:tc>
          <w:tcPr>
            <w:tcW w:w="2977" w:type="dxa"/>
          </w:tcPr>
          <w:p w14:paraId="53ED2A6A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665" w:type="dxa"/>
          </w:tcPr>
          <w:p w14:paraId="4C811846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rtl/>
                <w:cs/>
              </w:rPr>
              <w:t>3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ณีที่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กรอก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ผิดระบบจะแสดงข้อความ “ไม่สามารถบันทึกข้อมูลได้ กรุณากรอกข้อมูลให้ถูกต้อง”</w:t>
            </w:r>
          </w:p>
          <w:p w14:paraId="0F8D0143" w14:textId="2CD0452D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5.1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ณีที่ไม่สามารถบันทึกข้อมูลข่าวได้ ระบบจะแสดง</w:t>
            </w:r>
            <w:r w:rsidR="00975C4F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้อความ</w:t>
            </w:r>
            <w:r w:rsidR="00A768C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975C4F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“</w:t>
            </w:r>
            <w:r w:rsidR="00FA5CAA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ิดพลาดไม่สามารถ</w:t>
            </w:r>
            <w:r w:rsidR="00FA5CAA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บันทึก</w:t>
            </w:r>
            <w:r w:rsidR="00FA5CAA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ได้</w:t>
            </w:r>
            <w:r w:rsidR="00975C4F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”</w:t>
            </w:r>
          </w:p>
        </w:tc>
      </w:tr>
      <w:tr w:rsidR="007F7AC3" w:rsidRPr="00312971" w14:paraId="3F453707" w14:textId="77777777" w:rsidTr="000C5E52">
        <w:trPr>
          <w:jc w:val="center"/>
        </w:trPr>
        <w:tc>
          <w:tcPr>
            <w:tcW w:w="2977" w:type="dxa"/>
          </w:tcPr>
          <w:p w14:paraId="5FE7217E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665" w:type="dxa"/>
          </w:tcPr>
          <w:p w14:paraId="40FCDA08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tr w:rsidR="007F7AC3" w:rsidRPr="00312971" w14:paraId="03456873" w14:textId="77777777" w:rsidTr="000C5E52">
        <w:trPr>
          <w:jc w:val="center"/>
        </w:trPr>
        <w:tc>
          <w:tcPr>
            <w:tcW w:w="2977" w:type="dxa"/>
          </w:tcPr>
          <w:p w14:paraId="5D5CE461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665" w:type="dxa"/>
          </w:tcPr>
          <w:p w14:paraId="4FB2391A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</w:tbl>
    <w:p w14:paraId="18C4BAA1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4E386478" w14:textId="77777777" w:rsidR="007F7AC3" w:rsidRPr="00312971" w:rsidRDefault="007F7AC3" w:rsidP="007F7AC3">
      <w:pPr>
        <w:rPr>
          <w:color w:val="000000" w:themeColor="text1"/>
        </w:rPr>
      </w:pPr>
    </w:p>
    <w:p w14:paraId="64731FFD" w14:textId="77777777" w:rsidR="007F7AC3" w:rsidRPr="00312971" w:rsidRDefault="007F7AC3" w:rsidP="007F7AC3">
      <w:pPr>
        <w:rPr>
          <w:color w:val="000000" w:themeColor="text1"/>
        </w:rPr>
      </w:pPr>
    </w:p>
    <w:p w14:paraId="2F9F294B" w14:textId="77777777" w:rsidR="007F7AC3" w:rsidRPr="00312971" w:rsidRDefault="007F7AC3" w:rsidP="007F7AC3">
      <w:pPr>
        <w:rPr>
          <w:color w:val="000000" w:themeColor="text1"/>
        </w:rPr>
      </w:pPr>
    </w:p>
    <w:p w14:paraId="07FFE9CE" w14:textId="77777777" w:rsidR="007F7AC3" w:rsidRPr="00312971" w:rsidRDefault="007F7AC3" w:rsidP="007F7AC3">
      <w:pPr>
        <w:rPr>
          <w:color w:val="000000" w:themeColor="text1"/>
        </w:rPr>
      </w:pPr>
    </w:p>
    <w:p w14:paraId="7FB94937" w14:textId="77777777" w:rsidR="007F7AC3" w:rsidRPr="00312971" w:rsidRDefault="007F7AC3" w:rsidP="007F7AC3">
      <w:pPr>
        <w:rPr>
          <w:color w:val="000000" w:themeColor="text1"/>
        </w:rPr>
      </w:pPr>
    </w:p>
    <w:p w14:paraId="023ACAD4" w14:textId="77777777" w:rsidR="007F7AC3" w:rsidRPr="00312971" w:rsidRDefault="007F7AC3" w:rsidP="007F7AC3">
      <w:pPr>
        <w:rPr>
          <w:color w:val="000000" w:themeColor="text1"/>
        </w:rPr>
      </w:pPr>
    </w:p>
    <w:p w14:paraId="2483E6A2" w14:textId="77777777" w:rsidR="007F7AC3" w:rsidRDefault="007F7AC3" w:rsidP="007F7AC3">
      <w:pPr>
        <w:rPr>
          <w:color w:val="000000" w:themeColor="text1"/>
        </w:rPr>
      </w:pPr>
    </w:p>
    <w:p w14:paraId="7333907E" w14:textId="77777777" w:rsidR="007F7AC3" w:rsidRDefault="007F7AC3" w:rsidP="007F7AC3">
      <w:pPr>
        <w:rPr>
          <w:color w:val="000000" w:themeColor="text1"/>
        </w:rPr>
      </w:pPr>
    </w:p>
    <w:p w14:paraId="4BE16784" w14:textId="77777777" w:rsidR="007F7AC3" w:rsidRPr="00312971" w:rsidRDefault="007F7AC3" w:rsidP="007F7AC3">
      <w:pPr>
        <w:rPr>
          <w:color w:val="000000" w:themeColor="text1"/>
        </w:rPr>
      </w:pPr>
    </w:p>
    <w:p w14:paraId="214D1C87" w14:textId="77777777" w:rsidR="007F7AC3" w:rsidRPr="00312971" w:rsidRDefault="007F7AC3" w:rsidP="007F7AC3">
      <w:pPr>
        <w:pStyle w:val="Heading3"/>
        <w:rPr>
          <w:rFonts w:ascii="TH SarabunPSK" w:hAnsi="TH SarabunPSK" w:cs="TH SarabunPSK"/>
          <w:b/>
          <w:bCs/>
          <w:color w:val="000000" w:themeColor="text1"/>
          <w:sz w:val="32"/>
          <w:cs/>
        </w:rPr>
      </w:pPr>
      <w:bookmarkStart w:id="28" w:name="_Toc101737464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List News</w:t>
      </w:r>
      <w:bookmarkEnd w:id="28"/>
    </w:p>
    <w:p w14:paraId="264C3E43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บบใน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ดูตารางข่าวสารเกี่ยวกับการแพร่ระบาดของเชื้อไวรัสในพื้นที่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ประกอ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ไปด้วย หัวข้อของข่าว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titl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ูป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Img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ลงข่าว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dat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ละเอียดของข่าว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detail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5807"/>
      </w:tblGrid>
      <w:tr w:rsidR="007F7AC3" w:rsidRPr="00312971" w14:paraId="473218EB" w14:textId="77777777" w:rsidTr="00A56084">
        <w:trPr>
          <w:trHeight w:val="287"/>
          <w:jc w:val="center"/>
        </w:trPr>
        <w:tc>
          <w:tcPr>
            <w:tcW w:w="2977" w:type="dxa"/>
          </w:tcPr>
          <w:p w14:paraId="55FD544C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807" w:type="dxa"/>
          </w:tcPr>
          <w:p w14:paraId="7297DE25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312971" w14:paraId="45D722CD" w14:textId="77777777" w:rsidTr="00A56084">
        <w:trPr>
          <w:trHeight w:val="305"/>
          <w:jc w:val="center"/>
        </w:trPr>
        <w:tc>
          <w:tcPr>
            <w:tcW w:w="2977" w:type="dxa"/>
          </w:tcPr>
          <w:p w14:paraId="67F2C35D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807" w:type="dxa"/>
          </w:tcPr>
          <w:p w14:paraId="673DB860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List News</w:t>
            </w:r>
          </w:p>
        </w:tc>
      </w:tr>
      <w:tr w:rsidR="007F7AC3" w:rsidRPr="00312971" w14:paraId="4E6F814B" w14:textId="77777777" w:rsidTr="00A56084">
        <w:trPr>
          <w:trHeight w:val="332"/>
          <w:jc w:val="center"/>
        </w:trPr>
        <w:tc>
          <w:tcPr>
            <w:tcW w:w="2977" w:type="dxa"/>
          </w:tcPr>
          <w:p w14:paraId="695EE9D6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807" w:type="dxa"/>
          </w:tcPr>
          <w:p w14:paraId="793DAF00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Admin</w:t>
            </w:r>
          </w:p>
        </w:tc>
      </w:tr>
      <w:tr w:rsidR="007F7AC3" w:rsidRPr="00312971" w14:paraId="38F8DB28" w14:textId="77777777" w:rsidTr="00A56084">
        <w:trPr>
          <w:trHeight w:val="442"/>
          <w:jc w:val="center"/>
        </w:trPr>
        <w:tc>
          <w:tcPr>
            <w:tcW w:w="2977" w:type="dxa"/>
          </w:tcPr>
          <w:p w14:paraId="26C00279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807" w:type="dxa"/>
          </w:tcPr>
          <w:p w14:paraId="2F2BA8D6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7F7AC3" w:rsidRPr="00312971" w14:paraId="012F30D2" w14:textId="77777777" w:rsidTr="00A56084">
        <w:trPr>
          <w:trHeight w:val="404"/>
          <w:jc w:val="center"/>
        </w:trPr>
        <w:tc>
          <w:tcPr>
            <w:tcW w:w="2977" w:type="dxa"/>
          </w:tcPr>
          <w:p w14:paraId="3DFC56F6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807" w:type="dxa"/>
          </w:tcPr>
          <w:p w14:paraId="14A0F582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List News</w:t>
            </w:r>
          </w:p>
          <w:p w14:paraId="7DF74368" w14:textId="5698606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2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</w:t>
            </w:r>
            <w:r w:rsidR="009E1F02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ายการข่าว</w:t>
            </w:r>
          </w:p>
          <w:p w14:paraId="11E1DC0E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3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ตรวจสอบข้อมูล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ายการ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ข่าว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ทั้งหมด โดย </w:t>
            </w:r>
          </w:p>
          <w:p w14:paraId="20C3AE86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3.1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ทำการค้นหา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่าว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ในฐานข้อมูล</w:t>
            </w:r>
          </w:p>
          <w:p w14:paraId="0E0B0F51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3.2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คืนค่าข้อมูล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ากฐานข้อมูล</w:t>
            </w:r>
          </w:p>
          <w:p w14:paraId="59575896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4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แสดงข้อมูลรายละเอียด</w:t>
            </w:r>
            <w:r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ข้อมูลของรายการ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ข่าว</w:t>
            </w:r>
          </w:p>
          <w:p w14:paraId="06EE5B3F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5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7F7AC3" w:rsidRPr="00312971" w14:paraId="7DBE4905" w14:textId="77777777" w:rsidTr="00A56084">
        <w:trPr>
          <w:trHeight w:val="350"/>
          <w:jc w:val="center"/>
        </w:trPr>
        <w:tc>
          <w:tcPr>
            <w:tcW w:w="2977" w:type="dxa"/>
          </w:tcPr>
          <w:p w14:paraId="0A708CDC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807" w:type="dxa"/>
          </w:tcPr>
          <w:p w14:paraId="1AD8799D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tr w:rsidR="007F7AC3" w:rsidRPr="00312971" w14:paraId="50007E02" w14:textId="77777777" w:rsidTr="00A56084">
        <w:trPr>
          <w:jc w:val="center"/>
        </w:trPr>
        <w:tc>
          <w:tcPr>
            <w:tcW w:w="2977" w:type="dxa"/>
          </w:tcPr>
          <w:p w14:paraId="08044A3B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807" w:type="dxa"/>
          </w:tcPr>
          <w:p w14:paraId="27A0699D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tr w:rsidR="007F7AC3" w:rsidRPr="00312971" w14:paraId="4C19F3AF" w14:textId="77777777" w:rsidTr="00A56084">
        <w:trPr>
          <w:jc w:val="center"/>
        </w:trPr>
        <w:tc>
          <w:tcPr>
            <w:tcW w:w="2977" w:type="dxa"/>
          </w:tcPr>
          <w:p w14:paraId="3DEEE1A0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807" w:type="dxa"/>
          </w:tcPr>
          <w:p w14:paraId="10529B3C" w14:textId="1117137E" w:rsidR="007F7AC3" w:rsidRPr="00597BA9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 ผู้ดูแลระบบสามารถ</w:t>
            </w:r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เรียกใช้</w:t>
            </w:r>
            <w:proofErr w:type="spellStart"/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ยูส</w:t>
            </w:r>
            <w:proofErr w:type="spellEnd"/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เคส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Edit News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457AAE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และ </w:t>
            </w:r>
            <w:proofErr w:type="spellStart"/>
            <w:r w:rsidR="00457AAE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="00457AAE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เคส </w:t>
            </w:r>
            <w:r w:rsidR="00457AAE"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Delete News</w:t>
            </w:r>
          </w:p>
        </w:tc>
      </w:tr>
    </w:tbl>
    <w:p w14:paraId="1AA664D5" w14:textId="77777777" w:rsidR="007F7AC3" w:rsidRPr="00312971" w:rsidRDefault="007F7AC3" w:rsidP="007F7AC3">
      <w:pPr>
        <w:rPr>
          <w:color w:val="000000" w:themeColor="text1"/>
        </w:rPr>
      </w:pPr>
    </w:p>
    <w:p w14:paraId="7C76F433" w14:textId="77777777" w:rsidR="007F7AC3" w:rsidRPr="00312971" w:rsidRDefault="007F7AC3" w:rsidP="007F7AC3">
      <w:pPr>
        <w:rPr>
          <w:color w:val="000000" w:themeColor="text1"/>
        </w:rPr>
      </w:pPr>
    </w:p>
    <w:p w14:paraId="7A834AE6" w14:textId="77777777" w:rsidR="007F7AC3" w:rsidRPr="00312971" w:rsidRDefault="007F7AC3" w:rsidP="007F7AC3">
      <w:pPr>
        <w:rPr>
          <w:color w:val="000000" w:themeColor="text1"/>
        </w:rPr>
      </w:pPr>
    </w:p>
    <w:p w14:paraId="19DD5BDC" w14:textId="77777777" w:rsidR="007F7AC3" w:rsidRPr="00312971" w:rsidRDefault="007F7AC3" w:rsidP="007F7AC3">
      <w:pPr>
        <w:rPr>
          <w:color w:val="000000" w:themeColor="text1"/>
        </w:rPr>
      </w:pPr>
    </w:p>
    <w:p w14:paraId="5C19B59A" w14:textId="77777777" w:rsidR="007F7AC3" w:rsidRPr="00312971" w:rsidRDefault="007F7AC3" w:rsidP="007F7AC3">
      <w:pPr>
        <w:rPr>
          <w:color w:val="000000" w:themeColor="text1"/>
        </w:rPr>
      </w:pPr>
    </w:p>
    <w:p w14:paraId="6158B500" w14:textId="77777777" w:rsidR="007F7AC3" w:rsidRPr="00312971" w:rsidRDefault="007F7AC3" w:rsidP="007F7AC3">
      <w:pPr>
        <w:rPr>
          <w:color w:val="000000" w:themeColor="text1"/>
        </w:rPr>
      </w:pPr>
    </w:p>
    <w:p w14:paraId="2324BBF6" w14:textId="77777777" w:rsidR="007F7AC3" w:rsidRPr="00312971" w:rsidRDefault="007F7AC3" w:rsidP="007F7AC3">
      <w:pPr>
        <w:rPr>
          <w:color w:val="000000" w:themeColor="text1"/>
        </w:rPr>
      </w:pPr>
    </w:p>
    <w:p w14:paraId="534B829D" w14:textId="77777777" w:rsidR="007F7AC3" w:rsidRPr="00312971" w:rsidRDefault="007F7AC3" w:rsidP="007F7AC3">
      <w:pPr>
        <w:rPr>
          <w:color w:val="000000" w:themeColor="text1"/>
        </w:rPr>
      </w:pPr>
    </w:p>
    <w:p w14:paraId="03D3B36D" w14:textId="4348FA4F" w:rsidR="007F7AC3" w:rsidRDefault="007F7AC3" w:rsidP="007F7AC3">
      <w:pPr>
        <w:rPr>
          <w:color w:val="000000" w:themeColor="text1"/>
        </w:rPr>
      </w:pPr>
    </w:p>
    <w:p w14:paraId="61B77C78" w14:textId="572EE447" w:rsidR="00F53EE3" w:rsidRDefault="00F53EE3" w:rsidP="007F7AC3">
      <w:pPr>
        <w:rPr>
          <w:color w:val="000000" w:themeColor="text1"/>
        </w:rPr>
      </w:pPr>
    </w:p>
    <w:p w14:paraId="3CF86C15" w14:textId="738DFB57" w:rsidR="00F53EE3" w:rsidRDefault="00F53EE3" w:rsidP="007F7AC3">
      <w:pPr>
        <w:rPr>
          <w:color w:val="000000" w:themeColor="text1"/>
        </w:rPr>
      </w:pPr>
    </w:p>
    <w:p w14:paraId="7BCA39FA" w14:textId="77777777" w:rsidR="00F53EE3" w:rsidRPr="00312971" w:rsidRDefault="00F53EE3" w:rsidP="00F53EE3">
      <w:pPr>
        <w:pStyle w:val="Heading3"/>
        <w:rPr>
          <w:rFonts w:ascii="TH SarabunPSK" w:hAnsi="TH SarabunPSK" w:cs="TH SarabunPSK"/>
          <w:b/>
          <w:bCs/>
          <w:iCs/>
          <w:color w:val="000000" w:themeColor="text1"/>
          <w:sz w:val="32"/>
          <w:cs/>
        </w:rPr>
      </w:pPr>
      <w:bookmarkStart w:id="29" w:name="_Toc101737465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Edit News</w:t>
      </w:r>
      <w:bookmarkEnd w:id="29"/>
    </w:p>
    <w:p w14:paraId="181F2A14" w14:textId="77777777" w:rsidR="00F53EE3" w:rsidRPr="00312971" w:rsidRDefault="00F53EE3" w:rsidP="00F53EE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บบใน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ก้ไขข่าวสารเกี่ยวกับการแพร่ระบาดของเชื้อไวรัสในพื้นที่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ประกอ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ไปด้วย หัวข้อของข่าว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titl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ูป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Img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ลงข่าว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dat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รายละเอียดของข่าว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news_detail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5665"/>
      </w:tblGrid>
      <w:tr w:rsidR="00F53EE3" w:rsidRPr="00312971" w14:paraId="52A60C56" w14:textId="77777777" w:rsidTr="00611FBA">
        <w:trPr>
          <w:trHeight w:val="287"/>
          <w:jc w:val="center"/>
        </w:trPr>
        <w:tc>
          <w:tcPr>
            <w:tcW w:w="2977" w:type="dxa"/>
          </w:tcPr>
          <w:p w14:paraId="7E9DF749" w14:textId="77777777" w:rsidR="00F53EE3" w:rsidRPr="00312971" w:rsidRDefault="00F53EE3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665" w:type="dxa"/>
          </w:tcPr>
          <w:p w14:paraId="0D24AA4D" w14:textId="77777777" w:rsidR="00F53EE3" w:rsidRPr="00312971" w:rsidRDefault="00F53EE3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F53EE3" w:rsidRPr="00312971" w14:paraId="4A0BF3B9" w14:textId="77777777" w:rsidTr="00611FBA">
        <w:trPr>
          <w:trHeight w:val="305"/>
          <w:jc w:val="center"/>
        </w:trPr>
        <w:tc>
          <w:tcPr>
            <w:tcW w:w="2977" w:type="dxa"/>
          </w:tcPr>
          <w:p w14:paraId="47341A34" w14:textId="77777777" w:rsidR="00F53EE3" w:rsidRPr="00312971" w:rsidRDefault="00F53EE3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665" w:type="dxa"/>
          </w:tcPr>
          <w:p w14:paraId="34DE2A5D" w14:textId="77777777" w:rsidR="00F53EE3" w:rsidRPr="00312971" w:rsidRDefault="00F53EE3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Edit News</w:t>
            </w:r>
          </w:p>
        </w:tc>
      </w:tr>
      <w:tr w:rsidR="00F53EE3" w:rsidRPr="00312971" w14:paraId="2A46850B" w14:textId="77777777" w:rsidTr="00611FBA">
        <w:trPr>
          <w:trHeight w:val="332"/>
          <w:jc w:val="center"/>
        </w:trPr>
        <w:tc>
          <w:tcPr>
            <w:tcW w:w="2977" w:type="dxa"/>
          </w:tcPr>
          <w:p w14:paraId="4791D40D" w14:textId="77777777" w:rsidR="00F53EE3" w:rsidRPr="00312971" w:rsidRDefault="00F53EE3" w:rsidP="00611FBA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665" w:type="dxa"/>
          </w:tcPr>
          <w:p w14:paraId="4080DA61" w14:textId="77777777" w:rsidR="00F53EE3" w:rsidRPr="00312971" w:rsidRDefault="00F53EE3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Admin</w:t>
            </w:r>
          </w:p>
        </w:tc>
      </w:tr>
      <w:tr w:rsidR="00F53EE3" w:rsidRPr="00312971" w14:paraId="5BB6B9AC" w14:textId="77777777" w:rsidTr="00611FBA">
        <w:trPr>
          <w:trHeight w:val="442"/>
          <w:jc w:val="center"/>
        </w:trPr>
        <w:tc>
          <w:tcPr>
            <w:tcW w:w="2977" w:type="dxa"/>
          </w:tcPr>
          <w:p w14:paraId="6E6ACD9C" w14:textId="77777777" w:rsidR="00F53EE3" w:rsidRPr="00312971" w:rsidRDefault="00F53EE3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665" w:type="dxa"/>
          </w:tcPr>
          <w:p w14:paraId="125ED8FA" w14:textId="77777777" w:rsidR="00F53EE3" w:rsidRPr="00312971" w:rsidRDefault="00F53EE3" w:rsidP="00611FBA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List News</w:t>
            </w:r>
          </w:p>
        </w:tc>
      </w:tr>
      <w:tr w:rsidR="00F53EE3" w:rsidRPr="00312971" w14:paraId="75DDCADB" w14:textId="77777777" w:rsidTr="00611FBA">
        <w:trPr>
          <w:trHeight w:val="404"/>
          <w:jc w:val="center"/>
        </w:trPr>
        <w:tc>
          <w:tcPr>
            <w:tcW w:w="2977" w:type="dxa"/>
          </w:tcPr>
          <w:p w14:paraId="0BFDE6EF" w14:textId="77777777" w:rsidR="00F53EE3" w:rsidRPr="00312971" w:rsidRDefault="00F53EE3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665" w:type="dxa"/>
          </w:tcPr>
          <w:p w14:paraId="2691246F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Edit News</w:t>
            </w:r>
          </w:p>
          <w:p w14:paraId="292F8659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b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2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ผู้ดูแลระบบเลือกข้อมูลที่ต้องการแก้ไข</w:t>
            </w:r>
          </w:p>
          <w:p w14:paraId="1F41DDE0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3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ข้อมูล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ข่าว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ที่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ผู้ดูแล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ลือก</w:t>
            </w:r>
          </w:p>
          <w:p w14:paraId="3CE9902D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4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แสดงข้อมูลข่าว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ที่ต้องการแก้ไข</w:t>
            </w:r>
          </w:p>
          <w:p w14:paraId="674CD1DB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5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- ผู้ดูแลระบบกรอกข้อมูลข่าวที่ต้องการแก้ไข</w:t>
            </w:r>
          </w:p>
          <w:p w14:paraId="091BB1A7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6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ตรวจสอบความถูกต้องของข้อมูล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ากสคริปต์</w:t>
            </w:r>
          </w:p>
          <w:p w14:paraId="067B0726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7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ระบบรับค่าข้อมูลการแก้ไขจาก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</w:t>
            </w:r>
          </w:p>
          <w:p w14:paraId="38CDE81D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8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ตรวจสอบสถานะการแก้ไขข้อมูล</w:t>
            </w:r>
          </w:p>
          <w:p w14:paraId="4E4E79ED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     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8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.1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ทำการบันทึกการเแก้ไขข้อมูลลงในฐานข้อมูล</w:t>
            </w:r>
          </w:p>
          <w:p w14:paraId="33A84753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     </w:t>
            </w:r>
            <w:r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8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.2 </w:t>
            </w:r>
            <w:r w:rsidRPr="00312971"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ระบบคืนค่าสถานะการแก้ไขข้อมูลจากฐานข้อมูล</w:t>
            </w:r>
          </w:p>
          <w:p w14:paraId="59C506E7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9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- ระบบแสดงผลลัพธ์การแก้ไขข้อมูล</w:t>
            </w:r>
          </w:p>
          <w:p w14:paraId="76A6BE41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1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0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F53EE3" w:rsidRPr="00312971" w14:paraId="6F6C121A" w14:textId="77777777" w:rsidTr="00611FBA">
        <w:trPr>
          <w:trHeight w:val="350"/>
          <w:jc w:val="center"/>
        </w:trPr>
        <w:tc>
          <w:tcPr>
            <w:tcW w:w="2977" w:type="dxa"/>
          </w:tcPr>
          <w:p w14:paraId="58BC2E84" w14:textId="77777777" w:rsidR="00F53EE3" w:rsidRPr="00312971" w:rsidRDefault="00F53EE3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665" w:type="dxa"/>
          </w:tcPr>
          <w:p w14:paraId="46515AA4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6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ณีที่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อกข้อมูลผิดระบบจะแสดงข้อความ “ไม่สามารถบันทึกข้อมูลได้ กรุณากรอกข้อมูลให้ถูกต้อง”</w:t>
            </w:r>
          </w:p>
          <w:p w14:paraId="3A0F1381" w14:textId="77777777" w:rsidR="00F53EE3" w:rsidRPr="00312971" w:rsidRDefault="00F53EE3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8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.1.1 - กรณีไม่สามารถบันทึกข้อมูลการแก้ไขข้อมูลได้ระบบจะแจ้งเตือนให้ผู้ดูแลระบบทราบ</w:t>
            </w:r>
          </w:p>
        </w:tc>
      </w:tr>
      <w:tr w:rsidR="00F53EE3" w:rsidRPr="00312971" w14:paraId="2950FE20" w14:textId="77777777" w:rsidTr="00611FBA">
        <w:trPr>
          <w:jc w:val="center"/>
        </w:trPr>
        <w:tc>
          <w:tcPr>
            <w:tcW w:w="2977" w:type="dxa"/>
          </w:tcPr>
          <w:p w14:paraId="1FFF7246" w14:textId="77777777" w:rsidR="00F53EE3" w:rsidRPr="00312971" w:rsidRDefault="00F53EE3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665" w:type="dxa"/>
          </w:tcPr>
          <w:p w14:paraId="25CFA09A" w14:textId="77777777" w:rsidR="00F53EE3" w:rsidRPr="00312971" w:rsidRDefault="00F53EE3" w:rsidP="00611FBA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ต้องรับค่าจากการทำงานจาก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เคส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List News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ก่อน</w:t>
            </w:r>
          </w:p>
        </w:tc>
      </w:tr>
      <w:tr w:rsidR="00F53EE3" w:rsidRPr="00312971" w14:paraId="0EE50E27" w14:textId="77777777" w:rsidTr="00611FBA">
        <w:trPr>
          <w:trHeight w:val="61"/>
          <w:jc w:val="center"/>
        </w:trPr>
        <w:tc>
          <w:tcPr>
            <w:tcW w:w="2977" w:type="dxa"/>
          </w:tcPr>
          <w:p w14:paraId="2331E4B9" w14:textId="77777777" w:rsidR="00F53EE3" w:rsidRPr="00312971" w:rsidRDefault="00F53EE3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665" w:type="dxa"/>
          </w:tcPr>
          <w:p w14:paraId="4C20518B" w14:textId="77777777" w:rsidR="00F53EE3" w:rsidRPr="00312971" w:rsidRDefault="00F53EE3" w:rsidP="00611FBA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</w:tbl>
    <w:p w14:paraId="28F01B36" w14:textId="3F1D4F8D" w:rsidR="00F53EE3" w:rsidRDefault="00F53EE3" w:rsidP="007F7AC3">
      <w:pPr>
        <w:rPr>
          <w:color w:val="000000" w:themeColor="text1"/>
        </w:rPr>
      </w:pPr>
    </w:p>
    <w:p w14:paraId="6281A9F0" w14:textId="11AC2534" w:rsidR="00F53EE3" w:rsidRDefault="00F53EE3" w:rsidP="007F7AC3">
      <w:pPr>
        <w:rPr>
          <w:color w:val="000000" w:themeColor="text1"/>
        </w:rPr>
      </w:pPr>
    </w:p>
    <w:p w14:paraId="141C021A" w14:textId="11895A7E" w:rsidR="00F53EE3" w:rsidRDefault="00F53EE3" w:rsidP="007F7AC3">
      <w:pPr>
        <w:rPr>
          <w:color w:val="000000" w:themeColor="text1"/>
        </w:rPr>
      </w:pPr>
    </w:p>
    <w:p w14:paraId="237933F0" w14:textId="77777777" w:rsidR="00F53EE3" w:rsidRPr="00312971" w:rsidRDefault="00F53EE3" w:rsidP="007F7AC3">
      <w:pPr>
        <w:rPr>
          <w:color w:val="000000" w:themeColor="text1"/>
        </w:rPr>
      </w:pPr>
    </w:p>
    <w:p w14:paraId="58C9AB58" w14:textId="6DA100BD" w:rsidR="00E77861" w:rsidRPr="00312971" w:rsidRDefault="00E77861" w:rsidP="00E77861">
      <w:pPr>
        <w:pStyle w:val="Heading3"/>
        <w:rPr>
          <w:rFonts w:ascii="TH SarabunPSK" w:hAnsi="TH SarabunPSK" w:cs="TH SarabunPSK"/>
          <w:b/>
          <w:bCs/>
          <w:iCs/>
          <w:color w:val="000000" w:themeColor="text1"/>
          <w:sz w:val="32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Delete News</w:t>
      </w:r>
      <w:r w:rsidRPr="00312971">
        <w:rPr>
          <w:rFonts w:ascii="TH SarabunPSK" w:hAnsi="TH SarabunPSK" w:cs="TH SarabunPSK" w:hint="cs"/>
          <w:b/>
          <w:bCs/>
          <w:iCs/>
          <w:color w:val="000000" w:themeColor="text1"/>
          <w:sz w:val="32"/>
        </w:rPr>
        <w:t xml:space="preserve"> </w:t>
      </w:r>
    </w:p>
    <w:p w14:paraId="4BBF3C4A" w14:textId="77777777" w:rsidR="00E77861" w:rsidRPr="00312971" w:rsidRDefault="00E77861" w:rsidP="00E77861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บบใน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บข่าวสารเกี่ยวกับการแพร่ระบาดของเชื้อไวรัสในพื้นที่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ากนั้นจึงเลือกปุ่มข้อความ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“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บ”ระบบจะทำการลบข้อมูลจุดบริการฉีดวัคซีนที่เลือกไว้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5665"/>
      </w:tblGrid>
      <w:tr w:rsidR="00E77861" w:rsidRPr="00312971" w14:paraId="58E9345D" w14:textId="77777777" w:rsidTr="000C5E52">
        <w:trPr>
          <w:trHeight w:val="287"/>
          <w:jc w:val="center"/>
        </w:trPr>
        <w:tc>
          <w:tcPr>
            <w:tcW w:w="2977" w:type="dxa"/>
          </w:tcPr>
          <w:p w14:paraId="0278BD40" w14:textId="77777777" w:rsidR="00E77861" w:rsidRPr="00312971" w:rsidRDefault="00E77861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665" w:type="dxa"/>
          </w:tcPr>
          <w:p w14:paraId="6D00F5F9" w14:textId="77777777" w:rsidR="00E77861" w:rsidRPr="00312971" w:rsidRDefault="00E77861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E77861" w:rsidRPr="00312971" w14:paraId="37FBC2F2" w14:textId="77777777" w:rsidTr="000C5E52">
        <w:trPr>
          <w:trHeight w:val="305"/>
          <w:jc w:val="center"/>
        </w:trPr>
        <w:tc>
          <w:tcPr>
            <w:tcW w:w="2977" w:type="dxa"/>
          </w:tcPr>
          <w:p w14:paraId="058ABBB7" w14:textId="77777777" w:rsidR="00E77861" w:rsidRPr="00312971" w:rsidRDefault="00E77861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665" w:type="dxa"/>
          </w:tcPr>
          <w:p w14:paraId="36500C7C" w14:textId="77777777" w:rsidR="00E77861" w:rsidRPr="00312971" w:rsidRDefault="00E77861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Delete News</w:t>
            </w:r>
          </w:p>
        </w:tc>
      </w:tr>
      <w:tr w:rsidR="00E77861" w:rsidRPr="00312971" w14:paraId="2419548B" w14:textId="77777777" w:rsidTr="000C5E52">
        <w:trPr>
          <w:trHeight w:val="332"/>
          <w:jc w:val="center"/>
        </w:trPr>
        <w:tc>
          <w:tcPr>
            <w:tcW w:w="2977" w:type="dxa"/>
          </w:tcPr>
          <w:p w14:paraId="507285D8" w14:textId="77777777" w:rsidR="00E77861" w:rsidRPr="00312971" w:rsidRDefault="00E77861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665" w:type="dxa"/>
          </w:tcPr>
          <w:p w14:paraId="548597B1" w14:textId="77777777" w:rsidR="00E77861" w:rsidRPr="00312971" w:rsidRDefault="00E77861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Admin</w:t>
            </w:r>
          </w:p>
        </w:tc>
      </w:tr>
      <w:tr w:rsidR="00E77861" w:rsidRPr="00312971" w14:paraId="0D99B80B" w14:textId="77777777" w:rsidTr="000C5E52">
        <w:trPr>
          <w:trHeight w:val="442"/>
          <w:jc w:val="center"/>
        </w:trPr>
        <w:tc>
          <w:tcPr>
            <w:tcW w:w="2977" w:type="dxa"/>
          </w:tcPr>
          <w:p w14:paraId="7ACD19E8" w14:textId="77777777" w:rsidR="00E77861" w:rsidRPr="00312971" w:rsidRDefault="00E77861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665" w:type="dxa"/>
          </w:tcPr>
          <w:p w14:paraId="2967C913" w14:textId="77777777" w:rsidR="00E77861" w:rsidRPr="00312971" w:rsidRDefault="00E77861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List News</w:t>
            </w:r>
          </w:p>
        </w:tc>
      </w:tr>
      <w:tr w:rsidR="00E77861" w:rsidRPr="00312971" w14:paraId="2D71A0D3" w14:textId="77777777" w:rsidTr="000C5E52">
        <w:trPr>
          <w:trHeight w:val="404"/>
          <w:jc w:val="center"/>
        </w:trPr>
        <w:tc>
          <w:tcPr>
            <w:tcW w:w="2977" w:type="dxa"/>
          </w:tcPr>
          <w:p w14:paraId="5D36452D" w14:textId="77777777" w:rsidR="00E77861" w:rsidRPr="00312971" w:rsidRDefault="00E77861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665" w:type="dxa"/>
          </w:tcPr>
          <w:p w14:paraId="0608BE9F" w14:textId="77777777" w:rsidR="00E77861" w:rsidRPr="00312971" w:rsidRDefault="00E77861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Delete News</w:t>
            </w:r>
          </w:p>
          <w:p w14:paraId="18858320" w14:textId="77777777" w:rsidR="00E77861" w:rsidRPr="00312971" w:rsidRDefault="00E77861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2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เลือกลบข่าว</w:t>
            </w:r>
          </w:p>
          <w:p w14:paraId="5504204A" w14:textId="2E688912" w:rsidR="00E77861" w:rsidRDefault="00E77861" w:rsidP="008E050E">
            <w:pPr>
              <w:widowControl w:val="0"/>
              <w:spacing w:after="0" w:line="240" w:lineRule="atLeast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3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ตรวจสอบการยืนยัน</w:t>
            </w:r>
          </w:p>
          <w:p w14:paraId="7B5F368D" w14:textId="2A176C1B" w:rsidR="00114316" w:rsidRPr="00312971" w:rsidRDefault="00ED1F0D" w:rsidP="008E050E">
            <w:pPr>
              <w:widowControl w:val="0"/>
              <w:spacing w:after="0" w:line="240" w:lineRule="atLeast"/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4</w:t>
            </w:r>
            <w:r w:rsidR="00114316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– </w:t>
            </w:r>
            <w:r w:rsidR="00FA5CAA" w:rsidRPr="00E83F8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ตรวจสอบความถูกต้องจาก</w:t>
            </w:r>
            <w:r w:rsidRPr="00E83F8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สคริปต์</w:t>
            </w:r>
          </w:p>
          <w:p w14:paraId="1A57A388" w14:textId="59505E0D" w:rsidR="00E77861" w:rsidRPr="00312971" w:rsidRDefault="00ED1F0D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5</w:t>
            </w:r>
            <w:r w:rsidR="00E77861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- </w:t>
            </w:r>
            <w:r w:rsidR="00E77861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</w:t>
            </w:r>
            <w:r w:rsidR="00E7786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่าวที่</w:t>
            </w:r>
            <w:r w:rsidR="00E77861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</w:t>
            </w:r>
            <w:r w:rsidR="00E7786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้องการลบ</w:t>
            </w:r>
          </w:p>
          <w:p w14:paraId="2F295A6B" w14:textId="39CE8A09" w:rsidR="00E77861" w:rsidRPr="00312971" w:rsidRDefault="00ED1F0D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6</w:t>
            </w:r>
            <w:r w:rsidR="00E77861"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="00E7786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–</w:t>
            </w:r>
            <w:r w:rsidR="00E77861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="00E77861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</w:t>
            </w:r>
            <w:r w:rsidR="00E7786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รวจสอบ</w:t>
            </w:r>
            <w:r w:rsidR="00E77861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การลบ</w:t>
            </w:r>
            <w:r w:rsidR="00E77861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ข่าว</w:t>
            </w:r>
            <w:r w:rsidR="00E7786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โดย</w:t>
            </w:r>
          </w:p>
          <w:p w14:paraId="607E95AF" w14:textId="20AD02DC" w:rsidR="00E77861" w:rsidRPr="00312971" w:rsidRDefault="00E77861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</w:t>
            </w:r>
            <w:r w:rsidR="00ED1F0D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6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ลบข้อมูลข่าวในฐานข้อมูล</w:t>
            </w:r>
          </w:p>
          <w:p w14:paraId="73413A1B" w14:textId="20F395AF" w:rsidR="00E77861" w:rsidRPr="00312971" w:rsidRDefault="00E77861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</w:t>
            </w:r>
            <w:r w:rsidR="00ED1F0D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6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.2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คืนค่าผลลัพธ์การลบของข้อมูล</w:t>
            </w:r>
          </w:p>
          <w:p w14:paraId="285F0E5A" w14:textId="601CE1BD" w:rsidR="00E77861" w:rsidRPr="00312971" w:rsidRDefault="00ED1F0D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7</w:t>
            </w:r>
            <w:r w:rsidR="00E77861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E77861"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="00E77861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E77861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แสดงผลลัพธ์การลบข้อมูล</w:t>
            </w:r>
            <w:r w:rsidR="00E77861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แก่ผู้ดูแลระบบ</w:t>
            </w:r>
          </w:p>
          <w:p w14:paraId="61B665F0" w14:textId="3FC24A04" w:rsidR="00E77861" w:rsidRPr="00312971" w:rsidRDefault="00ED1F0D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8</w:t>
            </w:r>
            <w:r w:rsidR="00E77861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="00E77861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="00E77861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E77861" w:rsidRPr="00312971" w14:paraId="32440113" w14:textId="77777777" w:rsidTr="000C5E52">
        <w:trPr>
          <w:trHeight w:val="350"/>
          <w:jc w:val="center"/>
        </w:trPr>
        <w:tc>
          <w:tcPr>
            <w:tcW w:w="2977" w:type="dxa"/>
          </w:tcPr>
          <w:p w14:paraId="7B33830F" w14:textId="77777777" w:rsidR="00E77861" w:rsidRPr="00312971" w:rsidRDefault="00E77861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665" w:type="dxa"/>
          </w:tcPr>
          <w:p w14:paraId="0237D070" w14:textId="01B27181" w:rsidR="00E77861" w:rsidRPr="00312971" w:rsidRDefault="00E83F8D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4.1 </w:t>
            </w:r>
            <w:r w:rsidR="00FA5CAA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- </w:t>
            </w:r>
            <w:r w:rsidR="00FA5CAA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ณีที่ไม่สามารถบันทึกข้อมูลข่าวได้ ระบบจะแสดงข้อความ</w:t>
            </w:r>
            <w:r w:rsidR="00FA5CAA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FA5CAA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“</w:t>
            </w:r>
            <w:r w:rsidR="00FA5CAA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ิดพลาดไม่สามารถ</w:t>
            </w:r>
            <w:r w:rsidR="00FA5CAA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บันทึก</w:t>
            </w:r>
            <w:r w:rsidR="00FA5CAA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ได้</w:t>
            </w:r>
            <w:r w:rsidR="00FA5CAA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”</w:t>
            </w:r>
          </w:p>
        </w:tc>
      </w:tr>
      <w:tr w:rsidR="00E77861" w:rsidRPr="00312971" w14:paraId="14F462B6" w14:textId="77777777" w:rsidTr="000C5E52">
        <w:trPr>
          <w:jc w:val="center"/>
        </w:trPr>
        <w:tc>
          <w:tcPr>
            <w:tcW w:w="2977" w:type="dxa"/>
          </w:tcPr>
          <w:p w14:paraId="75EA0C12" w14:textId="77777777" w:rsidR="00E77861" w:rsidRPr="00312971" w:rsidRDefault="00E77861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665" w:type="dxa"/>
          </w:tcPr>
          <w:p w14:paraId="2EDDFB09" w14:textId="77777777" w:rsidR="00E77861" w:rsidRPr="00312971" w:rsidRDefault="00E77861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ต้องรับค่าจากการทำงานจาก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เคส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List News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ก่อน</w:t>
            </w:r>
          </w:p>
        </w:tc>
      </w:tr>
      <w:tr w:rsidR="00E77861" w:rsidRPr="00312971" w14:paraId="730F87D7" w14:textId="77777777" w:rsidTr="000C5E52">
        <w:trPr>
          <w:jc w:val="center"/>
        </w:trPr>
        <w:tc>
          <w:tcPr>
            <w:tcW w:w="2977" w:type="dxa"/>
          </w:tcPr>
          <w:p w14:paraId="7E7B9CCE" w14:textId="77777777" w:rsidR="00E77861" w:rsidRPr="00312971" w:rsidRDefault="00E77861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665" w:type="dxa"/>
          </w:tcPr>
          <w:p w14:paraId="673B8FFB" w14:textId="77777777" w:rsidR="00E77861" w:rsidRPr="00312971" w:rsidRDefault="00E77861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</w:tbl>
    <w:p w14:paraId="35DB4661" w14:textId="77777777" w:rsidR="00E77861" w:rsidRDefault="00E77861" w:rsidP="00E77861">
      <w:pPr>
        <w:rPr>
          <w:color w:val="000000" w:themeColor="text1"/>
        </w:rPr>
      </w:pPr>
    </w:p>
    <w:p w14:paraId="3462ABA7" w14:textId="77777777" w:rsidR="007F7AC3" w:rsidRPr="00312971" w:rsidRDefault="007F7AC3" w:rsidP="007F7AC3">
      <w:pPr>
        <w:rPr>
          <w:color w:val="000000" w:themeColor="text1"/>
          <w:cs/>
        </w:rPr>
      </w:pPr>
    </w:p>
    <w:p w14:paraId="0057164F" w14:textId="77777777" w:rsidR="007F7AC3" w:rsidRDefault="007F7AC3" w:rsidP="007F7AC3">
      <w:pPr>
        <w:rPr>
          <w:color w:val="000000" w:themeColor="text1"/>
        </w:rPr>
      </w:pPr>
    </w:p>
    <w:p w14:paraId="27FF870E" w14:textId="77777777" w:rsidR="007F7AC3" w:rsidRDefault="007F7AC3" w:rsidP="007F7AC3">
      <w:pPr>
        <w:rPr>
          <w:color w:val="000000" w:themeColor="text1"/>
        </w:rPr>
      </w:pPr>
    </w:p>
    <w:p w14:paraId="10ECD9F7" w14:textId="77777777" w:rsidR="007F7AC3" w:rsidRDefault="007F7AC3" w:rsidP="007F7AC3">
      <w:pPr>
        <w:rPr>
          <w:color w:val="000000" w:themeColor="text1"/>
        </w:rPr>
      </w:pPr>
    </w:p>
    <w:p w14:paraId="69728B3B" w14:textId="77777777" w:rsidR="007F7AC3" w:rsidRDefault="007F7AC3" w:rsidP="007F7AC3">
      <w:pPr>
        <w:rPr>
          <w:color w:val="000000" w:themeColor="text1"/>
        </w:rPr>
      </w:pPr>
    </w:p>
    <w:p w14:paraId="6A54409B" w14:textId="77777777" w:rsidR="007F7AC3" w:rsidRDefault="007F7AC3" w:rsidP="007F7AC3">
      <w:pPr>
        <w:rPr>
          <w:color w:val="000000" w:themeColor="text1"/>
        </w:rPr>
      </w:pPr>
    </w:p>
    <w:p w14:paraId="2F33484A" w14:textId="5161C2D8" w:rsidR="007F7AC3" w:rsidRDefault="007F7AC3" w:rsidP="007F7AC3">
      <w:pPr>
        <w:rPr>
          <w:color w:val="000000" w:themeColor="text1"/>
        </w:rPr>
      </w:pPr>
    </w:p>
    <w:p w14:paraId="3E131A10" w14:textId="77777777" w:rsidR="00F53EE3" w:rsidRPr="00312971" w:rsidRDefault="00F53EE3" w:rsidP="007F7AC3">
      <w:pPr>
        <w:rPr>
          <w:color w:val="000000" w:themeColor="text1"/>
        </w:rPr>
      </w:pPr>
    </w:p>
    <w:p w14:paraId="5D690769" w14:textId="77777777" w:rsidR="007F7AC3" w:rsidRPr="00312971" w:rsidRDefault="007F7AC3" w:rsidP="007F7AC3">
      <w:pPr>
        <w:pStyle w:val="Heading3"/>
        <w:rPr>
          <w:rFonts w:ascii="TH SarabunPSK" w:hAnsi="TH SarabunPSK" w:cs="TH SarabunPSK"/>
          <w:b/>
          <w:bCs/>
          <w:iCs/>
          <w:color w:val="000000" w:themeColor="text1"/>
          <w:sz w:val="32"/>
        </w:rPr>
      </w:pPr>
      <w:bookmarkStart w:id="30" w:name="_Toc101737467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Add cluster</w:t>
      </w:r>
      <w:bookmarkEnd w:id="30"/>
    </w:p>
    <w:p w14:paraId="214E40C1" w14:textId="305BFDE0" w:rsidR="007F7AC3" w:rsidRPr="00A31729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  <w:cs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บบใน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ิ่ม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โดยมีรายละเอียด ดังนี้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วันที่เกิด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cluster_dat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ถานะที่บอกว่าเป็น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ที่เกิดขึ้นใหม่หรือ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เก่า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cluster_status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ประเภทของคล</w:t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อร์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cluster_typ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ชื่อของสถานที่ที่เกิดคล</w:t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อร์</w:t>
      </w:r>
      <w:r w:rsidRPr="00312971">
        <w:rPr>
          <w:rFonts w:ascii="TH SarabunPSK" w:hAnsi="TH SarabunPSK" w:cs="TH SarabunPSK" w:hint="cs"/>
          <w:iCs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cluster_plac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จำนวนผู้ติดเชื้อใหม่</w:t>
      </w:r>
      <w:r w:rsidRPr="00312971">
        <w:rPr>
          <w:rFonts w:ascii="TH SarabunPSK" w:hAnsi="TH SarabunPSK" w:cs="TH SarabunPSK" w:hint="cs"/>
          <w:iCs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EE0A1A">
        <w:rPr>
          <w:rFonts w:ascii="TH SarabunPSK" w:hAnsi="TH SarabunPSK" w:cs="TH SarabunPSK"/>
          <w:iCs/>
          <w:color w:val="000000" w:themeColor="text1"/>
          <w:sz w:val="32"/>
          <w:szCs w:val="32"/>
        </w:rPr>
        <w:t>newcovid_amount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</w:p>
    <w:p w14:paraId="5216FE62" w14:textId="77777777" w:rsidR="007F7AC3" w:rsidRPr="00312971" w:rsidRDefault="007F7AC3" w:rsidP="007F7AC3">
      <w:pPr>
        <w:ind w:firstLine="720"/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ความต้องการของระบบ 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(Requirements)</w:t>
      </w:r>
    </w:p>
    <w:p w14:paraId="5729E060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 wp14:anchorId="7DE0851F" wp14:editId="517C0711">
                <wp:simplePos x="0" y="0"/>
                <wp:positionH relativeFrom="margin">
                  <wp:align>center</wp:align>
                </wp:positionH>
                <wp:positionV relativeFrom="paragraph">
                  <wp:posOffset>31424</wp:posOffset>
                </wp:positionV>
                <wp:extent cx="5433060" cy="1188720"/>
                <wp:effectExtent l="0" t="0" r="15240" b="11430"/>
                <wp:wrapNone/>
                <wp:docPr id="15" name="Rectangl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18872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1D8E92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เกิด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0AF35E25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1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356F6285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1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0D23612F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21540BE3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058C5B4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58A553BF" w14:textId="77777777" w:rsidR="004F0DFC" w:rsidRDefault="004F0DFC"/>
                          <w:p w14:paraId="598A998E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เกิด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531CE41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1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52C25C25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1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0555CAB1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474D9435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063BA008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877002A" w14:textId="77777777" w:rsidR="00000000" w:rsidRDefault="00653843"/>
                          <w:p w14:paraId="0B0ED9EE" w14:textId="484E1A02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เกิด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53CB3C74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1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36DB0270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1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0AF9436E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179C840B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A824C7F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23BD8E50" w14:textId="77777777" w:rsidR="004F0DFC" w:rsidRDefault="004F0DFC"/>
                          <w:p w14:paraId="02E97256" w14:textId="3A09554D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เกิด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50D3FB53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1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E0E0C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6F5D6DD4" w14:textId="77777777" w:rsidR="007F7AC3" w:rsidRPr="009E0E0C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1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656217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6E4B4437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5884E8E4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7DE756DB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E0851F" id="Rectangle 15" o:spid="_x0000_s1138" style="position:absolute;left:0;text-align:left;margin-left:0;margin-top:2.45pt;width:427.8pt;height:93.6pt;z-index:2520524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" fillcolor="white [3201]" strokecolor="black [3200]">
                <v:textbox>
                  <w:txbxContent>
                    <w:p w14:paraId="6A1D8E92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เกิด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0AF35E25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1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356F6285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31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0D23612F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21540BE3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058C5B4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58A553BF" w14:textId="77777777" w:rsidR="004F0DFC" w:rsidRDefault="004F0DFC"/>
                    <w:p w14:paraId="598A998E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เกิด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531CE41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1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52C25C25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31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0555CAB1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474D9435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063BA008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877002A" w14:textId="77777777" w:rsidR="00000000" w:rsidRDefault="00653843"/>
                    <w:p w14:paraId="0B0ED9EE" w14:textId="484E1A02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เกิด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53CB3C74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1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36DB0270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31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0AF9436E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179C840B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A824C7F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23BD8E50" w14:textId="77777777" w:rsidR="004F0DFC" w:rsidRDefault="004F0DFC"/>
                    <w:p w14:paraId="02E97256" w14:textId="3A09554D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เกิด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50D3FB53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1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E0E0C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6F5D6DD4" w14:textId="77777777" w:rsidR="007F7AC3" w:rsidRPr="009E0E0C" w:rsidRDefault="007F7AC3" w:rsidP="007F7AC3">
                      <w:pPr>
                        <w:pStyle w:val="ListParagraph"/>
                        <w:numPr>
                          <w:ilvl w:val="0"/>
                          <w:numId w:val="31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656217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6E4B4437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5884E8E4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7DE756DB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C91967E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784754E2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63905EB5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53504" behindDoc="0" locked="0" layoutInCell="1" allowOverlap="1" wp14:anchorId="61A7432A" wp14:editId="1E280180">
                <wp:simplePos x="0" y="0"/>
                <wp:positionH relativeFrom="margin">
                  <wp:align>center</wp:align>
                </wp:positionH>
                <wp:positionV relativeFrom="paragraph">
                  <wp:posOffset>216811</wp:posOffset>
                </wp:positionV>
                <wp:extent cx="5433060" cy="1188720"/>
                <wp:effectExtent l="0" t="0" r="15240" b="11430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18872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738026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สถานะ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status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4D0803C7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1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8D2692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4785B831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2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6FF813E7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1B207889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7BCDDBC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3935774" w14:textId="77777777" w:rsidR="004F0DFC" w:rsidRDefault="004F0DFC"/>
                          <w:p w14:paraId="368ED508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สถานะ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status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208F7038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1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8D2692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39D0E5CB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2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1E0C613C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5BFAEF05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4B083CF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2BD72BE" w14:textId="77777777" w:rsidR="00000000" w:rsidRDefault="00653843"/>
                          <w:p w14:paraId="068137E0" w14:textId="78E7B4FE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สถานะ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status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26494579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1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8D2692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63FAF62A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2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2DC2A6D7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1F874A11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24313E5A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031C3D0" w14:textId="77777777" w:rsidR="004F0DFC" w:rsidRDefault="004F0DFC"/>
                          <w:p w14:paraId="2EFBFC35" w14:textId="6031B01E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สถานะ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status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14073F6B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1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8D2692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7518AE41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2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4EE1F144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4CF1AF12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ED6188F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1A7432A" id="Rectangle 16" o:spid="_x0000_s1139" style="position:absolute;left:0;text-align:left;margin-left:0;margin-top:17.05pt;width:427.8pt;height:93.6pt;z-index:2520535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" fillcolor="white [3201]" strokecolor="black [3200]">
                <v:textbox>
                  <w:txbxContent>
                    <w:p w14:paraId="3F738026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สถานะ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status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4D0803C7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1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8D2692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4785B831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2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6FF813E7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1B207889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7BCDDBC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3935774" w14:textId="77777777" w:rsidR="004F0DFC" w:rsidRDefault="004F0DFC"/>
                    <w:p w14:paraId="368ED508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สถานะ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status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208F7038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1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8D2692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39D0E5CB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2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1E0C613C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5BFAEF05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4B083CF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2BD72BE" w14:textId="77777777" w:rsidR="00000000" w:rsidRDefault="00653843"/>
                    <w:p w14:paraId="068137E0" w14:textId="78E7B4FE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สถานะ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status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26494579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1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8D2692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63FAF62A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2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2DC2A6D7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1F874A11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24313E5A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031C3D0" w14:textId="77777777" w:rsidR="004F0DFC" w:rsidRDefault="004F0DFC"/>
                    <w:p w14:paraId="2EFBFC35" w14:textId="6031B01E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สถานะ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status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14073F6B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1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8D2692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7518AE41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2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4EE1F144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4CF1AF12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ED6188F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48E224B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4BC6573C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130D7749" w14:textId="62AD5A70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06A5E0DF" w14:textId="2F7368FC" w:rsidR="007F7AC3" w:rsidRPr="00312971" w:rsidRDefault="00E77861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54528" behindDoc="0" locked="0" layoutInCell="1" allowOverlap="1" wp14:anchorId="7221D0A7" wp14:editId="7FCE5BAB">
                <wp:simplePos x="0" y="0"/>
                <wp:positionH relativeFrom="margin">
                  <wp:align>center</wp:align>
                </wp:positionH>
                <wp:positionV relativeFrom="paragraph">
                  <wp:posOffset>3810</wp:posOffset>
                </wp:positionV>
                <wp:extent cx="5433060" cy="1324610"/>
                <wp:effectExtent l="0" t="0" r="15240" b="27940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32461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02AF17" w14:textId="77777777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ประเภทของ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typ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6B040A0D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1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8D2692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150288F0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2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1D4C2E8A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0EA22553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7D7E95AC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7C40F459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2EAE6C0" w14:textId="77777777" w:rsidR="004F0DFC" w:rsidRDefault="004F0DFC"/>
                          <w:p w14:paraId="68A34DA8" w14:textId="77777777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ประเภทของ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typ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5BE7142D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1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8D2692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4AFDDCA3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2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08062E56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702C59E7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7081E9C0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2F16E40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31F5EB2" w14:textId="77777777" w:rsidR="00000000" w:rsidRDefault="00653843"/>
                          <w:p w14:paraId="379B630D" w14:textId="2580BD84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ประเภทของ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typ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5F33B70C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1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8D2692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5E023295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2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155B5533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6BE03B8C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45968A4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5101BF1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60CC784" w14:textId="77777777" w:rsidR="004F0DFC" w:rsidRDefault="004F0DFC"/>
                          <w:p w14:paraId="267909AE" w14:textId="034EDA10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ประเภทของ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typ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0C752910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1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8D2692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05B4FDEB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2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0B7DCF34" w14:textId="77777777" w:rsidR="007F7AC3" w:rsidRPr="008D2692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3.   </w:t>
                            </w:r>
                            <w:r w:rsidRPr="008D2692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7482C585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57E07208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58837A57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21D0A7" id="Rectangle 17" o:spid="_x0000_s1140" style="position:absolute;left:0;text-align:left;margin-left:0;margin-top:.3pt;width:427.8pt;height:104.3pt;z-index:2520545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" fillcolor="white [3201]" strokecolor="black [3200]">
                <v:textbox>
                  <w:txbxContent>
                    <w:p w14:paraId="7D02AF17" w14:textId="77777777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ประเภทของ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typ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6B040A0D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1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8D2692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150288F0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2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1D4C2E8A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0EA22553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7D7E95AC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7C40F459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2EAE6C0" w14:textId="77777777" w:rsidR="004F0DFC" w:rsidRDefault="004F0DFC"/>
                    <w:p w14:paraId="68A34DA8" w14:textId="77777777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ประเภทของ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typ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5BE7142D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1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8D2692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4AFDDCA3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2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08062E56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702C59E7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7081E9C0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2F16E40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31F5EB2" w14:textId="77777777" w:rsidR="00000000" w:rsidRDefault="00653843"/>
                    <w:p w14:paraId="379B630D" w14:textId="2580BD84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ประเภทของ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typ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5F33B70C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1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8D2692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5E023295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2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155B5533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6BE03B8C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45968A4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5101BF1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60CC784" w14:textId="77777777" w:rsidR="004F0DFC" w:rsidRDefault="004F0DFC"/>
                    <w:p w14:paraId="267909AE" w14:textId="034EDA10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ประเภทของ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typ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0C752910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1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8D2692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05B4FDEB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2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0B7DCF34" w14:textId="77777777" w:rsidR="007F7AC3" w:rsidRPr="008D2692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3.   </w:t>
                      </w:r>
                      <w:r w:rsidRPr="008D2692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7482C585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57E07208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58837A57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4B08B14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23D43D5B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2042A3A7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5C4D0561" wp14:editId="2A9FBCF6">
                <wp:simplePos x="0" y="0"/>
                <wp:positionH relativeFrom="margin">
                  <wp:align>center</wp:align>
                </wp:positionH>
                <wp:positionV relativeFrom="paragraph">
                  <wp:posOffset>317270</wp:posOffset>
                </wp:positionV>
                <wp:extent cx="5433060" cy="1317356"/>
                <wp:effectExtent l="0" t="0" r="15240" b="16510"/>
                <wp:wrapNone/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317356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E7062C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สถานที่เกิด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plac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0AE47B90" w14:textId="77777777" w:rsidR="007F7AC3" w:rsidRPr="00CB0F7F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2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14:paraId="7A64F1EA" w14:textId="77777777" w:rsidR="007F7AC3" w:rsidRPr="00CB0F7F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2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A5464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0DA19D77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0C2290A9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2514603D" w14:textId="77777777" w:rsidR="004F0DFC" w:rsidRDefault="004F0DFC"/>
                          <w:p w14:paraId="19BCCA85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สถานที่เกิด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plac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7AB2194B" w14:textId="77777777" w:rsidR="007F7AC3" w:rsidRPr="00CB0F7F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2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14:paraId="1D814F4E" w14:textId="77777777" w:rsidR="007F7AC3" w:rsidRPr="00CB0F7F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2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A5464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04CC1CF6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257FB0A2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2EA7F139" w14:textId="77777777" w:rsidR="00000000" w:rsidRDefault="00653843"/>
                          <w:p w14:paraId="41A4E553" w14:textId="7BDDDE49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สถานที่เกิด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plac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6DFE845B" w14:textId="77777777" w:rsidR="007F7AC3" w:rsidRPr="00CB0F7F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2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14:paraId="582883C7" w14:textId="77777777" w:rsidR="007F7AC3" w:rsidRPr="00CB0F7F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2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A5464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255458B7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2FDC1BC7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2A227D15" w14:textId="77777777" w:rsidR="004F0DFC" w:rsidRDefault="004F0DFC"/>
                          <w:p w14:paraId="46F948DA" w14:textId="082555AA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สถานที่เกิดคล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luster_plac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646CA697" w14:textId="77777777" w:rsidR="007F7AC3" w:rsidRPr="00CB0F7F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2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ประกอบด้วยอักขระภาษาไทย [ก-ฮ] หรือ ภาษาอังกฤษ [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A-</w:t>
                            </w:r>
                            <w:proofErr w:type="spellStart"/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Z,a</w:t>
                            </w:r>
                            <w:proofErr w:type="spellEnd"/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-z] 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เท่านั้น</w:t>
                            </w:r>
                            <w:r w:rsidRPr="00CB0F7F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14:paraId="373FCF10" w14:textId="77777777" w:rsidR="007F7AC3" w:rsidRPr="00CB0F7F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2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A54641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A54641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25F77B58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2243B357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4D0561" id="Rectangle 18" o:spid="_x0000_s1141" style="position:absolute;left:0;text-align:left;margin-left:0;margin-top:25pt;width:427.8pt;height:103.75pt;z-index:2520555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" fillcolor="white [3201]" strokecolor="black [3200]">
                <v:textbox>
                  <w:txbxContent>
                    <w:p w14:paraId="05E7062C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สถานที่เกิด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plac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0AE47B90" w14:textId="77777777" w:rsidR="007F7AC3" w:rsidRPr="00CB0F7F" w:rsidRDefault="007F7AC3" w:rsidP="007F7AC3">
                      <w:pPr>
                        <w:pStyle w:val="ListParagraph"/>
                        <w:numPr>
                          <w:ilvl w:val="0"/>
                          <w:numId w:val="32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7A64F1EA" w14:textId="77777777" w:rsidR="007F7AC3" w:rsidRPr="00CB0F7F" w:rsidRDefault="007F7AC3" w:rsidP="007F7AC3">
                      <w:pPr>
                        <w:pStyle w:val="ListParagraph"/>
                        <w:numPr>
                          <w:ilvl w:val="0"/>
                          <w:numId w:val="32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A5464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0DA19D77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0C2290A9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2514603D" w14:textId="77777777" w:rsidR="004F0DFC" w:rsidRDefault="004F0DFC"/>
                    <w:p w14:paraId="19BCCA85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สถานที่เกิด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plac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7AB2194B" w14:textId="77777777" w:rsidR="007F7AC3" w:rsidRPr="00CB0F7F" w:rsidRDefault="007F7AC3" w:rsidP="007F7AC3">
                      <w:pPr>
                        <w:pStyle w:val="ListParagraph"/>
                        <w:numPr>
                          <w:ilvl w:val="0"/>
                          <w:numId w:val="32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1D814F4E" w14:textId="77777777" w:rsidR="007F7AC3" w:rsidRPr="00CB0F7F" w:rsidRDefault="007F7AC3" w:rsidP="007F7AC3">
                      <w:pPr>
                        <w:pStyle w:val="ListParagraph"/>
                        <w:numPr>
                          <w:ilvl w:val="0"/>
                          <w:numId w:val="32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A5464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04CC1CF6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257FB0A2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2EA7F139" w14:textId="77777777" w:rsidR="00000000" w:rsidRDefault="00653843"/>
                    <w:p w14:paraId="41A4E553" w14:textId="7BDDDE49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สถานที่เกิด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plac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6DFE845B" w14:textId="77777777" w:rsidR="007F7AC3" w:rsidRPr="00CB0F7F" w:rsidRDefault="007F7AC3" w:rsidP="007F7AC3">
                      <w:pPr>
                        <w:pStyle w:val="ListParagraph"/>
                        <w:numPr>
                          <w:ilvl w:val="0"/>
                          <w:numId w:val="32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582883C7" w14:textId="77777777" w:rsidR="007F7AC3" w:rsidRPr="00CB0F7F" w:rsidRDefault="007F7AC3" w:rsidP="007F7AC3">
                      <w:pPr>
                        <w:pStyle w:val="ListParagraph"/>
                        <w:numPr>
                          <w:ilvl w:val="0"/>
                          <w:numId w:val="32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A5464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255458B7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2FDC1BC7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2A227D15" w14:textId="77777777" w:rsidR="004F0DFC" w:rsidRDefault="004F0DFC"/>
                    <w:p w14:paraId="46F948DA" w14:textId="082555AA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สถานที่เกิดคล</w:t>
                      </w:r>
                      <w:proofErr w:type="spellStart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อร์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luster_plac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646CA697" w14:textId="77777777" w:rsidR="007F7AC3" w:rsidRPr="00CB0F7F" w:rsidRDefault="007F7AC3" w:rsidP="007F7AC3">
                      <w:pPr>
                        <w:pStyle w:val="ListParagraph"/>
                        <w:numPr>
                          <w:ilvl w:val="0"/>
                          <w:numId w:val="32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ประกอบด้วยอักขระภาษาไทย [ก-ฮ] หรือ ภาษาอังกฤษ [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A-</w:t>
                      </w:r>
                      <w:proofErr w:type="spellStart"/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Z,a</w:t>
                      </w:r>
                      <w:proofErr w:type="spellEnd"/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-z] 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เท่านั้น</w:t>
                      </w:r>
                      <w:r w:rsidRPr="00CB0F7F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373FCF10" w14:textId="77777777" w:rsidR="007F7AC3" w:rsidRPr="00CB0F7F" w:rsidRDefault="007F7AC3" w:rsidP="007F7AC3">
                      <w:pPr>
                        <w:pStyle w:val="ListParagraph"/>
                        <w:numPr>
                          <w:ilvl w:val="0"/>
                          <w:numId w:val="32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A54641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A54641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25F77B58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2243B357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378CFE1B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36FD33BE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2AB6C303" w14:textId="77777777" w:rsidR="007F7AC3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40640C67" w14:textId="4017D9C7" w:rsidR="007F7AC3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6E0A6CE6" w14:textId="05A4A404" w:rsidR="00E77861" w:rsidRDefault="00E77861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1834EF05" w14:textId="77777777" w:rsidR="009C5151" w:rsidRDefault="009C5151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31845C17" w14:textId="6D2EB90E" w:rsidR="00E77861" w:rsidRPr="00312971" w:rsidRDefault="00E77861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w:lastRenderedPageBreak/>
        <mc:AlternateContent>
          <mc:Choice Requires="wps">
            <w:drawing>
              <wp:anchor distT="0" distB="0" distL="114300" distR="114300" simplePos="0" relativeHeight="252056576" behindDoc="0" locked="0" layoutInCell="1" allowOverlap="1" wp14:anchorId="18DB2708" wp14:editId="4D20FD5C">
                <wp:simplePos x="0" y="0"/>
                <wp:positionH relativeFrom="margin">
                  <wp:align>center</wp:align>
                </wp:positionH>
                <wp:positionV relativeFrom="paragraph">
                  <wp:posOffset>10548</wp:posOffset>
                </wp:positionV>
                <wp:extent cx="5433060" cy="1177159"/>
                <wp:effectExtent l="0" t="0" r="15240" b="23495"/>
                <wp:wrapNone/>
                <wp:docPr id="19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177159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230C92" w14:textId="77777777" w:rsidR="007F7AC3" w:rsidRPr="00B933F4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ยอดผู้ติดเชื้อใหม่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ovid_patient_amount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28A6002D" w14:textId="77777777" w:rsidR="007F7AC3" w:rsidRPr="00EE44E0" w:rsidRDefault="007F7AC3" w:rsidP="00E77861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EE44E0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03618E9A" w14:textId="77777777" w:rsidR="007F7AC3" w:rsidRPr="00EE44E0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50A84BAA" w14:textId="77777777" w:rsidR="007F7AC3" w:rsidRPr="002052FA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636B888E" w14:textId="77777777" w:rsidR="007F7AC3" w:rsidRPr="00DD4EEB" w:rsidRDefault="007F7AC3" w:rsidP="00E77861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2F629A96" w14:textId="77777777" w:rsidR="004F0DFC" w:rsidRDefault="004F0DFC"/>
                          <w:p w14:paraId="74D12EA7" w14:textId="77777777" w:rsidR="007F7AC3" w:rsidRPr="00B933F4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ยอดผู้ติดเชื้อใหม่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ovid_patient_amount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17F7A56C" w14:textId="77777777" w:rsidR="007F7AC3" w:rsidRPr="00EE44E0" w:rsidRDefault="007F7AC3" w:rsidP="00E77861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EE44E0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1291D151" w14:textId="77777777" w:rsidR="007F7AC3" w:rsidRPr="00EE44E0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7F17C2ED" w14:textId="77777777" w:rsidR="007F7AC3" w:rsidRPr="002052FA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4D9DE845" w14:textId="77777777" w:rsidR="007F7AC3" w:rsidRPr="00DD4EEB" w:rsidRDefault="007F7AC3" w:rsidP="00E77861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DE487BE" w14:textId="77777777" w:rsidR="00000000" w:rsidRDefault="00653843"/>
                          <w:p w14:paraId="28130FD5" w14:textId="0338545A" w:rsidR="007F7AC3" w:rsidRPr="00B933F4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ยอดผู้ติดเชื้อใหม่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ovid_patient_amount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7E53246F" w14:textId="77777777" w:rsidR="007F7AC3" w:rsidRPr="00EE44E0" w:rsidRDefault="007F7AC3" w:rsidP="00E77861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EE44E0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56A9B028" w14:textId="77777777" w:rsidR="007F7AC3" w:rsidRPr="00EE44E0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46D7D5DB" w14:textId="77777777" w:rsidR="007F7AC3" w:rsidRPr="002052FA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61341EE7" w14:textId="77777777" w:rsidR="007F7AC3" w:rsidRPr="00DD4EEB" w:rsidRDefault="007F7AC3" w:rsidP="00E77861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279276C9" w14:textId="77777777" w:rsidR="004F0DFC" w:rsidRDefault="004F0DFC"/>
                          <w:p w14:paraId="1A43D851" w14:textId="38E3C1F4" w:rsidR="007F7AC3" w:rsidRPr="00B933F4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ยอดผู้ติดเชื้อใหม่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covid_patient_amount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7CE4862" w14:textId="77777777" w:rsidR="007F7AC3" w:rsidRPr="00EE44E0" w:rsidRDefault="007F7AC3" w:rsidP="00E77861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EE44E0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7FBBB0D6" w14:textId="77777777" w:rsidR="007F7AC3" w:rsidRPr="00EE44E0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5E7C0EC1" w14:textId="77777777" w:rsidR="007F7AC3" w:rsidRPr="002052FA" w:rsidRDefault="007F7AC3" w:rsidP="00E77861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584EFC9F" w14:textId="77777777" w:rsidR="007F7AC3" w:rsidRPr="00DD4EEB" w:rsidRDefault="007F7AC3" w:rsidP="00E77861">
                            <w:pPr>
                              <w:spacing w:after="0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8DB2708" id="Rectangle 19" o:spid="_x0000_s1142" style="position:absolute;left:0;text-align:left;margin-left:0;margin-top:.85pt;width:427.8pt;height:92.7pt;z-index:2520565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" fillcolor="white [3201]" strokecolor="black [3200]">
                <v:textbox>
                  <w:txbxContent>
                    <w:p w14:paraId="31230C92" w14:textId="77777777" w:rsidR="007F7AC3" w:rsidRPr="00B933F4" w:rsidRDefault="007F7AC3" w:rsidP="00E77861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ยอดผู้ติดเชื้อใหม่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ovid_patient_amount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28A6002D" w14:textId="77777777" w:rsidR="007F7AC3" w:rsidRPr="00EE44E0" w:rsidRDefault="007F7AC3" w:rsidP="00E77861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EE44E0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03618E9A" w14:textId="77777777" w:rsidR="007F7AC3" w:rsidRPr="00EE44E0" w:rsidRDefault="007F7AC3" w:rsidP="00E77861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50A84BAA" w14:textId="77777777" w:rsidR="007F7AC3" w:rsidRPr="002052FA" w:rsidRDefault="007F7AC3" w:rsidP="00E77861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636B888E" w14:textId="77777777" w:rsidR="007F7AC3" w:rsidRPr="00DD4EEB" w:rsidRDefault="007F7AC3" w:rsidP="00E77861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2F629A96" w14:textId="77777777" w:rsidR="004F0DFC" w:rsidRDefault="004F0DFC"/>
                    <w:p w14:paraId="74D12EA7" w14:textId="77777777" w:rsidR="007F7AC3" w:rsidRPr="00B933F4" w:rsidRDefault="007F7AC3" w:rsidP="00E77861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ยอดผู้ติดเชื้อใหม่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ovid_patient_amount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17F7A56C" w14:textId="77777777" w:rsidR="007F7AC3" w:rsidRPr="00EE44E0" w:rsidRDefault="007F7AC3" w:rsidP="00E77861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EE44E0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1291D151" w14:textId="77777777" w:rsidR="007F7AC3" w:rsidRPr="00EE44E0" w:rsidRDefault="007F7AC3" w:rsidP="00E77861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7F17C2ED" w14:textId="77777777" w:rsidR="007F7AC3" w:rsidRPr="002052FA" w:rsidRDefault="007F7AC3" w:rsidP="00E77861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4D9DE845" w14:textId="77777777" w:rsidR="007F7AC3" w:rsidRPr="00DD4EEB" w:rsidRDefault="007F7AC3" w:rsidP="00E77861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DE487BE" w14:textId="77777777" w:rsidR="00000000" w:rsidRDefault="00653843"/>
                    <w:p w14:paraId="28130FD5" w14:textId="0338545A" w:rsidR="007F7AC3" w:rsidRPr="00B933F4" w:rsidRDefault="007F7AC3" w:rsidP="00E77861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ยอดผู้ติดเชื้อใหม่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ovid_patient_amount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7E53246F" w14:textId="77777777" w:rsidR="007F7AC3" w:rsidRPr="00EE44E0" w:rsidRDefault="007F7AC3" w:rsidP="00E77861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EE44E0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56A9B028" w14:textId="77777777" w:rsidR="007F7AC3" w:rsidRPr="00EE44E0" w:rsidRDefault="007F7AC3" w:rsidP="00E77861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46D7D5DB" w14:textId="77777777" w:rsidR="007F7AC3" w:rsidRPr="002052FA" w:rsidRDefault="007F7AC3" w:rsidP="00E77861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61341EE7" w14:textId="77777777" w:rsidR="007F7AC3" w:rsidRPr="00DD4EEB" w:rsidRDefault="007F7AC3" w:rsidP="00E77861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279276C9" w14:textId="77777777" w:rsidR="004F0DFC" w:rsidRDefault="004F0DFC"/>
                    <w:p w14:paraId="1A43D851" w14:textId="38E3C1F4" w:rsidR="007F7AC3" w:rsidRPr="00B933F4" w:rsidRDefault="007F7AC3" w:rsidP="00E77861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ยอดผู้ติดเชื้อใหม่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covid_patient_amount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7CE4862" w14:textId="77777777" w:rsidR="007F7AC3" w:rsidRPr="00EE44E0" w:rsidRDefault="007F7AC3" w:rsidP="00E77861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EE44E0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7FBBB0D6" w14:textId="77777777" w:rsidR="007F7AC3" w:rsidRPr="00EE44E0" w:rsidRDefault="007F7AC3" w:rsidP="00E77861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5E7C0EC1" w14:textId="77777777" w:rsidR="007F7AC3" w:rsidRPr="002052FA" w:rsidRDefault="007F7AC3" w:rsidP="00E77861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584EFC9F" w14:textId="77777777" w:rsidR="007F7AC3" w:rsidRPr="00DD4EEB" w:rsidRDefault="007F7AC3" w:rsidP="00E77861">
                      <w:pPr>
                        <w:spacing w:after="0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593C9BBD" w14:textId="7B6B5B3D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0DC37F95" w14:textId="693B64E8" w:rsidR="007F7AC3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269B1736" w14:textId="77777777" w:rsidR="00E77861" w:rsidRPr="00312971" w:rsidRDefault="00E77861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72"/>
        <w:gridCol w:w="5554"/>
      </w:tblGrid>
      <w:tr w:rsidR="007F7AC3" w:rsidRPr="00312971" w14:paraId="2DFE39FD" w14:textId="77777777" w:rsidTr="009C5151">
        <w:trPr>
          <w:trHeight w:val="287"/>
          <w:jc w:val="center"/>
        </w:trPr>
        <w:tc>
          <w:tcPr>
            <w:tcW w:w="3372" w:type="dxa"/>
          </w:tcPr>
          <w:p w14:paraId="20023C24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554" w:type="dxa"/>
          </w:tcPr>
          <w:p w14:paraId="10C9EFB9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312971" w14:paraId="147A629C" w14:textId="77777777" w:rsidTr="009C5151">
        <w:trPr>
          <w:trHeight w:val="305"/>
          <w:jc w:val="center"/>
        </w:trPr>
        <w:tc>
          <w:tcPr>
            <w:tcW w:w="3372" w:type="dxa"/>
          </w:tcPr>
          <w:p w14:paraId="0D037814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554" w:type="dxa"/>
          </w:tcPr>
          <w:p w14:paraId="59225096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 xml:space="preserve">Add 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luster</w:t>
            </w:r>
          </w:p>
        </w:tc>
      </w:tr>
      <w:tr w:rsidR="007F7AC3" w:rsidRPr="00312971" w14:paraId="3D276499" w14:textId="77777777" w:rsidTr="009C5151">
        <w:trPr>
          <w:trHeight w:val="332"/>
          <w:jc w:val="center"/>
        </w:trPr>
        <w:tc>
          <w:tcPr>
            <w:tcW w:w="3372" w:type="dxa"/>
          </w:tcPr>
          <w:p w14:paraId="3625C587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554" w:type="dxa"/>
          </w:tcPr>
          <w:p w14:paraId="62179120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Admin</w:t>
            </w:r>
          </w:p>
        </w:tc>
      </w:tr>
      <w:tr w:rsidR="007F7AC3" w:rsidRPr="00312971" w14:paraId="6A97A0FE" w14:textId="77777777" w:rsidTr="009C5151">
        <w:trPr>
          <w:trHeight w:val="442"/>
          <w:jc w:val="center"/>
        </w:trPr>
        <w:tc>
          <w:tcPr>
            <w:tcW w:w="3372" w:type="dxa"/>
          </w:tcPr>
          <w:p w14:paraId="2B4B119B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554" w:type="dxa"/>
          </w:tcPr>
          <w:p w14:paraId="79EF40D8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7F7AC3" w:rsidRPr="00312971" w14:paraId="1716F0EE" w14:textId="77777777" w:rsidTr="009C5151">
        <w:trPr>
          <w:trHeight w:val="404"/>
          <w:jc w:val="center"/>
        </w:trPr>
        <w:tc>
          <w:tcPr>
            <w:tcW w:w="3372" w:type="dxa"/>
          </w:tcPr>
          <w:p w14:paraId="56081A4C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554" w:type="dxa"/>
          </w:tcPr>
          <w:p w14:paraId="0FE5B047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ฟังก์ชัน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 xml:space="preserve">Add </w:t>
            </w: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luster</w:t>
            </w:r>
          </w:p>
          <w:p w14:paraId="79A83F06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2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กรอกเพิ่มข้อมูล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คล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อร์</w:t>
            </w:r>
          </w:p>
          <w:p w14:paraId="4686C1F7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3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ตรวจสอบความถูกต้องของข้อมูลจากสคริปต์</w:t>
            </w:r>
          </w:p>
          <w:p w14:paraId="3ACBF314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4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</w:t>
            </w:r>
          </w:p>
          <w:p w14:paraId="3D3911A5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5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จะทำการส่งข้อมูลการเพิ่มผลลัพธ์</w:t>
            </w:r>
          </w:p>
          <w:p w14:paraId="5166B671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1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ทำการเพิ่มข้อมูลการเพิ่มผลลัพธ์ลงในฐานข้อมูล</w:t>
            </w:r>
          </w:p>
          <w:p w14:paraId="6C71DC2C" w14:textId="247D0E30" w:rsidR="007F7AC3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2 </w:t>
            </w:r>
            <w:r w:rsidR="003B419C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–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คืนค่าผลการเพิ่มข้อมูล</w:t>
            </w:r>
          </w:p>
          <w:p w14:paraId="25DE8E7E" w14:textId="69E80A45" w:rsidR="003B419C" w:rsidRPr="003B419C" w:rsidRDefault="003B419C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B419C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6 - ระบบทำการคำนวนระดับความเสี่ยงของพื้นที่เสี่ยง</w:t>
            </w:r>
          </w:p>
          <w:p w14:paraId="67187CFE" w14:textId="55782476" w:rsidR="007F7AC3" w:rsidRPr="00312971" w:rsidRDefault="003B419C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7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7F7AC3"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7F7AC3"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แสดงผลลัพธ์การเพิ่ม</w:t>
            </w:r>
          </w:p>
          <w:p w14:paraId="3180039A" w14:textId="2AA4B768" w:rsidR="007F7AC3" w:rsidRPr="00312971" w:rsidRDefault="003B419C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8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7F7AC3" w:rsidRPr="00312971" w14:paraId="362D2503" w14:textId="77777777" w:rsidTr="009C5151">
        <w:trPr>
          <w:trHeight w:val="350"/>
          <w:jc w:val="center"/>
        </w:trPr>
        <w:tc>
          <w:tcPr>
            <w:tcW w:w="3372" w:type="dxa"/>
          </w:tcPr>
          <w:p w14:paraId="6625A6F6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554" w:type="dxa"/>
          </w:tcPr>
          <w:p w14:paraId="4D8316AA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bookmarkStart w:id="31" w:name="_Hlk97719231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rtl/>
                <w:cs/>
              </w:rPr>
              <w:t>3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ณีที่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กรอก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ผิดระบบจะแสดงข้อความ “ไม่สามารถบันทึกข้อมูลได้ กรุณากรอกข้อมูลให้ถูกต้อง”</w:t>
            </w:r>
          </w:p>
          <w:p w14:paraId="390955CB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5.1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ณีที่ไม่สามารถบันทึกข้อมูลคล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ร์ได้ ระบบจะแสดงเตือนให้ผู้ใช้ทราบ</w:t>
            </w:r>
            <w:bookmarkEnd w:id="31"/>
          </w:p>
        </w:tc>
      </w:tr>
      <w:tr w:rsidR="007F7AC3" w:rsidRPr="00312971" w14:paraId="3B939846" w14:textId="77777777" w:rsidTr="009C5151">
        <w:trPr>
          <w:trHeight w:val="403"/>
          <w:jc w:val="center"/>
        </w:trPr>
        <w:tc>
          <w:tcPr>
            <w:tcW w:w="3372" w:type="dxa"/>
          </w:tcPr>
          <w:p w14:paraId="7CF1BCE0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554" w:type="dxa"/>
          </w:tcPr>
          <w:p w14:paraId="60E7E6F1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tr w:rsidR="007F7AC3" w:rsidRPr="00312971" w14:paraId="20CFE9A7" w14:textId="77777777" w:rsidTr="009C5151">
        <w:trPr>
          <w:trHeight w:val="418"/>
          <w:jc w:val="center"/>
        </w:trPr>
        <w:tc>
          <w:tcPr>
            <w:tcW w:w="3372" w:type="dxa"/>
          </w:tcPr>
          <w:p w14:paraId="28457E69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554" w:type="dxa"/>
          </w:tcPr>
          <w:p w14:paraId="0D0F58D7" w14:textId="176285A7" w:rsidR="007F7AC3" w:rsidRPr="00312971" w:rsidRDefault="004A0B8D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D063DF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หลังจากทำการเพิ่มคล</w:t>
            </w:r>
            <w:proofErr w:type="spellStart"/>
            <w:r w:rsidRPr="00D063DF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D063DF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อร์ระบบจะทำการเพิ่ม</w:t>
            </w:r>
            <w:r w:rsidR="006F0EA8" w:rsidRPr="00D063DF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</w:t>
            </w:r>
            <w:r w:rsidR="00674B50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</w:t>
            </w:r>
            <w:r w:rsidR="00674B50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พื้นที่เสี่ยง</w:t>
            </w:r>
            <w:r w:rsidR="006F0EA8" w:rsidRPr="00D063DF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</w:t>
            </w:r>
            <w:r w:rsidRPr="00D063DF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โดยอัตโนมัติ</w:t>
            </w:r>
            <w:r w:rsidR="00E45300" w:rsidRPr="00D063DF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ระบบจะนำยอดผู้ติดเชื้อรายใหม่และยอดผู้ติดเชื้อหายดีมาคำนวณเพื่อกำหนดยอดผู้ติดเชื้อรวมซึ่งจะนำไปใช้ในการปรับระดับพื้นที่สีของพื้นที่เสี่ยง</w:t>
            </w:r>
          </w:p>
        </w:tc>
      </w:tr>
    </w:tbl>
    <w:p w14:paraId="63437253" w14:textId="69C81169" w:rsidR="007F7AC3" w:rsidRPr="00312971" w:rsidRDefault="007F7AC3" w:rsidP="007F7AC3">
      <w:pPr>
        <w:rPr>
          <w:color w:val="000000" w:themeColor="text1"/>
        </w:rPr>
      </w:pPr>
    </w:p>
    <w:p w14:paraId="2D85BF02" w14:textId="77777777" w:rsidR="007F7AC3" w:rsidRPr="00312971" w:rsidRDefault="007F7AC3" w:rsidP="007F7AC3">
      <w:pPr>
        <w:rPr>
          <w:color w:val="000000" w:themeColor="text1"/>
        </w:rPr>
      </w:pPr>
    </w:p>
    <w:p w14:paraId="4134FD27" w14:textId="77777777" w:rsidR="00E77861" w:rsidRPr="00312971" w:rsidRDefault="00E77861" w:rsidP="007F7AC3">
      <w:pPr>
        <w:rPr>
          <w:color w:val="000000" w:themeColor="text1"/>
        </w:rPr>
      </w:pPr>
    </w:p>
    <w:p w14:paraId="717BB2E5" w14:textId="77777777" w:rsidR="007F7AC3" w:rsidRPr="00312971" w:rsidRDefault="007F7AC3" w:rsidP="007F7AC3">
      <w:pPr>
        <w:pStyle w:val="Heading3"/>
        <w:rPr>
          <w:rFonts w:ascii="TH SarabunPSK" w:hAnsi="TH SarabunPSK" w:cs="TH SarabunPSK"/>
          <w:b/>
          <w:bCs/>
          <w:iCs/>
          <w:color w:val="000000" w:themeColor="text1"/>
          <w:sz w:val="32"/>
        </w:rPr>
      </w:pPr>
      <w:bookmarkStart w:id="32" w:name="_Toc101737468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List cluster</w:t>
      </w:r>
      <w:bookmarkEnd w:id="32"/>
    </w:p>
    <w:p w14:paraId="318AF09B" w14:textId="16AF0463" w:rsidR="007F7AC3" w:rsidRPr="00312971" w:rsidRDefault="007F7AC3" w:rsidP="007F7AC3">
      <w:pPr>
        <w:jc w:val="thaiDistribute"/>
        <w:rPr>
          <w:rFonts w:ascii="TH SarabunPSK" w:hAnsi="TH SarabunPSK" w:cs="TH SarabunPSK"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บบใน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ดูตาราง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</w:t>
      </w: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ประกอบไปด้วย วันที่เกิด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cluster_dat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ถานะที่บอกว่าเป็น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ที่เกิดขึ้นใหม่หรือ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เก่า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cluster_status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ประเภทของคล</w:t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อร์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cluster_typ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ชื่อของสถานที่ที่เกิดคล</w:t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อร์</w:t>
      </w:r>
      <w:r w:rsidRPr="00312971">
        <w:rPr>
          <w:rFonts w:ascii="TH SarabunPSK" w:hAnsi="TH SarabunPSK" w:cs="TH SarabunPSK" w:hint="cs"/>
          <w:iCs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cluster_plac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จำนวนผู้ติดเชื้อที่เกิดขึ้นใหม่</w:t>
      </w:r>
      <w:r w:rsidRPr="00312971">
        <w:rPr>
          <w:rFonts w:ascii="TH SarabunPSK" w:hAnsi="TH SarabunPSK" w:cs="TH SarabunPSK" w:hint="cs"/>
          <w:iCs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FE390D">
        <w:rPr>
          <w:rFonts w:ascii="TH SarabunPSK" w:hAnsi="TH SarabunPSK" w:cs="TH SarabunPSK"/>
          <w:iCs/>
          <w:color w:val="000000" w:themeColor="text1"/>
          <w:sz w:val="32"/>
          <w:szCs w:val="32"/>
        </w:rPr>
        <w:t>newcovid_amount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5665"/>
      </w:tblGrid>
      <w:tr w:rsidR="007F7AC3" w:rsidRPr="00312971" w14:paraId="65E35943" w14:textId="77777777" w:rsidTr="009C5151">
        <w:trPr>
          <w:trHeight w:val="287"/>
          <w:jc w:val="center"/>
        </w:trPr>
        <w:tc>
          <w:tcPr>
            <w:tcW w:w="2977" w:type="dxa"/>
          </w:tcPr>
          <w:p w14:paraId="3A3D3610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665" w:type="dxa"/>
          </w:tcPr>
          <w:p w14:paraId="594FCFCA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312971" w14:paraId="12DAD1C7" w14:textId="77777777" w:rsidTr="009C5151">
        <w:trPr>
          <w:trHeight w:val="305"/>
          <w:jc w:val="center"/>
        </w:trPr>
        <w:tc>
          <w:tcPr>
            <w:tcW w:w="2977" w:type="dxa"/>
          </w:tcPr>
          <w:p w14:paraId="5DE45A39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665" w:type="dxa"/>
          </w:tcPr>
          <w:p w14:paraId="1C66125A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List cluster</w:t>
            </w:r>
          </w:p>
        </w:tc>
      </w:tr>
      <w:tr w:rsidR="007F7AC3" w:rsidRPr="00312971" w14:paraId="270FEE55" w14:textId="77777777" w:rsidTr="009C5151">
        <w:trPr>
          <w:trHeight w:val="332"/>
          <w:jc w:val="center"/>
        </w:trPr>
        <w:tc>
          <w:tcPr>
            <w:tcW w:w="2977" w:type="dxa"/>
          </w:tcPr>
          <w:p w14:paraId="6FAE72EA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665" w:type="dxa"/>
          </w:tcPr>
          <w:p w14:paraId="127B80FC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Admin</w:t>
            </w:r>
          </w:p>
        </w:tc>
      </w:tr>
      <w:tr w:rsidR="007F7AC3" w:rsidRPr="00312971" w14:paraId="75D76732" w14:textId="77777777" w:rsidTr="009C5151">
        <w:trPr>
          <w:trHeight w:val="442"/>
          <w:jc w:val="center"/>
        </w:trPr>
        <w:tc>
          <w:tcPr>
            <w:tcW w:w="2977" w:type="dxa"/>
          </w:tcPr>
          <w:p w14:paraId="293701DB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665" w:type="dxa"/>
          </w:tcPr>
          <w:p w14:paraId="3E4EF345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7F7AC3" w:rsidRPr="00312971" w14:paraId="73162FDC" w14:textId="77777777" w:rsidTr="009C5151">
        <w:trPr>
          <w:trHeight w:val="404"/>
          <w:jc w:val="center"/>
        </w:trPr>
        <w:tc>
          <w:tcPr>
            <w:tcW w:w="2977" w:type="dxa"/>
          </w:tcPr>
          <w:p w14:paraId="639ECDCA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665" w:type="dxa"/>
          </w:tcPr>
          <w:p w14:paraId="5E49BC7C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List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cluster</w:t>
            </w:r>
          </w:p>
          <w:p w14:paraId="4DD0D5C9" w14:textId="50BAADA5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2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</w:t>
            </w:r>
            <w:r w:rsidR="005B77EE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ายการคล</w:t>
            </w:r>
            <w:proofErr w:type="spellStart"/>
            <w:r w:rsidR="005B77EE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="005B77EE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อร์</w:t>
            </w:r>
          </w:p>
          <w:p w14:paraId="5FA659B5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3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ตรวจสอบข้อมูล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ายการคล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อร์ทั้งหมด โดย </w:t>
            </w:r>
          </w:p>
          <w:p w14:paraId="0BCC5EDB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3.1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ทำการค้นหาข้อมูล</w:t>
            </w: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ล</w:t>
            </w:r>
            <w:proofErr w:type="spellStart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ร์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ในฐานข้อมูล</w:t>
            </w:r>
          </w:p>
          <w:p w14:paraId="3A5FB2D4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3.2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คืนค่าข้อมูล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ากฐานข้อมูล</w:t>
            </w:r>
          </w:p>
          <w:p w14:paraId="045C3C7F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4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แสดงข้อมูลรายละเอียด</w:t>
            </w:r>
            <w:r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ข้อมูลของรายการ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คล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อร์</w:t>
            </w:r>
          </w:p>
          <w:p w14:paraId="61898091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5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7F7AC3" w:rsidRPr="00312971" w14:paraId="223FFC10" w14:textId="77777777" w:rsidTr="009C5151">
        <w:trPr>
          <w:trHeight w:val="350"/>
          <w:jc w:val="center"/>
        </w:trPr>
        <w:tc>
          <w:tcPr>
            <w:tcW w:w="2977" w:type="dxa"/>
          </w:tcPr>
          <w:p w14:paraId="35370E6C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665" w:type="dxa"/>
          </w:tcPr>
          <w:p w14:paraId="1C3116AF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rtl/>
                <w:cs/>
              </w:rPr>
              <w:t>-</w:t>
            </w:r>
          </w:p>
        </w:tc>
      </w:tr>
      <w:tr w:rsidR="007F7AC3" w:rsidRPr="00312971" w14:paraId="357118E2" w14:textId="77777777" w:rsidTr="009C5151">
        <w:trPr>
          <w:jc w:val="center"/>
        </w:trPr>
        <w:tc>
          <w:tcPr>
            <w:tcW w:w="2977" w:type="dxa"/>
          </w:tcPr>
          <w:p w14:paraId="0BB5A60B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665" w:type="dxa"/>
          </w:tcPr>
          <w:p w14:paraId="52AF9843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tr w:rsidR="007F7AC3" w:rsidRPr="00312971" w14:paraId="1032EF95" w14:textId="77777777" w:rsidTr="009C5151">
        <w:trPr>
          <w:jc w:val="center"/>
        </w:trPr>
        <w:tc>
          <w:tcPr>
            <w:tcW w:w="2977" w:type="dxa"/>
          </w:tcPr>
          <w:p w14:paraId="4ED46813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665" w:type="dxa"/>
          </w:tcPr>
          <w:p w14:paraId="45A96FCD" w14:textId="02C011CD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สามารถ</w:t>
            </w:r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เรียกใช้</w:t>
            </w:r>
            <w:proofErr w:type="spellStart"/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ยูส</w:t>
            </w:r>
            <w:proofErr w:type="spellEnd"/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เคส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Update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cluster</w:t>
            </w:r>
          </w:p>
        </w:tc>
      </w:tr>
    </w:tbl>
    <w:p w14:paraId="0D1DCE05" w14:textId="77777777" w:rsidR="007F7AC3" w:rsidRPr="00312971" w:rsidRDefault="007F7AC3" w:rsidP="007F7AC3">
      <w:pPr>
        <w:rPr>
          <w:color w:val="000000" w:themeColor="text1"/>
        </w:rPr>
      </w:pPr>
    </w:p>
    <w:p w14:paraId="4B7553B5" w14:textId="77777777" w:rsidR="007F7AC3" w:rsidRPr="00312971" w:rsidRDefault="007F7AC3" w:rsidP="007F7AC3">
      <w:pPr>
        <w:rPr>
          <w:color w:val="000000" w:themeColor="text1"/>
        </w:rPr>
      </w:pPr>
    </w:p>
    <w:p w14:paraId="6F1921F0" w14:textId="77777777" w:rsidR="007F7AC3" w:rsidRPr="00312971" w:rsidRDefault="007F7AC3" w:rsidP="007F7AC3">
      <w:pPr>
        <w:rPr>
          <w:color w:val="000000" w:themeColor="text1"/>
        </w:rPr>
      </w:pPr>
    </w:p>
    <w:p w14:paraId="2328EA7F" w14:textId="6D8D2D87" w:rsidR="007F7AC3" w:rsidRDefault="007F7AC3" w:rsidP="007F7AC3">
      <w:pPr>
        <w:rPr>
          <w:color w:val="000000" w:themeColor="text1"/>
        </w:rPr>
      </w:pPr>
    </w:p>
    <w:p w14:paraId="5C1889AE" w14:textId="05EB0007" w:rsidR="00E77861" w:rsidRDefault="00E77861" w:rsidP="007F7AC3">
      <w:pPr>
        <w:rPr>
          <w:color w:val="000000" w:themeColor="text1"/>
        </w:rPr>
      </w:pPr>
    </w:p>
    <w:p w14:paraId="6C70F065" w14:textId="1D77A83C" w:rsidR="00E77861" w:rsidRDefault="00E77861" w:rsidP="007F7AC3">
      <w:pPr>
        <w:rPr>
          <w:color w:val="000000" w:themeColor="text1"/>
        </w:rPr>
      </w:pPr>
    </w:p>
    <w:p w14:paraId="127DD992" w14:textId="6AA54ABE" w:rsidR="006A4EF9" w:rsidRDefault="006A4EF9" w:rsidP="007F7AC3">
      <w:pPr>
        <w:rPr>
          <w:color w:val="000000" w:themeColor="text1"/>
        </w:rPr>
      </w:pPr>
    </w:p>
    <w:p w14:paraId="6231536E" w14:textId="77777777" w:rsidR="002D6A15" w:rsidRPr="00312971" w:rsidRDefault="002D6A15" w:rsidP="007F7AC3">
      <w:pPr>
        <w:rPr>
          <w:color w:val="000000" w:themeColor="text1"/>
        </w:rPr>
      </w:pPr>
    </w:p>
    <w:p w14:paraId="73B8C361" w14:textId="283E77C2" w:rsidR="007F7AC3" w:rsidRPr="00312971" w:rsidRDefault="007F7AC3" w:rsidP="007F7AC3">
      <w:pPr>
        <w:pStyle w:val="Heading3"/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  <w:cs/>
        </w:rPr>
      </w:pPr>
      <w:bookmarkStart w:id="33" w:name="_Toc101737469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>ยูสเคส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  <w:cs/>
        </w:rPr>
        <w:t xml:space="preserve"> </w:t>
      </w:r>
      <w:r w:rsidR="001D3DD2"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 xml:space="preserve">Edit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cluster</w:t>
      </w:r>
      <w:bookmarkEnd w:id="33"/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 xml:space="preserve"> </w:t>
      </w:r>
    </w:p>
    <w:p w14:paraId="122C57C1" w14:textId="2364D5DC" w:rsidR="007F7AC3" w:rsidRPr="00BC1E9E" w:rsidRDefault="007F7AC3" w:rsidP="007F7AC3">
      <w:pPr>
        <w:jc w:val="thaiDistribute"/>
        <w:rPr>
          <w:rFonts w:ascii="TH SarabunPSK" w:hAnsi="TH SarabunPSK" w:cs="TH SarabunPSK"/>
          <w:i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บบใน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ก้ไข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ข้อมูลคล</w:t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อร์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ประกอบไปด้วย วันที่เกิด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cluster_date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ถานะที่บอกว่าเป็น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ที่เกิดขึ้นใหม่หรือคล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อร์เก่า 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cluster_status</w:t>
      </w:r>
      <w:proofErr w:type="spellEnd"/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ประเภทของคล</w:t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อร์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cluster_typ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ชื่อของสถานที่ที่เกิดคล</w:t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ัสเต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อร์</w:t>
      </w:r>
      <w:r w:rsidRPr="00312971">
        <w:rPr>
          <w:rFonts w:ascii="TH SarabunPSK" w:hAnsi="TH SarabunPSK" w:cs="TH SarabunPSK" w:hint="cs"/>
          <w:iCs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cluster_plac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="00BC1E9E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อด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ผู้ติดเชื้อที่เกิดขึ้นใหม่</w:t>
      </w:r>
      <w:r w:rsidRPr="00312971">
        <w:rPr>
          <w:rFonts w:ascii="TH SarabunPSK" w:hAnsi="TH SarabunPSK" w:cs="TH SarabunPSK" w:hint="cs"/>
          <w:iCs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FE390D">
        <w:rPr>
          <w:rFonts w:ascii="TH SarabunPSK" w:hAnsi="TH SarabunPSK" w:cs="TH SarabunPSK"/>
          <w:iCs/>
          <w:color w:val="000000" w:themeColor="text1"/>
          <w:sz w:val="32"/>
          <w:szCs w:val="32"/>
        </w:rPr>
        <w:t>newcovid_amount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="00BC1E9E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ยอดผู้ติดเชื้อหายดี </w:t>
      </w:r>
      <w:r w:rsidR="00BC1E9E" w:rsidRPr="00BC1E9E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BC1E9E" w:rsidRPr="00BC1E9E">
        <w:rPr>
          <w:rFonts w:ascii="TH SarabunPSK" w:hAnsi="TH SarabunPSK" w:cs="TH SarabunPSK"/>
          <w:iCs/>
          <w:color w:val="000000" w:themeColor="text1"/>
          <w:sz w:val="32"/>
          <w:szCs w:val="32"/>
        </w:rPr>
        <w:t>curedcovid_amount</w:t>
      </w:r>
      <w:proofErr w:type="spellEnd"/>
      <w:r w:rsidR="00BC1E9E" w:rsidRPr="00BC1E9E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24"/>
        <w:gridCol w:w="5518"/>
      </w:tblGrid>
      <w:tr w:rsidR="007F7AC3" w:rsidRPr="00312971" w14:paraId="1538782E" w14:textId="77777777" w:rsidTr="009C5151">
        <w:trPr>
          <w:trHeight w:val="287"/>
          <w:jc w:val="center"/>
        </w:trPr>
        <w:tc>
          <w:tcPr>
            <w:tcW w:w="3124" w:type="dxa"/>
          </w:tcPr>
          <w:p w14:paraId="4A2F2FCD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518" w:type="dxa"/>
          </w:tcPr>
          <w:p w14:paraId="0F499727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312971" w14:paraId="2A387446" w14:textId="77777777" w:rsidTr="009C5151">
        <w:trPr>
          <w:trHeight w:val="305"/>
          <w:jc w:val="center"/>
        </w:trPr>
        <w:tc>
          <w:tcPr>
            <w:tcW w:w="3124" w:type="dxa"/>
          </w:tcPr>
          <w:p w14:paraId="32673B5A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518" w:type="dxa"/>
          </w:tcPr>
          <w:p w14:paraId="3D5CBFD7" w14:textId="22329550" w:rsidR="007F7AC3" w:rsidRPr="00312971" w:rsidRDefault="001D3DD2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Edit </w:t>
            </w:r>
            <w:r w:rsidR="007F7AC3"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cluster</w:t>
            </w:r>
          </w:p>
        </w:tc>
      </w:tr>
      <w:tr w:rsidR="007F7AC3" w:rsidRPr="00312971" w14:paraId="626BC280" w14:textId="77777777" w:rsidTr="009C5151">
        <w:trPr>
          <w:trHeight w:val="332"/>
          <w:jc w:val="center"/>
        </w:trPr>
        <w:tc>
          <w:tcPr>
            <w:tcW w:w="3124" w:type="dxa"/>
          </w:tcPr>
          <w:p w14:paraId="52D15AC0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518" w:type="dxa"/>
          </w:tcPr>
          <w:p w14:paraId="44934FDE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Admin</w:t>
            </w:r>
          </w:p>
        </w:tc>
      </w:tr>
      <w:tr w:rsidR="007F7AC3" w:rsidRPr="00312971" w14:paraId="705A527C" w14:textId="77777777" w:rsidTr="009C5151">
        <w:trPr>
          <w:trHeight w:val="442"/>
          <w:jc w:val="center"/>
        </w:trPr>
        <w:tc>
          <w:tcPr>
            <w:tcW w:w="3124" w:type="dxa"/>
          </w:tcPr>
          <w:p w14:paraId="5B1193F2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518" w:type="dxa"/>
          </w:tcPr>
          <w:p w14:paraId="4C6596E3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List cluster</w:t>
            </w:r>
          </w:p>
        </w:tc>
      </w:tr>
      <w:tr w:rsidR="007F7AC3" w:rsidRPr="00312971" w14:paraId="7614C74B" w14:textId="77777777" w:rsidTr="009C5151">
        <w:trPr>
          <w:trHeight w:val="404"/>
          <w:jc w:val="center"/>
        </w:trPr>
        <w:tc>
          <w:tcPr>
            <w:tcW w:w="3124" w:type="dxa"/>
          </w:tcPr>
          <w:p w14:paraId="541B5EF3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bookmarkStart w:id="34" w:name="_Hlk97728728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518" w:type="dxa"/>
          </w:tcPr>
          <w:p w14:paraId="39166C84" w14:textId="7F9FB344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ฟังก์ชัน </w:t>
            </w:r>
            <w:r w:rsidR="001D3DD2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Edit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cluster</w:t>
            </w:r>
          </w:p>
          <w:p w14:paraId="2C4DCE6F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b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2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ผู้ดูแลระบบเลือกข้อมูลที่ต้องการแก้ไข</w:t>
            </w:r>
          </w:p>
          <w:p w14:paraId="3FF540EE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3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ข้อมูลที่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ผู้ดูแล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ลือก</w:t>
            </w:r>
          </w:p>
          <w:p w14:paraId="6169CA1E" w14:textId="1477CB11" w:rsidR="007F7AC3" w:rsidRPr="00312971" w:rsidRDefault="003B419C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4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- </w:t>
            </w:r>
            <w:r w:rsidR="007F7AC3"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แสดง</w:t>
            </w:r>
            <w:proofErr w:type="spellStart"/>
            <w:r w:rsidR="007F7AC3"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ข้</w:t>
            </w:r>
            <w:proofErr w:type="spellEnd"/>
            <w:r w:rsidR="007F7AC3"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อมูคล</w:t>
            </w:r>
            <w:proofErr w:type="spellStart"/>
            <w:r w:rsidR="007F7AC3"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="007F7AC3"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อร์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ที่ต้องการแก้ไข</w:t>
            </w:r>
          </w:p>
          <w:p w14:paraId="327BC17B" w14:textId="2E107AA6" w:rsidR="007F7AC3" w:rsidRPr="00312971" w:rsidRDefault="003B419C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5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- ผู้ดูแลระบบกรอกข้อมูลคล</w:t>
            </w:r>
            <w:proofErr w:type="spellStart"/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อร์ที่ต้องการแก้ไข</w:t>
            </w:r>
          </w:p>
          <w:p w14:paraId="50BA6AB1" w14:textId="689924D3" w:rsidR="007F7AC3" w:rsidRPr="00312971" w:rsidRDefault="003B419C" w:rsidP="008E050E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6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7F7AC3"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7F7AC3"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ตรวจสอบความถูกต้องของข้อมูล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ากสคริปต์</w:t>
            </w:r>
          </w:p>
          <w:p w14:paraId="1A9BEE6E" w14:textId="219D7BCA" w:rsidR="007F7AC3" w:rsidRPr="00312971" w:rsidRDefault="003B419C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7</w:t>
            </w:r>
            <w:r w:rsidR="007F7AC3"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7F7AC3" w:rsidRPr="00312971"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  <w:cs/>
              </w:rPr>
              <w:t>–</w:t>
            </w:r>
            <w:r w:rsidR="007F7AC3"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ระบบรับค่าข้อมูลการแก้ไขจาก</w:t>
            </w:r>
            <w:r w:rsidR="007F7AC3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</w:t>
            </w:r>
          </w:p>
          <w:p w14:paraId="6B16BB8A" w14:textId="4BDA08E2" w:rsidR="007F7AC3" w:rsidRPr="00312971" w:rsidRDefault="003B419C" w:rsidP="008E050E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8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7F7AC3"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7F7AC3"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ตรวจสอบสถานะการแก้ไขข้อมูล</w:t>
            </w:r>
          </w:p>
          <w:p w14:paraId="62258535" w14:textId="6694476E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     </w:t>
            </w:r>
            <w:r w:rsidR="003B419C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8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.1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ทำการบันทึกการเแก้ไขข้อมูลลงในฐานข้อมูล</w:t>
            </w:r>
          </w:p>
          <w:p w14:paraId="547427A2" w14:textId="3B886B2D" w:rsidR="007F7AC3" w:rsidRDefault="007F7AC3" w:rsidP="008E050E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     </w:t>
            </w:r>
            <w:r w:rsidR="003B419C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8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.2 </w:t>
            </w:r>
            <w:r w:rsidRPr="00312971"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18151A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คืนค่าสถานการณ์แก้ไขข้อมูลจากฐานข้อมูล</w:t>
            </w:r>
          </w:p>
          <w:p w14:paraId="0AEEDBCC" w14:textId="236D2ADA" w:rsidR="0018151A" w:rsidRPr="00312971" w:rsidRDefault="0018151A" w:rsidP="008E050E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9 - </w:t>
            </w:r>
            <w:r w:rsidRPr="003B419C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คำนวนระดับความเสี่ยงของพื้นที่เสี่ยง</w:t>
            </w:r>
          </w:p>
          <w:p w14:paraId="0721427A" w14:textId="03FC9198" w:rsidR="007F7AC3" w:rsidRPr="00312971" w:rsidRDefault="0018151A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10</w:t>
            </w:r>
            <w:r w:rsidR="007F7AC3"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- ระบบแสดงผลลัพธ์การแก้ไขข้อมูล</w:t>
            </w:r>
          </w:p>
          <w:p w14:paraId="220006E2" w14:textId="0128B8DC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1</w:t>
            </w:r>
            <w:r w:rsidR="0018151A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1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bookmarkEnd w:id="34"/>
      <w:tr w:rsidR="007F7AC3" w:rsidRPr="00312971" w14:paraId="15D6536D" w14:textId="77777777" w:rsidTr="009C5151">
        <w:trPr>
          <w:trHeight w:val="350"/>
          <w:jc w:val="center"/>
        </w:trPr>
        <w:tc>
          <w:tcPr>
            <w:tcW w:w="3124" w:type="dxa"/>
          </w:tcPr>
          <w:p w14:paraId="162E751F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518" w:type="dxa"/>
          </w:tcPr>
          <w:p w14:paraId="0F4FD6E5" w14:textId="3A926E07" w:rsidR="007F7AC3" w:rsidRPr="00312971" w:rsidRDefault="003B419C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6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.1 - </w:t>
            </w:r>
            <w:r w:rsidR="007F7AC3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ณีที่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</w:t>
            </w:r>
            <w:r w:rsidR="007F7AC3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อกข้อมูลผิดระบบจะแสดงข้อความ “ไม่สามารถบันทึกข้อมูลได้ กรุณากรอกข้อมูลให้ถูกต้อง”</w:t>
            </w:r>
          </w:p>
          <w:p w14:paraId="04F3BE40" w14:textId="5137828C" w:rsidR="007F7AC3" w:rsidRPr="00312971" w:rsidRDefault="003B419C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8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.1.1 - </w:t>
            </w:r>
            <w:r w:rsidR="007F7AC3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ณีที่ไม่สามารถบันทึกข้อมูลการแก้ไขข้อมูลคล</w:t>
            </w:r>
            <w:proofErr w:type="spellStart"/>
            <w:r w:rsidR="007F7AC3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="007F7AC3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ร์ได้ ระบบจะแสดงเตือนให้ผู้ใช้ทราบ</w:t>
            </w:r>
          </w:p>
        </w:tc>
      </w:tr>
      <w:tr w:rsidR="007F7AC3" w:rsidRPr="00312971" w14:paraId="6A776688" w14:textId="77777777" w:rsidTr="009C5151">
        <w:trPr>
          <w:jc w:val="center"/>
        </w:trPr>
        <w:tc>
          <w:tcPr>
            <w:tcW w:w="3124" w:type="dxa"/>
          </w:tcPr>
          <w:p w14:paraId="5A4B3C96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518" w:type="dxa"/>
          </w:tcPr>
          <w:p w14:paraId="136024FB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tr w:rsidR="007F7AC3" w:rsidRPr="00312971" w14:paraId="66E50FF8" w14:textId="77777777" w:rsidTr="009C5151">
        <w:trPr>
          <w:jc w:val="center"/>
        </w:trPr>
        <w:tc>
          <w:tcPr>
            <w:tcW w:w="3124" w:type="dxa"/>
          </w:tcPr>
          <w:p w14:paraId="01A555D6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518" w:type="dxa"/>
          </w:tcPr>
          <w:p w14:paraId="3EDAB1D5" w14:textId="2C9673A2" w:rsidR="007F7AC3" w:rsidRPr="00312971" w:rsidRDefault="00D15376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หลังจากทำการแก้ไขคล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อร์ระบบจะทำการแก้ไขพื้นที่เสี่ยงโดยอัตโนมัติ</w:t>
            </w:r>
            <w:r w:rsidR="00BC1E9E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ระบบจะนำยอดผู้ติดเชื้อรายใหม่และยอดผู้ติดเชื้อหายดีมาคำนวณเพื่อกำหนดยอดผู้ติดเชื้อรวมซึ่งจะนำไปใช้ใน</w:t>
            </w:r>
            <w:r w:rsidR="00BC1E9E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lastRenderedPageBreak/>
              <w:t>การปรับระดับพื้นที่สีของพื้นที่เสี่ยง</w:t>
            </w:r>
          </w:p>
        </w:tc>
      </w:tr>
    </w:tbl>
    <w:p w14:paraId="5F93E5B4" w14:textId="77777777" w:rsidR="000C04D5" w:rsidRPr="00312971" w:rsidRDefault="000C04D5" w:rsidP="007F7AC3">
      <w:pPr>
        <w:rPr>
          <w:color w:val="000000" w:themeColor="text1"/>
        </w:rPr>
      </w:pPr>
    </w:p>
    <w:p w14:paraId="03629657" w14:textId="08136A25" w:rsidR="007F7AC3" w:rsidRPr="00312971" w:rsidRDefault="007F7AC3" w:rsidP="007F7AC3">
      <w:pPr>
        <w:pStyle w:val="Heading3"/>
        <w:rPr>
          <w:rFonts w:ascii="TH SarabunPSK" w:hAnsi="TH SarabunPSK" w:cs="TH SarabunPSK"/>
          <w:b/>
          <w:bCs/>
          <w:iCs/>
          <w:color w:val="000000" w:themeColor="text1"/>
          <w:sz w:val="32"/>
        </w:rPr>
      </w:pPr>
      <w:bookmarkStart w:id="35" w:name="_Toc101737470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 xml:space="preserve">Add </w:t>
      </w:r>
      <w:proofErr w:type="spellStart"/>
      <w:r w:rsidR="003B0272"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>mohprompt</w:t>
      </w:r>
      <w:proofErr w:type="spellEnd"/>
      <w:r w:rsidR="003B0272"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 xml:space="preserve"> station</w:t>
      </w:r>
      <w:bookmarkEnd w:id="35"/>
    </w:p>
    <w:p w14:paraId="782E39E1" w14:textId="36586C24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บบใน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พิ่มจุดบริการฉีดวัคซีน</w:t>
      </w:r>
      <w:r w:rsidRPr="00312971">
        <w:rPr>
          <w:rFonts w:ascii="TH SarabunPSK" w:hAnsi="TH SarabunPSK" w:cs="TH SarabunPSK" w:hint="cs"/>
          <w:b/>
          <w:bCs/>
          <w:iCs/>
          <w:color w:val="000000" w:themeColor="text1"/>
          <w:sz w:val="32"/>
          <w:szCs w:val="32"/>
          <w:cs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โดยมีรายละเอียด ดังนี้ 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ชื่อสถานที่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_place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 วันที่เริ่มเปิดให้บริการ 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startDate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วันที่สิ้นสุดการให้บริการ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endDate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ระยะเวลาเริ่มให้บริการ 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startTime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 ระยะเวลาสิ้นสุดการให้บริการ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endTime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รายละเอียดจุดบริการ 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detail)</w:t>
      </w:r>
    </w:p>
    <w:p w14:paraId="206F685F" w14:textId="77777777" w:rsidR="007F7AC3" w:rsidRPr="00312971" w:rsidRDefault="007F7AC3" w:rsidP="00692AB9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6AFA705B" wp14:editId="3EA2B6C9">
                <wp:simplePos x="0" y="0"/>
                <wp:positionH relativeFrom="margin">
                  <wp:align>center</wp:align>
                </wp:positionH>
                <wp:positionV relativeFrom="paragraph">
                  <wp:posOffset>360697</wp:posOffset>
                </wp:positionV>
                <wp:extent cx="5433060" cy="1188720"/>
                <wp:effectExtent l="0" t="0" r="15240" b="11430"/>
                <wp:wrapNone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18872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59784A" w14:textId="15EE6496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ชื่อสถานที่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plac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268B408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75CF6833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30DD6FCE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3A16EE4E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CC0F038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0CC4B91" w14:textId="77777777" w:rsidR="004F0DFC" w:rsidRDefault="004F0DFC"/>
                          <w:p w14:paraId="287BCE7F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ชื่อสถานที่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plac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0ADA94B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11445CD8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06AA7F99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55EDBBBD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C48337B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8EBA5CA" w14:textId="77777777" w:rsidR="00000000" w:rsidRDefault="00653843"/>
                          <w:p w14:paraId="132AAAB9" w14:textId="23440163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ชื่อสถานที่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plac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66E438B9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5C60EFEA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0DE0D4A1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0549D831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7CF79003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05CB67B" w14:textId="77777777" w:rsidR="004F0DFC" w:rsidRDefault="004F0DFC"/>
                          <w:p w14:paraId="49B3D583" w14:textId="3FD15C08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ชื่อสถานที่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plac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1312D5EA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54A524E2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5E84D8C0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3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297C381C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D815567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FA705B" id="Rectangle 20" o:spid="_x0000_s1143" style="position:absolute;left:0;text-align:left;margin-left:0;margin-top:28.4pt;width:427.8pt;height:93.6pt;z-index:2520576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" fillcolor="white [3201]" strokecolor="black [3200]">
                <v:textbox>
                  <w:txbxContent>
                    <w:p w14:paraId="7B59784A" w14:textId="15EE6496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ชื่อสถานที่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plac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268B408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75CF6833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30DD6FCE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3A16EE4E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CC0F038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0CC4B91" w14:textId="77777777" w:rsidR="004F0DFC" w:rsidRDefault="004F0DFC"/>
                    <w:p w14:paraId="287BCE7F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ชื่อสถานที่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plac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0ADA94B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11445CD8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06AA7F99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55EDBBBD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C48337B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8EBA5CA" w14:textId="77777777" w:rsidR="00000000" w:rsidRDefault="00653843"/>
                    <w:p w14:paraId="132AAAB9" w14:textId="23440163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ชื่อสถานที่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plac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66E438B9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5C60EFEA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0DE0D4A1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0549D831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7CF79003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05CB67B" w14:textId="77777777" w:rsidR="004F0DFC" w:rsidRDefault="004F0DFC"/>
                    <w:p w14:paraId="49B3D583" w14:textId="3FD15C08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ชื่อสถานที่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plac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1312D5EA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54A524E2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5E84D8C0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3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297C381C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D815567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ความต้องการของระบบ 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t>(Requirements)</w:t>
      </w:r>
    </w:p>
    <w:p w14:paraId="6D03D342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46CC8782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2F775BDF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47E0D894" w14:textId="6416F37E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59FD71E2" wp14:editId="034B05EE">
                <wp:simplePos x="0" y="0"/>
                <wp:positionH relativeFrom="margin">
                  <wp:align>center</wp:align>
                </wp:positionH>
                <wp:positionV relativeFrom="paragraph">
                  <wp:posOffset>186959</wp:posOffset>
                </wp:positionV>
                <wp:extent cx="5433060" cy="1188720"/>
                <wp:effectExtent l="0" t="0" r="15240" b="11430"/>
                <wp:wrapNone/>
                <wp:docPr id="21" name="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18872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4C34F68" w14:textId="416334D3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เริ่ม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start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13CA2984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4DA77389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2C082CA8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50A5F35C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0975F175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0CBCD19A" w14:textId="77777777" w:rsidR="004F0DFC" w:rsidRDefault="004F0DFC"/>
                          <w:p w14:paraId="42C1A7FC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เริ่ม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start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1A563A60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790A47D1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1A72200E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274467C5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064DAA44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C89A0EE" w14:textId="77777777" w:rsidR="00000000" w:rsidRDefault="00653843"/>
                          <w:p w14:paraId="574EC41A" w14:textId="76EFCD6F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เริ่ม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start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03C5EE1E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5B4CB21D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2859EBBC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1CB5660A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76183FD5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B55C30B" w14:textId="77777777" w:rsidR="004F0DFC" w:rsidRDefault="004F0DFC"/>
                          <w:p w14:paraId="05B611FC" w14:textId="44284FCB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เริ่ม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start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4DCA18D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0F2E701F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03901D32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7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4ABCC907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4778DE6B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FD71E2" id="Rectangle 21" o:spid="_x0000_s1144" style="position:absolute;left:0;text-align:left;margin-left:0;margin-top:14.7pt;width:427.8pt;height:93.6pt;z-index:2520586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" fillcolor="white [3201]" strokecolor="black [3200]">
                <v:textbox>
                  <w:txbxContent>
                    <w:p w14:paraId="44C34F68" w14:textId="416334D3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เริ่ม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start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13CA2984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1</w:t>
                      </w: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4DA77389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2C082CA8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50A5F35C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0975F175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0CBCD19A" w14:textId="77777777" w:rsidR="004F0DFC" w:rsidRDefault="004F0DFC"/>
                    <w:p w14:paraId="42C1A7FC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เริ่ม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start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1A563A60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1</w:t>
                      </w: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790A47D1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1A72200E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274467C5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064DAA44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C89A0EE" w14:textId="77777777" w:rsidR="00000000" w:rsidRDefault="00653843"/>
                    <w:p w14:paraId="574EC41A" w14:textId="76EFCD6F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เริ่ม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start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03C5EE1E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1</w:t>
                      </w: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5B4CB21D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2859EBBC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1CB5660A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76183FD5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B55C30B" w14:textId="77777777" w:rsidR="004F0DFC" w:rsidRDefault="004F0DFC"/>
                    <w:p w14:paraId="05B611FC" w14:textId="44284FCB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เริ่ม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start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4DCA18D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1</w:t>
                      </w: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0F2E701F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03901D32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7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4ABCC907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4778DE6B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17E176EA" w14:textId="361F64C9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3F9BBDFC" w14:textId="3D37A97B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54D43141" w14:textId="4562056E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6B727A1B" w14:textId="6D5AB040" w:rsidR="007F7AC3" w:rsidRPr="00312971" w:rsidRDefault="000C04D5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59648" behindDoc="0" locked="0" layoutInCell="1" allowOverlap="1" wp14:anchorId="7FB52C96" wp14:editId="702F3BD2">
                <wp:simplePos x="0" y="0"/>
                <wp:positionH relativeFrom="margin">
                  <wp:align>center</wp:align>
                </wp:positionH>
                <wp:positionV relativeFrom="paragraph">
                  <wp:posOffset>6006</wp:posOffset>
                </wp:positionV>
                <wp:extent cx="5433060" cy="1197610"/>
                <wp:effectExtent l="0" t="0" r="15240" b="21590"/>
                <wp:wrapNone/>
                <wp:docPr id="22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19761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D8E816" w14:textId="70E5F7E0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สิ้นสุด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end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2A4C8A3B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555FC509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5616CEAC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4403859C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56298571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1F11CBD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9E84C95" w14:textId="77777777" w:rsidR="004F0DFC" w:rsidRDefault="004F0DFC"/>
                          <w:p w14:paraId="0FCEECBD" w14:textId="77777777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สิ้นสุด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end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105CC4C3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51F525DC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44BA4B87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39F05562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54085430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5E928922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6A3B312" w14:textId="77777777" w:rsidR="00000000" w:rsidRDefault="00653843"/>
                          <w:p w14:paraId="3A95B0D3" w14:textId="41198B96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สิ้นสุด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end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1BAD619A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65860757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61D48FDC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329FE368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AE3E99E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54862E42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AA98E57" w14:textId="77777777" w:rsidR="004F0DFC" w:rsidRDefault="004F0DFC"/>
                          <w:p w14:paraId="02F996A7" w14:textId="15C67CD2" w:rsidR="007F7AC3" w:rsidRPr="000455A3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วันที่สิ้นสุด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endDat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C1527BC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รูปแบบของวันที่เท่านั้น คือ วัน/เดือน/ปี เท่านั้น</w:t>
                            </w:r>
                          </w:p>
                          <w:p w14:paraId="12A23171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734F73DF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6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4A1D1837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5936C687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256B0D00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B52C96" id="Rectangle 22" o:spid="_x0000_s1145" style="position:absolute;left:0;text-align:left;margin-left:0;margin-top:.45pt;width:427.8pt;height:94.3pt;z-index:2520596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" fillcolor="white [3201]" strokecolor="black [3200]">
                <v:textbox>
                  <w:txbxContent>
                    <w:p w14:paraId="66D8E816" w14:textId="70E5F7E0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สิ้นสุด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end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2A4C8A3B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555FC509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5616CEAC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4403859C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56298571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1F11CBD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9E84C95" w14:textId="77777777" w:rsidR="004F0DFC" w:rsidRDefault="004F0DFC"/>
                    <w:p w14:paraId="0FCEECBD" w14:textId="77777777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สิ้นสุด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end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105CC4C3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51F525DC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44BA4B87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39F05562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54085430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5E928922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6A3B312" w14:textId="77777777" w:rsidR="00000000" w:rsidRDefault="00653843"/>
                    <w:p w14:paraId="3A95B0D3" w14:textId="41198B96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สิ้นสุด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end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1BAD619A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65860757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61D48FDC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329FE368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AE3E99E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54862E42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AA98E57" w14:textId="77777777" w:rsidR="004F0DFC" w:rsidRDefault="004F0DFC"/>
                    <w:p w14:paraId="02F996A7" w14:textId="15C67CD2" w:rsidR="007F7AC3" w:rsidRPr="000455A3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วันที่สิ้นสุด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endDat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C1527BC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รูปแบบของวันที่เท่านั้น คือ วัน/เดือน/ปี เท่านั้น</w:t>
                      </w:r>
                    </w:p>
                    <w:p w14:paraId="12A23171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734F73DF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6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4A1D1837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5936C687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256B0D00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1C34271" w14:textId="1EE30857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09203393" w14:textId="2EA5E361" w:rsidR="008C41F1" w:rsidRDefault="008C41F1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2D10C998" w14:textId="0923B1CD" w:rsidR="00F53EE3" w:rsidRDefault="00F53EE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60672" behindDoc="0" locked="0" layoutInCell="1" allowOverlap="1" wp14:anchorId="16FC0FBD" wp14:editId="3968CA2F">
                <wp:simplePos x="0" y="0"/>
                <wp:positionH relativeFrom="margin">
                  <wp:align>center</wp:align>
                </wp:positionH>
                <wp:positionV relativeFrom="paragraph">
                  <wp:posOffset>239695</wp:posOffset>
                </wp:positionV>
                <wp:extent cx="5433060" cy="987552"/>
                <wp:effectExtent l="0" t="0" r="15240" b="2222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987552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211BCB" w14:textId="506274BD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ะยะเวลาเริ่ม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startTim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233405E7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1DD32984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48EC6214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2F7B6ACA" w14:textId="77777777" w:rsidR="004F0DFC" w:rsidRDefault="004F0DFC"/>
                          <w:p w14:paraId="2CBC92D6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ะยะเวลาเริ่ม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startTim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5959F235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6AADCC9E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288FC2C9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2E305663" w14:textId="77777777" w:rsidR="00000000" w:rsidRDefault="00653843"/>
                          <w:p w14:paraId="283821FC" w14:textId="0F6EE4BE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ะยะเวลาเริ่ม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startTim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0C7C7AEB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1E844FF5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54FC2186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79F025F" w14:textId="77777777" w:rsidR="004F0DFC" w:rsidRDefault="004F0DFC"/>
                          <w:p w14:paraId="16DE7851" w14:textId="5A2AD78B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ะยะเวลาเริ่ม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startTim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6FBA818E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61092563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36EC2A19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FC0FBD" id="Rectangle 8" o:spid="_x0000_s1146" style="position:absolute;left:0;text-align:left;margin-left:0;margin-top:18.85pt;width:427.8pt;height:77.75pt;z-index:2520606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" fillcolor="white [3201]" strokecolor="black [3200]">
                <v:textbox>
                  <w:txbxContent>
                    <w:p w14:paraId="3A211BCB" w14:textId="506274BD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ะยะเวลาเริ่ม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startTim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233405E7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1DD32984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48EC6214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2F7B6ACA" w14:textId="77777777" w:rsidR="004F0DFC" w:rsidRDefault="004F0DFC"/>
                    <w:p w14:paraId="2CBC92D6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ะยะเวลาเริ่ม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startTim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5959F235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6AADCC9E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288FC2C9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2E305663" w14:textId="77777777" w:rsidR="00000000" w:rsidRDefault="00653843"/>
                    <w:p w14:paraId="283821FC" w14:textId="0F6EE4BE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ะยะเวลาเริ่ม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startTim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0C7C7AEB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1E844FF5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54FC2186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79F025F" w14:textId="77777777" w:rsidR="004F0DFC" w:rsidRDefault="004F0DFC"/>
                    <w:p w14:paraId="16DE7851" w14:textId="5A2AD78B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ะยะเวลาเริ่ม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startTim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6FBA818E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61092563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36EC2A19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2A93C56" w14:textId="622A3AEE" w:rsidR="007F7AC3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0DC33188" w14:textId="77777777" w:rsidR="008C41F1" w:rsidRDefault="008C41F1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3350F208" w14:textId="77777777" w:rsidR="00F53EE3" w:rsidRDefault="00F53EE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1CFF54B2" w14:textId="04213635" w:rsidR="00F53EE3" w:rsidRDefault="00F53EE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09294D86" w14:textId="77777777" w:rsidR="00F53EE3" w:rsidRDefault="00F53EE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4C67163F" w14:textId="5583E3F3" w:rsidR="00EC524E" w:rsidRDefault="00E45300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61696" behindDoc="0" locked="0" layoutInCell="1" allowOverlap="1" wp14:anchorId="6789BAD6" wp14:editId="5AE9300D">
                <wp:simplePos x="0" y="0"/>
                <wp:positionH relativeFrom="margin">
                  <wp:align>center</wp:align>
                </wp:positionH>
                <wp:positionV relativeFrom="paragraph">
                  <wp:posOffset>12712</wp:posOffset>
                </wp:positionV>
                <wp:extent cx="5433060" cy="1077132"/>
                <wp:effectExtent l="0" t="0" r="15240" b="2794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077132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68FBA7D" w14:textId="2E4C84E8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ะยะเวลาสิ้นสุดการ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endTim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62F23C4D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02004F96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60F9D966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6C1608D4" w14:textId="77777777" w:rsidR="004F0DFC" w:rsidRDefault="004F0DFC"/>
                          <w:p w14:paraId="245D97A4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ะยะเวลาสิ้นสุดการ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endTim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58F3456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51D7A534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58E98D30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12DA475A" w14:textId="77777777" w:rsidR="00000000" w:rsidRDefault="00653843"/>
                          <w:p w14:paraId="6CA99C2F" w14:textId="5AF00429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ะยะเวลาสิ้นสุดการ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endTim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41D9A25F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5536F48C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38507720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01F6DF6B" w14:textId="77777777" w:rsidR="004F0DFC" w:rsidRDefault="004F0DFC"/>
                          <w:p w14:paraId="1D17C079" w14:textId="76E5C8B6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ะยะเวลาสิ้นสุดการให้บริการ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endTime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33FAF0F" w14:textId="77777777" w:rsidR="007F7AC3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เป็นเวลาปัจจุบันและอนาคต</w:t>
                            </w:r>
                          </w:p>
                          <w:p w14:paraId="2D2BA8C5" w14:textId="77777777" w:rsidR="007F7AC3" w:rsidRPr="00ED2AD4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5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D2AD4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7EF64AA1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89BAD6" id="Rectangle 9" o:spid="_x0000_s1147" style="position:absolute;left:0;text-align:left;margin-left:0;margin-top:1pt;width:427.8pt;height:84.8pt;z-index:2520616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" fillcolor="white [3201]" strokecolor="black [3200]">
                <v:textbox>
                  <w:txbxContent>
                    <w:p w14:paraId="568FBA7D" w14:textId="2E4C84E8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ะยะเวลาสิ้นสุดการ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endTim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62F23C4D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02004F96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60F9D966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6C1608D4" w14:textId="77777777" w:rsidR="004F0DFC" w:rsidRDefault="004F0DFC"/>
                    <w:p w14:paraId="245D97A4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ะยะเวลาสิ้นสุดการ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endTim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58F3456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51D7A534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58E98D30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12DA475A" w14:textId="77777777" w:rsidR="00000000" w:rsidRDefault="00653843"/>
                    <w:p w14:paraId="6CA99C2F" w14:textId="5AF00429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ะยะเวลาสิ้นสุดการ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endTim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41D9A25F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5536F48C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38507720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01F6DF6B" w14:textId="77777777" w:rsidR="004F0DFC" w:rsidRDefault="004F0DFC"/>
                    <w:p w14:paraId="1D17C079" w14:textId="76E5C8B6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ะยะเวลาสิ้นสุดการให้บริการ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endTime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33FAF0F" w14:textId="77777777" w:rsidR="007F7AC3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เป็นเวลาปัจจุบันและอนาคต</w:t>
                      </w:r>
                    </w:p>
                    <w:p w14:paraId="2D2BA8C5" w14:textId="77777777" w:rsidR="007F7AC3" w:rsidRPr="00ED2AD4" w:rsidRDefault="007F7AC3" w:rsidP="007F7AC3">
                      <w:pPr>
                        <w:pStyle w:val="ListParagraph"/>
                        <w:numPr>
                          <w:ilvl w:val="0"/>
                          <w:numId w:val="35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D2AD4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7EF64AA1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6FA6B4A3" w14:textId="77777777" w:rsidR="00F53EE3" w:rsidRDefault="00F53EE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0E8B28F8" w14:textId="64F7EDE3" w:rsidR="00F53EE3" w:rsidRDefault="00BC465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lang w:val="th-TH"/>
        </w:rPr>
        <mc:AlternateContent>
          <mc:Choice Requires="wps">
            <w:drawing>
              <wp:anchor distT="0" distB="0" distL="114300" distR="114300" simplePos="0" relativeHeight="252062720" behindDoc="0" locked="0" layoutInCell="1" allowOverlap="1" wp14:anchorId="688303FE" wp14:editId="166E0924">
                <wp:simplePos x="0" y="0"/>
                <wp:positionH relativeFrom="margin">
                  <wp:align>center</wp:align>
                </wp:positionH>
                <wp:positionV relativeFrom="paragraph">
                  <wp:posOffset>434340</wp:posOffset>
                </wp:positionV>
                <wp:extent cx="5433060" cy="1316990"/>
                <wp:effectExtent l="0" t="0" r="15240" b="16510"/>
                <wp:wrapNone/>
                <wp:docPr id="4035" name="Rectangle 40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3060" cy="1316990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51DB8C" w14:textId="37BE89AD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ยอดผู้ติดเชื้อใหม่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detail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55606F3D" w14:textId="77777777" w:rsidR="007F7AC3" w:rsidRPr="00EE44E0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EE44E0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6F9847DB" w14:textId="77777777" w:rsidR="007F7AC3" w:rsidRPr="00EE44E0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40098E73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49AAAF36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41097DD" w14:textId="77777777" w:rsidR="004F0DFC" w:rsidRDefault="004F0DFC"/>
                          <w:p w14:paraId="7B9ECCAD" w14:textId="7777777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ยอดผู้ติดเชื้อใหม่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detail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161F0F6C" w14:textId="77777777" w:rsidR="007F7AC3" w:rsidRPr="00EE44E0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EE44E0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409F5E67" w14:textId="77777777" w:rsidR="007F7AC3" w:rsidRPr="00EE44E0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3CF569CA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2DE83217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3FD66FAD" w14:textId="77777777" w:rsidR="00000000" w:rsidRDefault="00653843"/>
                          <w:p w14:paraId="423CD1B3" w14:textId="20871917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ยอดผู้ติดเชื้อใหม่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detail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245A57B" w14:textId="77777777" w:rsidR="007F7AC3" w:rsidRPr="00EE44E0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EE44E0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34EA3747" w14:textId="77777777" w:rsidR="007F7AC3" w:rsidRPr="00EE44E0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18575F3C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6AED3C5D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  <w:p w14:paraId="2A31A523" w14:textId="77777777" w:rsidR="004F0DFC" w:rsidRDefault="004F0DFC"/>
                          <w:p w14:paraId="499A041D" w14:textId="4D98F22D" w:rsidR="007F7AC3" w:rsidRPr="00B933F4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textAlignment w:val="baseline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ยอดผู้ติดเชื้อใหม่</w:t>
                            </w:r>
                            <w:r w:rsidRPr="00B933F4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(</w:t>
                            </w:r>
                            <w:proofErr w:type="spellStart"/>
                            <w:r w:rsidR="00157AAF">
                              <w:rPr>
                                <w:rFonts w:ascii="TH SarabunPSK" w:hAnsi="TH SarabunPSK" w:cs="TH SarabunPSK"/>
                                <w:b/>
                                <w:bCs/>
                                <w:iCs/>
                                <w:color w:val="000000" w:themeColor="text1"/>
                                <w:sz w:val="32"/>
                              </w:rPr>
                              <w:t>mohprompt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_detail</w:t>
                            </w:r>
                            <w:proofErr w:type="spellEnd"/>
                            <w:r w:rsidRPr="00B933F4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)</w:t>
                            </w:r>
                          </w:p>
                          <w:p w14:paraId="349CAFAB" w14:textId="77777777" w:rsidR="007F7AC3" w:rsidRPr="00EE44E0" w:rsidRDefault="007F7AC3" w:rsidP="007F7AC3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kinsoku w:val="0"/>
                              <w:overflowPunct w:val="0"/>
                              <w:spacing w:after="0" w:line="259" w:lineRule="auto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มีจำนวนอักขระเป็นจำนวนมากกว่า 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และน้อยกว่า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1</w:t>
                            </w:r>
                            <w:r w:rsidRPr="00EE44E0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>5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0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ัวอักษร</w:t>
                            </w:r>
                          </w:p>
                          <w:p w14:paraId="7A0BF282" w14:textId="77777777" w:rsidR="007F7AC3" w:rsidRPr="00EE44E0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firstLine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2.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 xml:space="preserve">  </w:t>
                            </w:r>
                            <w:r w:rsidRPr="00EE44E0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มีช่องว่างระหว่างอักษร</w:t>
                            </w:r>
                          </w:p>
                          <w:p w14:paraId="376358B1" w14:textId="77777777" w:rsidR="007F7AC3" w:rsidRPr="002052FA" w:rsidRDefault="007F7AC3" w:rsidP="007F7AC3">
                            <w:pPr>
                              <w:kinsoku w:val="0"/>
                              <w:overflowPunct w:val="0"/>
                              <w:spacing w:after="0"/>
                              <w:ind w:left="720"/>
                              <w:textAlignment w:val="baseline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>3.</w:t>
                            </w:r>
                            <w:r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 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2052FA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ต้องไม่เป็นค่าว่าง</w:t>
                            </w:r>
                          </w:p>
                          <w:p w14:paraId="794E54B1" w14:textId="77777777" w:rsidR="007F7AC3" w:rsidRPr="00DD4EEB" w:rsidRDefault="007F7AC3" w:rsidP="007F7AC3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8303FE" id="Rectangle 4035" o:spid="_x0000_s1148" style="position:absolute;left:0;text-align:left;margin-left:0;margin-top:34.2pt;width:427.8pt;height:103.7pt;z-index:25206272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" fillcolor="white [3201]" strokecolor="black [3200]">
                <v:textbox>
                  <w:txbxContent>
                    <w:p w14:paraId="6E51DB8C" w14:textId="37BE89AD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ยอดผู้ติดเชื้อใหม่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detail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55606F3D" w14:textId="77777777" w:rsidR="007F7AC3" w:rsidRPr="00EE44E0" w:rsidRDefault="007F7AC3" w:rsidP="007F7AC3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EE44E0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6F9847DB" w14:textId="77777777" w:rsidR="007F7AC3" w:rsidRPr="00EE44E0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40098E73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49AAAF36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41097DD" w14:textId="77777777" w:rsidR="004F0DFC" w:rsidRDefault="004F0DFC"/>
                    <w:p w14:paraId="7B9ECCAD" w14:textId="7777777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ยอดผู้ติดเชื้อใหม่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detail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161F0F6C" w14:textId="77777777" w:rsidR="007F7AC3" w:rsidRPr="00EE44E0" w:rsidRDefault="007F7AC3" w:rsidP="007F7AC3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EE44E0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409F5E67" w14:textId="77777777" w:rsidR="007F7AC3" w:rsidRPr="00EE44E0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3CF569CA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2DE83217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3FD66FAD" w14:textId="77777777" w:rsidR="00000000" w:rsidRDefault="00653843"/>
                    <w:p w14:paraId="423CD1B3" w14:textId="20871917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ยอดผู้ติดเชื้อใหม่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detail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245A57B" w14:textId="77777777" w:rsidR="007F7AC3" w:rsidRPr="00EE44E0" w:rsidRDefault="007F7AC3" w:rsidP="007F7AC3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EE44E0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34EA3747" w14:textId="77777777" w:rsidR="007F7AC3" w:rsidRPr="00EE44E0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18575F3C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6AED3C5D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  <w:p w14:paraId="2A31A523" w14:textId="77777777" w:rsidR="004F0DFC" w:rsidRDefault="004F0DFC"/>
                    <w:p w14:paraId="499A041D" w14:textId="4D98F22D" w:rsidR="007F7AC3" w:rsidRPr="00B933F4" w:rsidRDefault="007F7AC3" w:rsidP="007F7AC3">
                      <w:pPr>
                        <w:kinsoku w:val="0"/>
                        <w:overflowPunct w:val="0"/>
                        <w:spacing w:after="0"/>
                        <w:textAlignment w:val="baseline"/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ยอดผู้ติดเชื้อใหม่</w:t>
                      </w:r>
                      <w:r w:rsidRPr="00B933F4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(</w:t>
                      </w:r>
                      <w:proofErr w:type="spellStart"/>
                      <w:r w:rsidR="00157AAF">
                        <w:rPr>
                          <w:rFonts w:ascii="TH SarabunPSK" w:hAnsi="TH SarabunPSK" w:cs="TH SarabunPSK"/>
                          <w:b/>
                          <w:bCs/>
                          <w:iCs/>
                          <w:color w:val="000000" w:themeColor="text1"/>
                          <w:sz w:val="32"/>
                        </w:rPr>
                        <w:t>mohprompt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_detail</w:t>
                      </w:r>
                      <w:proofErr w:type="spellEnd"/>
                      <w:r w:rsidRPr="00B933F4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)</w:t>
                      </w:r>
                    </w:p>
                    <w:p w14:paraId="349CAFAB" w14:textId="77777777" w:rsidR="007F7AC3" w:rsidRPr="00EE44E0" w:rsidRDefault="007F7AC3" w:rsidP="007F7AC3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kinsoku w:val="0"/>
                        <w:overflowPunct w:val="0"/>
                        <w:spacing w:after="0" w:line="259" w:lineRule="auto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มีจำนวนอักขระเป็นจำนวนมากกว่า 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และน้อยกว่า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1</w:t>
                      </w:r>
                      <w:r w:rsidRPr="00EE44E0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>5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0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ัวอักษร</w:t>
                      </w:r>
                    </w:p>
                    <w:p w14:paraId="7A0BF282" w14:textId="77777777" w:rsidR="007F7AC3" w:rsidRPr="00EE44E0" w:rsidRDefault="007F7AC3" w:rsidP="007F7AC3">
                      <w:pPr>
                        <w:kinsoku w:val="0"/>
                        <w:overflowPunct w:val="0"/>
                        <w:spacing w:after="0"/>
                        <w:ind w:firstLine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2. </w:t>
                      </w:r>
                      <w:r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 xml:space="preserve">  </w:t>
                      </w:r>
                      <w:r w:rsidRPr="00EE44E0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มีช่องว่างระหว่างอักษร</w:t>
                      </w:r>
                    </w:p>
                    <w:p w14:paraId="376358B1" w14:textId="77777777" w:rsidR="007F7AC3" w:rsidRPr="002052FA" w:rsidRDefault="007F7AC3" w:rsidP="007F7AC3">
                      <w:pPr>
                        <w:kinsoku w:val="0"/>
                        <w:overflowPunct w:val="0"/>
                        <w:spacing w:after="0"/>
                        <w:ind w:left="720"/>
                        <w:textAlignment w:val="baseline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>3.</w:t>
                      </w:r>
                      <w:r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 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</w:rPr>
                        <w:t xml:space="preserve"> </w:t>
                      </w:r>
                      <w:r w:rsidRPr="002052FA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ต้องไม่เป็นค่าว่าง</w:t>
                      </w:r>
                    </w:p>
                    <w:p w14:paraId="794E54B1" w14:textId="77777777" w:rsidR="007F7AC3" w:rsidRPr="00DD4EEB" w:rsidRDefault="007F7AC3" w:rsidP="007F7AC3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519DFC8F" w14:textId="5AAE1F69" w:rsidR="007F7AC3" w:rsidRPr="00312971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34EEDB95" w14:textId="54F98A0C" w:rsidR="007F7AC3" w:rsidRDefault="007F7AC3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7173D70E" w14:textId="161FB3EA" w:rsidR="000C04D5" w:rsidRDefault="000C04D5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p w14:paraId="2C0F5AB1" w14:textId="77777777" w:rsidR="000C04D5" w:rsidRPr="00312971" w:rsidRDefault="000C04D5" w:rsidP="007F7AC3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5802"/>
      </w:tblGrid>
      <w:tr w:rsidR="007F7AC3" w:rsidRPr="00312971" w14:paraId="68D58D48" w14:textId="77777777" w:rsidTr="009C5151">
        <w:trPr>
          <w:trHeight w:val="287"/>
          <w:jc w:val="center"/>
        </w:trPr>
        <w:tc>
          <w:tcPr>
            <w:tcW w:w="2840" w:type="dxa"/>
          </w:tcPr>
          <w:p w14:paraId="52CBC3A2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802" w:type="dxa"/>
          </w:tcPr>
          <w:p w14:paraId="6E1CFAFC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312971" w14:paraId="14749539" w14:textId="77777777" w:rsidTr="009C5151">
        <w:trPr>
          <w:trHeight w:val="305"/>
          <w:jc w:val="center"/>
        </w:trPr>
        <w:tc>
          <w:tcPr>
            <w:tcW w:w="2840" w:type="dxa"/>
          </w:tcPr>
          <w:p w14:paraId="6399E72F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802" w:type="dxa"/>
          </w:tcPr>
          <w:p w14:paraId="2246E2B9" w14:textId="2150DFB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 xml:space="preserve">Add </w:t>
            </w:r>
            <w:proofErr w:type="spellStart"/>
            <w:r w:rsidR="000E47E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</w:t>
            </w:r>
            <w:proofErr w:type="spellEnd"/>
            <w:r w:rsidR="000E47E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station</w:t>
            </w:r>
          </w:p>
        </w:tc>
      </w:tr>
      <w:tr w:rsidR="007F7AC3" w:rsidRPr="00312971" w14:paraId="7BBE5C5A" w14:textId="77777777" w:rsidTr="009C5151">
        <w:trPr>
          <w:trHeight w:val="332"/>
          <w:jc w:val="center"/>
        </w:trPr>
        <w:tc>
          <w:tcPr>
            <w:tcW w:w="2840" w:type="dxa"/>
          </w:tcPr>
          <w:p w14:paraId="578D6028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802" w:type="dxa"/>
          </w:tcPr>
          <w:p w14:paraId="65AEBE10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Admin</w:t>
            </w:r>
          </w:p>
        </w:tc>
      </w:tr>
      <w:tr w:rsidR="007F7AC3" w:rsidRPr="00312971" w14:paraId="0B49DD2D" w14:textId="77777777" w:rsidTr="009C5151">
        <w:trPr>
          <w:trHeight w:val="442"/>
          <w:jc w:val="center"/>
        </w:trPr>
        <w:tc>
          <w:tcPr>
            <w:tcW w:w="2840" w:type="dxa"/>
          </w:tcPr>
          <w:p w14:paraId="50E9E227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802" w:type="dxa"/>
          </w:tcPr>
          <w:p w14:paraId="3795DCF1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7F7AC3" w:rsidRPr="00312971" w14:paraId="5684BF78" w14:textId="77777777" w:rsidTr="009C5151">
        <w:trPr>
          <w:trHeight w:val="404"/>
          <w:jc w:val="center"/>
        </w:trPr>
        <w:tc>
          <w:tcPr>
            <w:tcW w:w="2840" w:type="dxa"/>
          </w:tcPr>
          <w:p w14:paraId="2BB6AFBC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802" w:type="dxa"/>
          </w:tcPr>
          <w:p w14:paraId="1A809578" w14:textId="2B295E9A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ฟังก์ชัน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Add</w:t>
            </w:r>
            <w:r w:rsidR="000E47E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</w:t>
            </w:r>
            <w:proofErr w:type="spellStart"/>
            <w:r w:rsidR="000E47E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</w:t>
            </w:r>
            <w:proofErr w:type="spellEnd"/>
            <w:r w:rsidR="000E47E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station</w:t>
            </w:r>
          </w:p>
          <w:p w14:paraId="51F2CBB9" w14:textId="2AE75C36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2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กรอกเพิ่มข้อมูล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ุดบริการ</w:t>
            </w:r>
          </w:p>
          <w:p w14:paraId="6A7E5BB6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3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ตรวจสอบความถูกต้องของข้อมูลจากสคริปต์</w:t>
            </w:r>
          </w:p>
          <w:p w14:paraId="0C91375A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4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</w:t>
            </w:r>
          </w:p>
          <w:p w14:paraId="3A053031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5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จะทำการส่งข้อมูลการเพิ่มผลลัพธ์</w:t>
            </w:r>
          </w:p>
          <w:p w14:paraId="74169FFD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1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ทำการเพิ่มข้อมูลการเพิ่มผลลัพธ์ลงในฐานข้อมูล</w:t>
            </w:r>
          </w:p>
          <w:p w14:paraId="2304A519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5.2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คืนค่าผลการเพิ่มข้อมูล</w:t>
            </w:r>
          </w:p>
          <w:p w14:paraId="043E710D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6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แสดงผลลัพธ์การเพิ่ม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</w:t>
            </w:r>
          </w:p>
          <w:p w14:paraId="6A839F57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7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7F7AC3" w:rsidRPr="00312971" w14:paraId="7EB10D29" w14:textId="77777777" w:rsidTr="009C5151">
        <w:trPr>
          <w:trHeight w:val="350"/>
          <w:jc w:val="center"/>
        </w:trPr>
        <w:tc>
          <w:tcPr>
            <w:tcW w:w="2840" w:type="dxa"/>
          </w:tcPr>
          <w:p w14:paraId="3DB249E4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802" w:type="dxa"/>
          </w:tcPr>
          <w:p w14:paraId="7BC98DDC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rtl/>
                <w:cs/>
              </w:rPr>
              <w:t>3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ณีที่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กรอก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ผิดระบบจะแสดงข้อความ “ไม่สามารถบันทึกข้อมูลได้ กรุณากรอกข้อมูลให้ถูกต้อง”</w:t>
            </w:r>
          </w:p>
          <w:p w14:paraId="7E542F8C" w14:textId="77777777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5.1.1 - กรณีไม่สามารถบันทึกข้อมูลจุดบริการฉีดวัคซีนได้ระบบจะแจ้งเตือนให้ผู้ดูแลระบบทราบ</w:t>
            </w:r>
          </w:p>
        </w:tc>
      </w:tr>
      <w:tr w:rsidR="007F7AC3" w:rsidRPr="00312971" w14:paraId="4084893E" w14:textId="77777777" w:rsidTr="009C5151">
        <w:trPr>
          <w:jc w:val="center"/>
        </w:trPr>
        <w:tc>
          <w:tcPr>
            <w:tcW w:w="2840" w:type="dxa"/>
          </w:tcPr>
          <w:p w14:paraId="6952CF1C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lastRenderedPageBreak/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802" w:type="dxa"/>
          </w:tcPr>
          <w:p w14:paraId="28E050B2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tr w:rsidR="007F7AC3" w:rsidRPr="00312971" w14:paraId="7EE8803A" w14:textId="77777777" w:rsidTr="009C5151">
        <w:trPr>
          <w:jc w:val="center"/>
        </w:trPr>
        <w:tc>
          <w:tcPr>
            <w:tcW w:w="2840" w:type="dxa"/>
          </w:tcPr>
          <w:p w14:paraId="3791DB6D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802" w:type="dxa"/>
          </w:tcPr>
          <w:p w14:paraId="719BBE82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</w:tbl>
    <w:p w14:paraId="6E0E22E0" w14:textId="77777777" w:rsidR="00BD69B8" w:rsidRPr="00405215" w:rsidRDefault="00BD69B8" w:rsidP="00405215"/>
    <w:p w14:paraId="01AF2030" w14:textId="11F13E0E" w:rsidR="00345455" w:rsidRPr="00312971" w:rsidRDefault="00345455" w:rsidP="00345455">
      <w:pPr>
        <w:pStyle w:val="Heading3"/>
        <w:rPr>
          <w:rFonts w:ascii="TH SarabunPSK" w:hAnsi="TH SarabunPSK" w:cs="TH SarabunPSK"/>
          <w:b/>
          <w:bCs/>
          <w:iCs/>
          <w:color w:val="000000" w:themeColor="text1"/>
          <w:sz w:val="32"/>
        </w:rPr>
      </w:pPr>
      <w:bookmarkStart w:id="36" w:name="_Toc101737471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 xml:space="preserve">List </w:t>
      </w:r>
      <w:proofErr w:type="spellStart"/>
      <w:r w:rsidR="003B0272"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>mohprompt</w:t>
      </w:r>
      <w:proofErr w:type="spellEnd"/>
      <w:r w:rsidR="003B0272"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 xml:space="preserve"> station</w:t>
      </w:r>
      <w:bookmarkEnd w:id="36"/>
    </w:p>
    <w:p w14:paraId="367292DA" w14:textId="5F6CA2DB" w:rsidR="00345455" w:rsidRPr="00312971" w:rsidRDefault="00345455" w:rsidP="00345455">
      <w:pPr>
        <w:jc w:val="thaiDistribute"/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บบใน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ดูข้อมูลรายละเอียดตารางจุดบริการฉีดวัคซีนม ประกอบไปด้วย 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ชื่อสถานที่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_place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 วันที่เริ่มเปิดให้บริการ 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startDate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วันที่สิ้นสุดการให้บริการ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endDate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ระยะเวลาเริ่มให้บริการ 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startTime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 ระยะเวลาสิ้นสุดการให้บริการ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endTime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="00692AB9"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รายละเอียดจุดบริการ </w:t>
      </w:r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 w:rsidR="00692AB9"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="00692AB9"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detail)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82"/>
        <w:gridCol w:w="5360"/>
      </w:tblGrid>
      <w:tr w:rsidR="00345455" w:rsidRPr="00312971" w14:paraId="4C03622E" w14:textId="77777777" w:rsidTr="009C5151">
        <w:trPr>
          <w:trHeight w:val="287"/>
          <w:jc w:val="center"/>
        </w:trPr>
        <w:tc>
          <w:tcPr>
            <w:tcW w:w="3282" w:type="dxa"/>
          </w:tcPr>
          <w:p w14:paraId="64787EA0" w14:textId="77777777" w:rsidR="00345455" w:rsidRPr="00312971" w:rsidRDefault="00345455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360" w:type="dxa"/>
          </w:tcPr>
          <w:p w14:paraId="7D9EB143" w14:textId="77777777" w:rsidR="00345455" w:rsidRPr="00312971" w:rsidRDefault="00345455" w:rsidP="00BF47B2">
            <w:pPr>
              <w:widowControl w:val="0"/>
              <w:spacing w:before="100" w:beforeAutospacing="1" w:after="0" w:line="240" w:lineRule="auto"/>
              <w:ind w:left="4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345455" w:rsidRPr="00312971" w14:paraId="5CCE6FFF" w14:textId="77777777" w:rsidTr="009C5151">
        <w:trPr>
          <w:trHeight w:val="305"/>
          <w:jc w:val="center"/>
        </w:trPr>
        <w:tc>
          <w:tcPr>
            <w:tcW w:w="3282" w:type="dxa"/>
          </w:tcPr>
          <w:p w14:paraId="38DA6EE1" w14:textId="77777777" w:rsidR="00345455" w:rsidRPr="00312971" w:rsidRDefault="00345455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360" w:type="dxa"/>
          </w:tcPr>
          <w:p w14:paraId="2EDC845B" w14:textId="2D0B38B8" w:rsidR="00345455" w:rsidRPr="00312971" w:rsidRDefault="00345455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List </w:t>
            </w:r>
            <w:proofErr w:type="spellStart"/>
            <w:r w:rsidR="00692AB9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mohprompt</w:t>
            </w:r>
            <w:proofErr w:type="spellEnd"/>
            <w:r w:rsidR="00692AB9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station</w:t>
            </w:r>
          </w:p>
        </w:tc>
      </w:tr>
      <w:tr w:rsidR="00345455" w:rsidRPr="00312971" w14:paraId="1C675DBD" w14:textId="77777777" w:rsidTr="009C5151">
        <w:trPr>
          <w:trHeight w:val="332"/>
          <w:jc w:val="center"/>
        </w:trPr>
        <w:tc>
          <w:tcPr>
            <w:tcW w:w="3282" w:type="dxa"/>
          </w:tcPr>
          <w:p w14:paraId="76AB7AC7" w14:textId="77777777" w:rsidR="00345455" w:rsidRPr="00312971" w:rsidRDefault="00345455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360" w:type="dxa"/>
          </w:tcPr>
          <w:p w14:paraId="2B9208C6" w14:textId="77777777" w:rsidR="00345455" w:rsidRPr="00312971" w:rsidRDefault="00345455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Admin</w:t>
            </w:r>
          </w:p>
        </w:tc>
      </w:tr>
      <w:tr w:rsidR="00345455" w:rsidRPr="00312971" w14:paraId="25883D0F" w14:textId="77777777" w:rsidTr="009C5151">
        <w:trPr>
          <w:trHeight w:val="442"/>
          <w:jc w:val="center"/>
        </w:trPr>
        <w:tc>
          <w:tcPr>
            <w:tcW w:w="3282" w:type="dxa"/>
          </w:tcPr>
          <w:p w14:paraId="4483CBEA" w14:textId="77777777" w:rsidR="00345455" w:rsidRPr="00312971" w:rsidRDefault="00345455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360" w:type="dxa"/>
          </w:tcPr>
          <w:p w14:paraId="0F32A8F3" w14:textId="77777777" w:rsidR="00345455" w:rsidRPr="00312971" w:rsidRDefault="00345455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345455" w:rsidRPr="00312971" w14:paraId="5113C3EA" w14:textId="77777777" w:rsidTr="009C5151">
        <w:trPr>
          <w:trHeight w:val="404"/>
          <w:jc w:val="center"/>
        </w:trPr>
        <w:tc>
          <w:tcPr>
            <w:tcW w:w="3282" w:type="dxa"/>
          </w:tcPr>
          <w:p w14:paraId="769B2690" w14:textId="77777777" w:rsidR="00345455" w:rsidRPr="00312971" w:rsidRDefault="00345455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360" w:type="dxa"/>
          </w:tcPr>
          <w:p w14:paraId="39235268" w14:textId="66E2C0CC" w:rsidR="00345455" w:rsidRPr="00312971" w:rsidRDefault="00345455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List </w:t>
            </w:r>
            <w:proofErr w:type="spellStart"/>
            <w:r w:rsidR="00692AB9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mohprompt</w:t>
            </w:r>
            <w:proofErr w:type="spellEnd"/>
            <w:r w:rsidR="00692AB9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station</w:t>
            </w:r>
          </w:p>
          <w:p w14:paraId="1B1D2F6F" w14:textId="020ECEA4" w:rsidR="00345455" w:rsidRPr="00312971" w:rsidRDefault="00345455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2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จาก</w:t>
            </w:r>
            <w:r w:rsidR="005B77EE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ายการจุดบริการ</w:t>
            </w:r>
            <w:r w:rsidR="00857746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857746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  <w:p w14:paraId="49B16C06" w14:textId="3DB9D52F" w:rsidR="00345455" w:rsidRPr="00312971" w:rsidRDefault="00345455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3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ตรวจสอบข้อมูล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ายการจุดบริการ</w:t>
            </w:r>
            <w:r w:rsidR="00857746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857746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ทั้งหมด โดย </w:t>
            </w:r>
          </w:p>
          <w:p w14:paraId="3689EC96" w14:textId="73CC7ABD" w:rsidR="00345455" w:rsidRPr="00312971" w:rsidRDefault="00345455" w:rsidP="00CD427A">
            <w:pPr>
              <w:widowControl w:val="0"/>
              <w:spacing w:after="0" w:line="240" w:lineRule="atLeast"/>
              <w:ind w:left="288" w:hanging="288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3.1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ทำการค้นหาข้อมูล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ุดบริการ</w:t>
            </w:r>
            <w:r w:rsidR="00857746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857746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ในฐานข้อมูล</w:t>
            </w:r>
          </w:p>
          <w:p w14:paraId="6445F821" w14:textId="77777777" w:rsidR="00345455" w:rsidRPr="00312971" w:rsidRDefault="00345455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3.2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คืนค่าข้อมูล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ากฐานข้อมูล</w:t>
            </w:r>
          </w:p>
          <w:p w14:paraId="6B4CE852" w14:textId="05FDF905" w:rsidR="00345455" w:rsidRPr="00312971" w:rsidRDefault="00345455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4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แสดงข้อมูลรายละเอียด</w:t>
            </w:r>
            <w:r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ข้อมูลของรายการ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ุดบริการ</w:t>
            </w:r>
            <w:r w:rsidR="00857746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857746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  <w:p w14:paraId="007985EF" w14:textId="77777777" w:rsidR="00345455" w:rsidRPr="00312971" w:rsidRDefault="00345455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5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345455" w:rsidRPr="00312971" w14:paraId="593AAB6D" w14:textId="77777777" w:rsidTr="009C5151">
        <w:trPr>
          <w:trHeight w:val="350"/>
          <w:jc w:val="center"/>
        </w:trPr>
        <w:tc>
          <w:tcPr>
            <w:tcW w:w="3282" w:type="dxa"/>
          </w:tcPr>
          <w:p w14:paraId="7E4FDAA5" w14:textId="77777777" w:rsidR="00345455" w:rsidRPr="00312971" w:rsidRDefault="00345455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360" w:type="dxa"/>
          </w:tcPr>
          <w:p w14:paraId="5883F429" w14:textId="77777777" w:rsidR="00345455" w:rsidRPr="00312971" w:rsidRDefault="00345455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rtl/>
                <w:cs/>
              </w:rPr>
              <w:t>-</w:t>
            </w:r>
          </w:p>
        </w:tc>
      </w:tr>
      <w:tr w:rsidR="00345455" w:rsidRPr="00312971" w14:paraId="52FDA0CB" w14:textId="77777777" w:rsidTr="009C5151">
        <w:trPr>
          <w:jc w:val="center"/>
        </w:trPr>
        <w:tc>
          <w:tcPr>
            <w:tcW w:w="3282" w:type="dxa"/>
          </w:tcPr>
          <w:p w14:paraId="3ACF48F8" w14:textId="77777777" w:rsidR="00345455" w:rsidRPr="00312971" w:rsidRDefault="00345455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360" w:type="dxa"/>
          </w:tcPr>
          <w:p w14:paraId="3D2F19CD" w14:textId="77777777" w:rsidR="00345455" w:rsidRPr="00312971" w:rsidRDefault="00345455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tr w:rsidR="00345455" w:rsidRPr="00312971" w14:paraId="4111E5E8" w14:textId="77777777" w:rsidTr="009C5151">
        <w:trPr>
          <w:jc w:val="center"/>
        </w:trPr>
        <w:tc>
          <w:tcPr>
            <w:tcW w:w="3282" w:type="dxa"/>
          </w:tcPr>
          <w:p w14:paraId="670E64FC" w14:textId="77777777" w:rsidR="00345455" w:rsidRPr="00312971" w:rsidRDefault="00345455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360" w:type="dxa"/>
          </w:tcPr>
          <w:p w14:paraId="2E44FE33" w14:textId="42684CAF" w:rsidR="00345455" w:rsidRDefault="00345455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- </w:t>
            </w:r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หลังจาก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สดงรายการข่าว</w:t>
            </w:r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สามารถ</w:t>
            </w:r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เรียกใช้</w:t>
            </w:r>
            <w:proofErr w:type="spellStart"/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ยูส</w:t>
            </w:r>
            <w:proofErr w:type="spellEnd"/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เคส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Edit </w:t>
            </w:r>
            <w:proofErr w:type="spellStart"/>
            <w:r w:rsidR="009E6FDD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mohprompt</w:t>
            </w:r>
            <w:proofErr w:type="spellEnd"/>
            <w:r w:rsidR="009E6FDD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station</w:t>
            </w:r>
          </w:p>
          <w:p w14:paraId="27D8BE86" w14:textId="77EBDE83" w:rsidR="00345455" w:rsidRPr="00967192" w:rsidRDefault="00345455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- </w:t>
            </w:r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หลังจาก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แสดงรายการข่าว</w:t>
            </w:r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ผู้ดูแลระบบสามารถ</w:t>
            </w:r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เรียกใช้</w:t>
            </w:r>
            <w:proofErr w:type="spellStart"/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ยูส</w:t>
            </w:r>
            <w:proofErr w:type="spellEnd"/>
            <w:r w:rsidRPr="00DE35E3">
              <w:rPr>
                <w:rFonts w:ascii="TH SarabunPSK" w:hAnsi="TH SarabunPSK" w:cs="TH SarabunPSK" w:hint="cs"/>
                <w:sz w:val="32"/>
                <w:szCs w:val="32"/>
                <w:cs/>
              </w:rPr>
              <w:t>เคส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Delete </w:t>
            </w:r>
            <w:proofErr w:type="spellStart"/>
            <w:r w:rsidR="00967192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mohprompt</w:t>
            </w:r>
            <w:proofErr w:type="spellEnd"/>
            <w:r w:rsidR="00967192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station</w:t>
            </w:r>
          </w:p>
        </w:tc>
      </w:tr>
    </w:tbl>
    <w:p w14:paraId="4F1D4781" w14:textId="77777777" w:rsidR="005D78EF" w:rsidRPr="00312971" w:rsidRDefault="005D78EF" w:rsidP="005D78EF">
      <w:pPr>
        <w:pStyle w:val="Heading3"/>
        <w:rPr>
          <w:rFonts w:ascii="TH SarabunPSK" w:hAnsi="TH SarabunPSK" w:cs="TH SarabunPSK"/>
          <w:b/>
          <w:bCs/>
          <w:color w:val="000000" w:themeColor="text1"/>
          <w:sz w:val="32"/>
          <w:cs/>
        </w:rPr>
      </w:pPr>
      <w:bookmarkStart w:id="37" w:name="_Toc101737472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 xml:space="preserve">Edit </w:t>
      </w:r>
      <w:proofErr w:type="spellStart"/>
      <w:r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>mohprompt</w:t>
      </w:r>
      <w:proofErr w:type="spellEnd"/>
      <w:r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 xml:space="preserve"> station</w:t>
      </w:r>
      <w:bookmarkEnd w:id="37"/>
    </w:p>
    <w:p w14:paraId="314D029F" w14:textId="77777777" w:rsidR="005D78EF" w:rsidRPr="0013149B" w:rsidRDefault="005D78EF" w:rsidP="005D78EF">
      <w:pPr>
        <w:rPr>
          <w:color w:val="000000" w:themeColor="text1"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บบใน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ก้ไข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ข้อมูล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ุดบริการฉีดวัคซีน</w:t>
      </w:r>
      <w:r w:rsidRPr="00312971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ประกอบไปด้วย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ชื่อสถานที่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_plac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 วันที่เริ่มเปิดให้บริการ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startDat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วันที่สิ้นสุดการให้บริการ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endDat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ระยะเวลาเริ่มให้บริการ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startTim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)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 ระยะเวลาสิ้นสุดการให้บริการ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</w:t>
      </w:r>
      <w:proofErr w:type="spellStart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endTime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) 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 xml:space="preserve">รายละเอียดจุดบริการ </w:t>
      </w:r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>(</w:t>
      </w:r>
      <w:proofErr w:type="spellStart"/>
      <w:r>
        <w:rPr>
          <w:rFonts w:ascii="TH SarabunPSK" w:hAnsi="TH SarabunPSK" w:cs="TH SarabunPSK"/>
          <w:iCs/>
          <w:color w:val="000000" w:themeColor="text1"/>
          <w:sz w:val="32"/>
          <w:szCs w:val="32"/>
        </w:rPr>
        <w:t>mohprompt</w:t>
      </w:r>
      <w:proofErr w:type="spellEnd"/>
      <w:r w:rsidRPr="00312971">
        <w:rPr>
          <w:rFonts w:ascii="TH SarabunPSK" w:hAnsi="TH SarabunPSK" w:cs="TH SarabunPSK"/>
          <w:iCs/>
          <w:color w:val="000000" w:themeColor="text1"/>
          <w:sz w:val="32"/>
          <w:szCs w:val="32"/>
        </w:rPr>
        <w:t xml:space="preserve"> _detail)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8"/>
        <w:gridCol w:w="5944"/>
      </w:tblGrid>
      <w:tr w:rsidR="005D78EF" w:rsidRPr="00312971" w14:paraId="3798043F" w14:textId="77777777" w:rsidTr="00611FBA">
        <w:trPr>
          <w:trHeight w:val="287"/>
          <w:jc w:val="center"/>
        </w:trPr>
        <w:tc>
          <w:tcPr>
            <w:tcW w:w="2698" w:type="dxa"/>
          </w:tcPr>
          <w:p w14:paraId="726A50AC" w14:textId="77777777" w:rsidR="005D78EF" w:rsidRPr="00312971" w:rsidRDefault="005D78EF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944" w:type="dxa"/>
          </w:tcPr>
          <w:p w14:paraId="73A5B830" w14:textId="77777777" w:rsidR="005D78EF" w:rsidRPr="00312971" w:rsidRDefault="005D78EF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5D78EF" w:rsidRPr="00312971" w14:paraId="56A96718" w14:textId="77777777" w:rsidTr="00611FBA">
        <w:trPr>
          <w:trHeight w:val="305"/>
          <w:jc w:val="center"/>
        </w:trPr>
        <w:tc>
          <w:tcPr>
            <w:tcW w:w="2698" w:type="dxa"/>
          </w:tcPr>
          <w:p w14:paraId="5DE7B3A3" w14:textId="77777777" w:rsidR="005D78EF" w:rsidRPr="00312971" w:rsidRDefault="005D78EF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944" w:type="dxa"/>
          </w:tcPr>
          <w:p w14:paraId="1CE34A63" w14:textId="77777777" w:rsidR="005D78EF" w:rsidRPr="00312971" w:rsidRDefault="005D78EF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Edit </w:t>
            </w:r>
            <w:proofErr w:type="spellStart"/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mohprompt</w:t>
            </w:r>
            <w:proofErr w:type="spellEnd"/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station</w:t>
            </w:r>
          </w:p>
        </w:tc>
      </w:tr>
      <w:tr w:rsidR="005D78EF" w:rsidRPr="00312971" w14:paraId="7E45710B" w14:textId="77777777" w:rsidTr="00611FBA">
        <w:trPr>
          <w:trHeight w:val="332"/>
          <w:jc w:val="center"/>
        </w:trPr>
        <w:tc>
          <w:tcPr>
            <w:tcW w:w="2698" w:type="dxa"/>
          </w:tcPr>
          <w:p w14:paraId="3BE4E739" w14:textId="77777777" w:rsidR="005D78EF" w:rsidRPr="00312971" w:rsidRDefault="005D78EF" w:rsidP="00611FBA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944" w:type="dxa"/>
          </w:tcPr>
          <w:p w14:paraId="578757F0" w14:textId="77777777" w:rsidR="005D78EF" w:rsidRPr="00312971" w:rsidRDefault="005D78EF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Admin</w:t>
            </w:r>
          </w:p>
        </w:tc>
      </w:tr>
      <w:tr w:rsidR="005D78EF" w:rsidRPr="00312971" w14:paraId="44AEAD31" w14:textId="77777777" w:rsidTr="00611FBA">
        <w:trPr>
          <w:trHeight w:val="442"/>
          <w:jc w:val="center"/>
        </w:trPr>
        <w:tc>
          <w:tcPr>
            <w:tcW w:w="2698" w:type="dxa"/>
          </w:tcPr>
          <w:p w14:paraId="490EB18D" w14:textId="77777777" w:rsidR="005D78EF" w:rsidRPr="00312971" w:rsidRDefault="005D78EF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944" w:type="dxa"/>
          </w:tcPr>
          <w:p w14:paraId="53BE401E" w14:textId="77777777" w:rsidR="005D78EF" w:rsidRPr="00312971" w:rsidRDefault="005D78EF" w:rsidP="00611FBA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5D78EF" w:rsidRPr="00312971" w14:paraId="03C4EE33" w14:textId="77777777" w:rsidTr="00611FBA">
        <w:trPr>
          <w:trHeight w:val="404"/>
          <w:jc w:val="center"/>
        </w:trPr>
        <w:tc>
          <w:tcPr>
            <w:tcW w:w="2698" w:type="dxa"/>
          </w:tcPr>
          <w:p w14:paraId="7C371906" w14:textId="77777777" w:rsidR="005D78EF" w:rsidRPr="00312971" w:rsidRDefault="005D78EF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944" w:type="dxa"/>
          </w:tcPr>
          <w:p w14:paraId="68C7EE6B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Edit </w:t>
            </w:r>
            <w:proofErr w:type="spellStart"/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mohprompt</w:t>
            </w:r>
            <w:proofErr w:type="spellEnd"/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station</w:t>
            </w:r>
          </w:p>
          <w:p w14:paraId="591266CC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b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2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ผู้ดูแลระบบเลือกข้อมูลที่ต้องการแก้ไข</w:t>
            </w:r>
          </w:p>
          <w:p w14:paraId="31FE777A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3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ข้อมูลที่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ผู้ดูแล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ลือก</w:t>
            </w:r>
          </w:p>
          <w:p w14:paraId="0A3A5538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4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แสดงข้อมูลจุดบริการ</w:t>
            </w: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ที่ต้องการแก้ไข</w:t>
            </w:r>
          </w:p>
          <w:p w14:paraId="7AE40D46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5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- ผู้ดูแลระบบกรอกข้อมูลจุด</w:t>
            </w: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วัคซีนที่ต้องการแก้ไข</w:t>
            </w:r>
          </w:p>
          <w:p w14:paraId="19DE1EA8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6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ตรวจสอบความถูกต้องของข้อมูล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จากสคริปต์</w:t>
            </w:r>
          </w:p>
          <w:p w14:paraId="794ADFFB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7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ระบบรับค่าข้อมูลการแก้ไขจาก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</w:t>
            </w:r>
          </w:p>
          <w:p w14:paraId="487F8EED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8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ตรวจสอบสถานะการแก้ไขข้อมูล</w:t>
            </w:r>
          </w:p>
          <w:p w14:paraId="609B05EB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     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8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.1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ระบบทำการบันทึกเแก้ไขข้อมูลลงในฐานข้อมูล</w:t>
            </w:r>
          </w:p>
          <w:p w14:paraId="363EF0D2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     </w:t>
            </w:r>
            <w:r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8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.2 </w:t>
            </w:r>
            <w:r w:rsidRPr="00312971">
              <w:rPr>
                <w:rFonts w:ascii="TH SarabunPSK" w:hAnsi="TH SarabunPSK" w:cs="TH SarabunPSK"/>
                <w:b/>
                <w:color w:val="000000" w:themeColor="text1"/>
                <w:sz w:val="32"/>
                <w:szCs w:val="32"/>
                <w:cs/>
              </w:rPr>
              <w:t>–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ระบบคืนค่าสถานะการแก้ไขข้อมูลจากฐานข้อมูล</w:t>
            </w:r>
          </w:p>
          <w:p w14:paraId="27A98A13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>9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32"/>
                <w:szCs w:val="32"/>
                <w:cs/>
              </w:rPr>
              <w:t xml:space="preserve"> - ระบบแสดงผลลัพธ์การแก้ไขข้อมูล</w:t>
            </w:r>
          </w:p>
          <w:p w14:paraId="2E22AFF4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1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0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5D78EF" w:rsidRPr="00312971" w14:paraId="22D81DD8" w14:textId="77777777" w:rsidTr="00611FBA">
        <w:trPr>
          <w:trHeight w:val="350"/>
          <w:jc w:val="center"/>
        </w:trPr>
        <w:tc>
          <w:tcPr>
            <w:tcW w:w="2698" w:type="dxa"/>
          </w:tcPr>
          <w:p w14:paraId="34F2C3BD" w14:textId="77777777" w:rsidR="005D78EF" w:rsidRPr="00312971" w:rsidRDefault="005D78EF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944" w:type="dxa"/>
          </w:tcPr>
          <w:p w14:paraId="604BFFC0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6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ณีที่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อกข้อมูลผิดระบบจะแสดงข้อความ “ไม่สามารถบันทึกข้อมูลได้ กรุณากรอกข้อมูลให้ถูกต้อง”</w:t>
            </w:r>
          </w:p>
          <w:p w14:paraId="5E9F5DA3" w14:textId="77777777" w:rsidR="005D78EF" w:rsidRPr="00312971" w:rsidRDefault="005D78EF" w:rsidP="00611FBA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8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.1.1 - กรณีไม่สามารถบันทึกข้อมูลการแก้ไขข้อมูลได้ระบบจะแจ้งเตือนให้ผู้ดูแลระบบทราบ</w:t>
            </w:r>
          </w:p>
        </w:tc>
      </w:tr>
      <w:tr w:rsidR="005D78EF" w:rsidRPr="00312971" w14:paraId="13542130" w14:textId="77777777" w:rsidTr="00611FBA">
        <w:trPr>
          <w:jc w:val="center"/>
        </w:trPr>
        <w:tc>
          <w:tcPr>
            <w:tcW w:w="2698" w:type="dxa"/>
          </w:tcPr>
          <w:p w14:paraId="57FDA2F6" w14:textId="77777777" w:rsidR="005D78EF" w:rsidRPr="00312971" w:rsidRDefault="005D78EF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944" w:type="dxa"/>
          </w:tcPr>
          <w:p w14:paraId="386199C0" w14:textId="77777777" w:rsidR="005D78EF" w:rsidRPr="00312971" w:rsidRDefault="005D78EF" w:rsidP="00611FBA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ต้องรับค่าจากการทำงานจาก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เคส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List </w:t>
            </w:r>
            <w:proofErr w:type="spellStart"/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mohprompt</w:t>
            </w:r>
            <w:proofErr w:type="spellEnd"/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station 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ก่อน</w:t>
            </w:r>
          </w:p>
        </w:tc>
      </w:tr>
      <w:tr w:rsidR="005D78EF" w:rsidRPr="00312971" w14:paraId="16281609" w14:textId="77777777" w:rsidTr="00611FBA">
        <w:trPr>
          <w:jc w:val="center"/>
        </w:trPr>
        <w:tc>
          <w:tcPr>
            <w:tcW w:w="2698" w:type="dxa"/>
          </w:tcPr>
          <w:p w14:paraId="1D89D806" w14:textId="77777777" w:rsidR="005D78EF" w:rsidRPr="00312971" w:rsidRDefault="005D78EF" w:rsidP="00611FBA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944" w:type="dxa"/>
          </w:tcPr>
          <w:p w14:paraId="4C3130C0" w14:textId="77777777" w:rsidR="005D78EF" w:rsidRPr="00DE35E3" w:rsidRDefault="005D78EF" w:rsidP="00611FBA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</w:tbl>
    <w:p w14:paraId="0AD929FA" w14:textId="77777777" w:rsidR="005D78EF" w:rsidRPr="00312971" w:rsidRDefault="005D78EF" w:rsidP="007F7AC3">
      <w:pPr>
        <w:rPr>
          <w:color w:val="000000" w:themeColor="text1"/>
        </w:rPr>
      </w:pPr>
    </w:p>
    <w:p w14:paraId="642F34A4" w14:textId="11A2CA0E" w:rsidR="007F7AC3" w:rsidRPr="00312971" w:rsidRDefault="007F7AC3" w:rsidP="007F7AC3">
      <w:pPr>
        <w:pStyle w:val="Heading3"/>
        <w:rPr>
          <w:rFonts w:ascii="TH SarabunPSK" w:hAnsi="TH SarabunPSK" w:cs="TH SarabunPSK"/>
          <w:b/>
          <w:bCs/>
          <w:color w:val="000000" w:themeColor="text1"/>
          <w:sz w:val="32"/>
        </w:rPr>
      </w:pPr>
      <w:bookmarkStart w:id="38" w:name="_Toc101737473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 xml:space="preserve">ยูสเคส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 xml:space="preserve">Delete </w:t>
      </w:r>
      <w:proofErr w:type="spellStart"/>
      <w:r w:rsidR="003B0272"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>mohprompt</w:t>
      </w:r>
      <w:proofErr w:type="spellEnd"/>
      <w:r w:rsidR="003B0272">
        <w:rPr>
          <w:rFonts w:ascii="TH SarabunPSK" w:hAnsi="TH SarabunPSK" w:cs="TH SarabunPSK"/>
          <w:b/>
          <w:bCs/>
          <w:i w:val="0"/>
          <w:iCs/>
          <w:color w:val="000000" w:themeColor="text1"/>
          <w:sz w:val="32"/>
        </w:rPr>
        <w:t xml:space="preserve"> station</w:t>
      </w:r>
      <w:bookmarkEnd w:id="38"/>
    </w:p>
    <w:p w14:paraId="02036ABF" w14:textId="77777777" w:rsidR="007F7AC3" w:rsidRPr="00312971" w:rsidRDefault="007F7AC3" w:rsidP="007F7AC3">
      <w:pPr>
        <w:jc w:val="thaiDistribute"/>
        <w:rPr>
          <w:rFonts w:ascii="TH SarabunPSK" w:hAnsi="TH SarabunPSK" w:cs="TH SarabunPSK"/>
          <w:i/>
          <w:color w:val="000000" w:themeColor="text1"/>
          <w:sz w:val="32"/>
          <w:szCs w:val="32"/>
          <w:cs/>
        </w:rPr>
      </w:pPr>
      <w:r w:rsidRPr="00312971">
        <w:rPr>
          <w:rFonts w:ascii="TH SarabunPSK" w:hAnsi="TH SarabunPSK" w:cs="TH SarabunPSK"/>
          <w:b/>
          <w:bCs/>
          <w:iCs/>
          <w:color w:val="000000" w:themeColor="text1"/>
          <w:sz w:val="32"/>
          <w:szCs w:val="32"/>
        </w:rPr>
        <w:tab/>
      </w:r>
      <w:proofErr w:type="spellStart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เคสสำหร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</w:t>
      </w:r>
      <w:r w:rsidRPr="00312971">
        <w:rPr>
          <w:rFonts w:ascii="TH SarabunPSK" w:hAnsi="TH SarabunPSK" w:cs="TH SarabunPSK" w:hint="cs"/>
          <w:i/>
          <w:color w:val="000000" w:themeColor="text1"/>
          <w:sz w:val="32"/>
          <w:szCs w:val="32"/>
          <w:cs/>
        </w:rPr>
        <w:t>ระบบในการ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บจุดบริการฉีดวัคซีนที่ไม่ต้องการ จากนั้นจึงเลือกปุ่มข้อความ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“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บ”ระบบจะทำการลบข้อมูลจุดบริการฉีดวัคซีนที่เลือกไว้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5665"/>
      </w:tblGrid>
      <w:tr w:rsidR="007F7AC3" w:rsidRPr="00312971" w14:paraId="71CC663A" w14:textId="77777777" w:rsidTr="00144615">
        <w:trPr>
          <w:trHeight w:val="287"/>
          <w:jc w:val="center"/>
        </w:trPr>
        <w:tc>
          <w:tcPr>
            <w:tcW w:w="2977" w:type="dxa"/>
          </w:tcPr>
          <w:p w14:paraId="5822DBD4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oject:</w:t>
            </w:r>
          </w:p>
        </w:tc>
        <w:tc>
          <w:tcPr>
            <w:tcW w:w="5665" w:type="dxa"/>
          </w:tcPr>
          <w:p w14:paraId="4C5847EE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แอปพริเคชันตรวจสอบพื้นที่เสี่ยงโควิด-19 ในจังหวัดเชียงใหม่</w:t>
            </w:r>
          </w:p>
        </w:tc>
      </w:tr>
      <w:tr w:rsidR="007F7AC3" w:rsidRPr="00312971" w14:paraId="16CDCE27" w14:textId="77777777" w:rsidTr="00144615">
        <w:trPr>
          <w:trHeight w:val="305"/>
          <w:jc w:val="center"/>
        </w:trPr>
        <w:tc>
          <w:tcPr>
            <w:tcW w:w="2977" w:type="dxa"/>
          </w:tcPr>
          <w:p w14:paraId="497AA712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Name:</w:t>
            </w:r>
          </w:p>
        </w:tc>
        <w:tc>
          <w:tcPr>
            <w:tcW w:w="5665" w:type="dxa"/>
          </w:tcPr>
          <w:p w14:paraId="01683BE1" w14:textId="05D83326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Delete </w:t>
            </w:r>
            <w:proofErr w:type="spellStart"/>
            <w:r w:rsidR="00692AB9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mohprompt</w:t>
            </w:r>
            <w:proofErr w:type="spellEnd"/>
            <w:r w:rsidR="00692AB9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station</w:t>
            </w:r>
          </w:p>
        </w:tc>
      </w:tr>
      <w:tr w:rsidR="007F7AC3" w:rsidRPr="00312971" w14:paraId="78BD4236" w14:textId="77777777" w:rsidTr="00144615">
        <w:trPr>
          <w:trHeight w:val="332"/>
          <w:jc w:val="center"/>
        </w:trPr>
        <w:tc>
          <w:tcPr>
            <w:tcW w:w="2977" w:type="dxa"/>
          </w:tcPr>
          <w:p w14:paraId="706A7679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ind w:right="23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ctors:</w:t>
            </w:r>
          </w:p>
        </w:tc>
        <w:tc>
          <w:tcPr>
            <w:tcW w:w="5665" w:type="dxa"/>
          </w:tcPr>
          <w:p w14:paraId="3F4FF02A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Admin</w:t>
            </w:r>
          </w:p>
        </w:tc>
      </w:tr>
      <w:tr w:rsidR="007F7AC3" w:rsidRPr="00312971" w14:paraId="2CDD39BC" w14:textId="77777777" w:rsidTr="00144615">
        <w:trPr>
          <w:trHeight w:val="442"/>
          <w:jc w:val="center"/>
        </w:trPr>
        <w:tc>
          <w:tcPr>
            <w:tcW w:w="2977" w:type="dxa"/>
          </w:tcPr>
          <w:p w14:paraId="0FA21259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Use case Referenced:</w:t>
            </w:r>
          </w:p>
        </w:tc>
        <w:tc>
          <w:tcPr>
            <w:tcW w:w="5665" w:type="dxa"/>
          </w:tcPr>
          <w:p w14:paraId="57A69634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-</w:t>
            </w:r>
          </w:p>
        </w:tc>
      </w:tr>
      <w:tr w:rsidR="007F7AC3" w:rsidRPr="00312971" w14:paraId="18944DC8" w14:textId="77777777" w:rsidTr="00144615">
        <w:trPr>
          <w:trHeight w:val="404"/>
          <w:jc w:val="center"/>
        </w:trPr>
        <w:tc>
          <w:tcPr>
            <w:tcW w:w="2977" w:type="dxa"/>
          </w:tcPr>
          <w:p w14:paraId="3DFCA9E7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Basic Flow:</w:t>
            </w:r>
          </w:p>
        </w:tc>
        <w:tc>
          <w:tcPr>
            <w:tcW w:w="5665" w:type="dxa"/>
          </w:tcPr>
          <w:p w14:paraId="210EDD22" w14:textId="6FCBF990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32"/>
                <w:szCs w:val="32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Delete </w:t>
            </w:r>
            <w:proofErr w:type="spellStart"/>
            <w:r w:rsidR="00692AB9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mohprompt</w:t>
            </w:r>
            <w:proofErr w:type="spellEnd"/>
            <w:r w:rsidR="00692AB9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station</w:t>
            </w:r>
          </w:p>
          <w:p w14:paraId="52462F80" w14:textId="18463669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2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ู้ดูแลระบบเลือกลบจุดบริการ</w:t>
            </w:r>
            <w:r w:rsidR="000E47EB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0E47EB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  <w:p w14:paraId="69992CA5" w14:textId="64C04094" w:rsidR="007F7AC3" w:rsidRDefault="007F7AC3" w:rsidP="008E050E">
            <w:pPr>
              <w:widowControl w:val="0"/>
              <w:spacing w:after="0" w:line="240" w:lineRule="atLeast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3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ตรวจสอบการยืนยัน</w:t>
            </w:r>
          </w:p>
          <w:p w14:paraId="3E7A4A3A" w14:textId="1B5D2F07" w:rsidR="00114316" w:rsidRPr="00312971" w:rsidRDefault="00CD427A" w:rsidP="008E050E">
            <w:pPr>
              <w:widowControl w:val="0"/>
              <w:spacing w:after="0" w:line="240" w:lineRule="atLeast"/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4</w:t>
            </w:r>
            <w:r w:rsidR="00114316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–</w:t>
            </w:r>
            <w:r w:rsidR="00114316" w:rsidRPr="00114316">
              <w:rPr>
                <w:rFonts w:ascii="TH SarabunPSK" w:hAnsi="TH SarabunPSK" w:cs="TH SarabunPSK"/>
                <w:color w:val="FF0000"/>
                <w:sz w:val="32"/>
                <w:szCs w:val="32"/>
              </w:rPr>
              <w:t xml:space="preserve"> </w:t>
            </w:r>
            <w:r w:rsidRPr="00E83F8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ตรวจสอบความถูกต้องจากสคริปต์</w:t>
            </w:r>
          </w:p>
          <w:p w14:paraId="3452AC67" w14:textId="5F8C1426" w:rsidR="007F7AC3" w:rsidRPr="00312971" w:rsidRDefault="00CD427A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5</w:t>
            </w:r>
            <w:r w:rsidR="007F7AC3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- </w:t>
            </w:r>
            <w:r w:rsidR="007F7AC3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รับค่าจากผู้ดูแลระบบ</w:t>
            </w:r>
          </w:p>
          <w:p w14:paraId="62ACCBEC" w14:textId="1037BC9B" w:rsidR="007F7AC3" w:rsidRPr="00312971" w:rsidRDefault="00CD427A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6</w:t>
            </w:r>
            <w:r w:rsidR="007F7AC3"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 -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</w:t>
            </w:r>
            <w:r w:rsidR="007F7AC3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จะทำการส่งข้อมูลการลบจุดบริการฉีดวัคซีน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ที่ต้องการ</w:t>
            </w:r>
          </w:p>
          <w:p w14:paraId="1A181B24" w14:textId="70709726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</w:t>
            </w:r>
            <w:r w:rsidR="00CD427A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6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ทำการลบข้อมูลจุดบริการฉีดวัคซีนในฐานข้อมูล</w:t>
            </w:r>
          </w:p>
          <w:p w14:paraId="29D5F7F7" w14:textId="4537194D" w:rsidR="007F7AC3" w:rsidRPr="00312971" w:rsidRDefault="007F7AC3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    </w:t>
            </w:r>
            <w:r w:rsidR="00CD427A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6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.2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คืนค่าผลลัพธ์การลบของข้อมูล</w:t>
            </w:r>
          </w:p>
          <w:p w14:paraId="109687F0" w14:textId="40AD9B80" w:rsidR="007F7AC3" w:rsidRPr="00312971" w:rsidRDefault="00CD427A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7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7F7AC3"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  <w:t>–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="007F7AC3"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บบแสดงผลลัพธ์การลบข้อมูล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แก่ผู้ดูแลระบบ</w:t>
            </w:r>
          </w:p>
          <w:p w14:paraId="79E9C76B" w14:textId="4D714FE2" w:rsidR="007F7AC3" w:rsidRPr="00312971" w:rsidRDefault="00CD427A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>8</w:t>
            </w:r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 xml:space="preserve"> - </w:t>
            </w:r>
            <w:proofErr w:type="spellStart"/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 w:rsidR="007F7AC3"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เคสสิ้นสุดการทำงาน</w:t>
            </w:r>
          </w:p>
        </w:tc>
      </w:tr>
      <w:tr w:rsidR="007F7AC3" w:rsidRPr="00312971" w14:paraId="3BA6D0D5" w14:textId="77777777" w:rsidTr="00144615">
        <w:trPr>
          <w:trHeight w:val="350"/>
          <w:jc w:val="center"/>
        </w:trPr>
        <w:tc>
          <w:tcPr>
            <w:tcW w:w="2977" w:type="dxa"/>
          </w:tcPr>
          <w:p w14:paraId="0C78B984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Alternate Flow:</w:t>
            </w:r>
          </w:p>
        </w:tc>
        <w:tc>
          <w:tcPr>
            <w:tcW w:w="5665" w:type="dxa"/>
          </w:tcPr>
          <w:p w14:paraId="0E71B7DA" w14:textId="5027DB7B" w:rsidR="007F7AC3" w:rsidRPr="00312971" w:rsidRDefault="00CD427A" w:rsidP="008E050E">
            <w:pPr>
              <w:widowControl w:val="0"/>
              <w:spacing w:after="0"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4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ณีที่ไม่สามารถ</w:t>
            </w: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ลบ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ข้อมูลจุดบริการ</w:t>
            </w: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ได้ ระบบจะแสดงข้อความ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“</w:t>
            </w: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ผิดพลาดไม่สามารถลบข้อมูลได้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”</w:t>
            </w:r>
          </w:p>
        </w:tc>
      </w:tr>
      <w:tr w:rsidR="007F7AC3" w:rsidRPr="00312971" w14:paraId="4E14E408" w14:textId="77777777" w:rsidTr="00144615">
        <w:trPr>
          <w:jc w:val="center"/>
        </w:trPr>
        <w:tc>
          <w:tcPr>
            <w:tcW w:w="2977" w:type="dxa"/>
          </w:tcPr>
          <w:p w14:paraId="09A63C6C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proofErr w:type="spellStart"/>
            <w:proofErr w:type="gram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re Condition</w:t>
            </w:r>
            <w:proofErr w:type="spellEnd"/>
            <w:proofErr w:type="gram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(s):</w:t>
            </w:r>
          </w:p>
        </w:tc>
        <w:tc>
          <w:tcPr>
            <w:tcW w:w="5665" w:type="dxa"/>
          </w:tcPr>
          <w:p w14:paraId="4968A1D2" w14:textId="755152AB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ต้องรับค่าจากการทำงานจาก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ยูส</w:t>
            </w:r>
            <w:proofErr w:type="spellEnd"/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 xml:space="preserve">เคส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  <w:t xml:space="preserve">List </w:t>
            </w:r>
            <w:proofErr w:type="spellStart"/>
            <w:r w:rsidR="000E47EB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mohprompt</w:t>
            </w:r>
            <w:proofErr w:type="spellEnd"/>
            <w:r w:rsidR="000E47EB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 xml:space="preserve"> station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ก่อน</w:t>
            </w:r>
          </w:p>
        </w:tc>
      </w:tr>
      <w:tr w:rsidR="007F7AC3" w:rsidRPr="00312971" w14:paraId="7AC577D0" w14:textId="77777777" w:rsidTr="00144615">
        <w:trPr>
          <w:jc w:val="center"/>
        </w:trPr>
        <w:tc>
          <w:tcPr>
            <w:tcW w:w="2977" w:type="dxa"/>
          </w:tcPr>
          <w:p w14:paraId="127CF295" w14:textId="77777777" w:rsidR="007F7AC3" w:rsidRPr="00312971" w:rsidRDefault="007F7AC3" w:rsidP="008E050E">
            <w:pPr>
              <w:widowControl w:val="0"/>
              <w:spacing w:before="100" w:beforeAutospacing="1"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lang w:bidi="ar-SA"/>
              </w:rPr>
              <w:t>Post Condition(s):</w:t>
            </w:r>
          </w:p>
        </w:tc>
        <w:tc>
          <w:tcPr>
            <w:tcW w:w="5665" w:type="dxa"/>
          </w:tcPr>
          <w:p w14:paraId="5E72F247" w14:textId="77777777" w:rsidR="007F7AC3" w:rsidRPr="00312971" w:rsidRDefault="007F7AC3" w:rsidP="008E050E">
            <w:pPr>
              <w:widowControl w:val="0"/>
              <w:spacing w:after="0" w:line="240" w:lineRule="auto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  <w:cs/>
              </w:rPr>
              <w:t>-</w:t>
            </w:r>
          </w:p>
        </w:tc>
      </w:tr>
      <w:bookmarkEnd w:id="21"/>
      <w:bookmarkEnd w:id="22"/>
    </w:tbl>
    <w:p w14:paraId="28BBCCC4" w14:textId="1AE21A68" w:rsidR="00FF4EB5" w:rsidRDefault="00FF4EB5" w:rsidP="00677E4D">
      <w:pPr>
        <w:rPr>
          <w:color w:val="000000" w:themeColor="text1"/>
        </w:rPr>
      </w:pPr>
    </w:p>
    <w:p w14:paraId="6F1BD807" w14:textId="0DE7817F" w:rsidR="005D78EF" w:rsidRDefault="005D78EF" w:rsidP="00677E4D">
      <w:pPr>
        <w:rPr>
          <w:color w:val="000000" w:themeColor="text1"/>
        </w:rPr>
      </w:pPr>
    </w:p>
    <w:p w14:paraId="055F9F36" w14:textId="406B8554" w:rsidR="005D78EF" w:rsidRDefault="005D78EF" w:rsidP="00677E4D">
      <w:pPr>
        <w:rPr>
          <w:color w:val="000000" w:themeColor="text1"/>
        </w:rPr>
      </w:pPr>
    </w:p>
    <w:p w14:paraId="77E6AF85" w14:textId="67E87082" w:rsidR="005D78EF" w:rsidRDefault="005D78EF" w:rsidP="00677E4D">
      <w:pPr>
        <w:rPr>
          <w:color w:val="000000" w:themeColor="text1"/>
        </w:rPr>
      </w:pPr>
    </w:p>
    <w:p w14:paraId="5B311A58" w14:textId="05CC8A1F" w:rsidR="005D78EF" w:rsidRDefault="005D78EF" w:rsidP="00677E4D">
      <w:pPr>
        <w:rPr>
          <w:color w:val="000000" w:themeColor="text1"/>
        </w:rPr>
      </w:pPr>
    </w:p>
    <w:p w14:paraId="12DB8D2C" w14:textId="0BC39685" w:rsidR="005D78EF" w:rsidRDefault="005D78EF" w:rsidP="00677E4D">
      <w:pPr>
        <w:rPr>
          <w:color w:val="000000" w:themeColor="text1"/>
        </w:rPr>
      </w:pPr>
    </w:p>
    <w:p w14:paraId="6972355F" w14:textId="77777777" w:rsidR="005D78EF" w:rsidRDefault="005D78EF" w:rsidP="00677E4D">
      <w:pPr>
        <w:rPr>
          <w:color w:val="000000" w:themeColor="text1"/>
        </w:rPr>
      </w:pPr>
    </w:p>
    <w:p w14:paraId="5BF6A899" w14:textId="77777777" w:rsidR="00677E4D" w:rsidRDefault="00677E4D" w:rsidP="008A2DE8">
      <w:pPr>
        <w:kinsoku w:val="0"/>
        <w:overflowPunct w:val="0"/>
        <w:ind w:left="720" w:hanging="1004"/>
        <w:textAlignment w:val="baseline"/>
        <w:rPr>
          <w:rFonts w:ascii="TH SarabunPSK" w:hAnsi="TH SarabunPSK" w:cs="TH SarabunPSK"/>
          <w:b/>
          <w:bCs/>
          <w:color w:val="000000"/>
          <w:kern w:val="24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/>
          <w:kern w:val="24"/>
          <w:sz w:val="32"/>
          <w:szCs w:val="32"/>
          <w:cs/>
        </w:rPr>
        <w:lastRenderedPageBreak/>
        <w:t>3.2 รายละเอียดของคลาส</w:t>
      </w:r>
      <w:proofErr w:type="spellStart"/>
      <w:r>
        <w:rPr>
          <w:rFonts w:ascii="TH SarabunPSK" w:hAnsi="TH SarabunPSK" w:cs="TH SarabunPSK" w:hint="cs"/>
          <w:b/>
          <w:bCs/>
          <w:color w:val="000000"/>
          <w:kern w:val="24"/>
          <w:sz w:val="32"/>
          <w:szCs w:val="32"/>
          <w:cs/>
        </w:rPr>
        <w:t>ได</w:t>
      </w:r>
      <w:proofErr w:type="spellEnd"/>
      <w:r>
        <w:rPr>
          <w:rFonts w:ascii="TH SarabunPSK" w:hAnsi="TH SarabunPSK" w:cs="TH SarabunPSK" w:hint="cs"/>
          <w:b/>
          <w:bCs/>
          <w:color w:val="000000"/>
          <w:kern w:val="24"/>
          <w:sz w:val="32"/>
          <w:szCs w:val="32"/>
          <w:cs/>
        </w:rPr>
        <w:t xml:space="preserve">อาแกรม </w:t>
      </w:r>
      <w:r>
        <w:rPr>
          <w:rFonts w:ascii="TH SarabunPSK" w:hAnsi="TH SarabunPSK" w:cs="TH SarabunPSK" w:hint="cs"/>
          <w:b/>
          <w:bCs/>
          <w:color w:val="000000"/>
          <w:kern w:val="24"/>
          <w:sz w:val="32"/>
          <w:szCs w:val="32"/>
        </w:rPr>
        <w:t>(Class Diagram Specifications)</w:t>
      </w:r>
    </w:p>
    <w:p w14:paraId="20AECC34" w14:textId="67DF893C" w:rsidR="00677E4D" w:rsidRDefault="00677E4D" w:rsidP="008A2DE8">
      <w:pPr>
        <w:kinsoku w:val="0"/>
        <w:overflowPunct w:val="0"/>
        <w:ind w:left="-284" w:right="-268" w:firstLine="71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เป้าหมายหลักของการสร้างคลาสจะได้มาจากรายการของคลาสที่อาจเป็นส่วนประกอบของระบบที่เรียกว่าคลาสคู่แข่ง</w:t>
      </w:r>
      <w:r>
        <w:rPr>
          <w:rFonts w:ascii="TH SarabunPSK" w:hAnsi="TH SarabunPSK" w:cs="TH SarabunPSK" w:hint="cs"/>
          <w:color w:val="000000"/>
          <w:kern w:val="24"/>
          <w:sz w:val="32"/>
          <w:szCs w:val="32"/>
        </w:rPr>
        <w:t xml:space="preserve">(Candidate Classes) </w:t>
      </w:r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และจากนั้นทำการกำหนดว่าคลาสใดที่ระบบต้องการใช้ในการทำงานและคลาสใดบ้างที่อยู่ภายนอกระบบ คลาสคู่แข่งจะเป็นคลาสที่มีสามารถนำมาใช้ในการกำหนดเป็นคลาสได้  โดยปกติจะประกอบไปด้วยคำนามทุกๆ คำที่ปรากฏในเอกสารประกอบการกำหนดความต้องการของระบบ ซึ่งใน</w:t>
      </w:r>
      <w:proofErr w:type="spellStart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วิฑี</w:t>
      </w:r>
      <w:proofErr w:type="spellEnd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การเชิงวัตถุจะได้แก่คำอธิบายรายละเอียดของ</w:t>
      </w:r>
      <w:proofErr w:type="spellStart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ยูส</w:t>
      </w:r>
      <w:proofErr w:type="spellEnd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เคสนั่นเอง</w:t>
      </w:r>
    </w:p>
    <w:p w14:paraId="6CDC9977" w14:textId="77777777" w:rsidR="00677E4D" w:rsidRDefault="00677E4D" w:rsidP="008A2DE8">
      <w:pPr>
        <w:kinsoku w:val="0"/>
        <w:overflowPunct w:val="0"/>
        <w:ind w:left="720" w:hanging="1004"/>
        <w:jc w:val="thaiDistribute"/>
        <w:textAlignment w:val="baseline"/>
        <w:rPr>
          <w:rFonts w:ascii="TH SarabunPSK" w:hAnsi="TH SarabunPSK" w:cs="TH SarabunPSK"/>
          <w:b/>
          <w:bCs/>
          <w:color w:val="000000"/>
          <w:kern w:val="24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/>
          <w:kern w:val="24"/>
          <w:sz w:val="32"/>
          <w:szCs w:val="32"/>
          <w:cs/>
        </w:rPr>
        <w:t>3.2.1 รายการคลาสคู่แข่ง (</w:t>
      </w:r>
      <w:r>
        <w:rPr>
          <w:rFonts w:ascii="TH SarabunPSK" w:hAnsi="TH SarabunPSK" w:cs="TH SarabunPSK" w:hint="cs"/>
          <w:b/>
          <w:bCs/>
          <w:color w:val="000000"/>
          <w:kern w:val="24"/>
          <w:sz w:val="32"/>
          <w:szCs w:val="32"/>
        </w:rPr>
        <w:t>Candidate</w:t>
      </w:r>
      <w:r>
        <w:rPr>
          <w:rFonts w:ascii="TH SarabunPSK" w:hAnsi="TH SarabunPSK" w:cs="TH SarabunPSK" w:hint="cs"/>
          <w:b/>
          <w:bCs/>
          <w:color w:val="000000"/>
          <w:kern w:val="24"/>
          <w:sz w:val="32"/>
          <w:szCs w:val="32"/>
          <w:cs/>
        </w:rPr>
        <w:t>)</w:t>
      </w:r>
    </w:p>
    <w:p w14:paraId="0577EB5F" w14:textId="648D43E5" w:rsidR="005954D8" w:rsidRDefault="00677E4D" w:rsidP="005954D8">
      <w:pPr>
        <w:kinsoku w:val="0"/>
        <w:overflowPunct w:val="0"/>
        <w:ind w:left="-284" w:right="-268" w:firstLine="71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คลาสคู่แข่งได้จากการค้นหาคำนามที่ปรากฎอยู่</w:t>
      </w:r>
      <w:proofErr w:type="spellStart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ยูส</w:t>
      </w:r>
      <w:proofErr w:type="spellEnd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เคส และนำมาจัดเรียงไว้ในตารางเพื่อกำหนดเป็นคลาสคู่แข่ง ซึ่งจะเป็นคำนามที่มีศักยภาพที่สามารถนำมาใช้เป็นคลาสได้ ดังนี้</w:t>
      </w:r>
    </w:p>
    <w:p w14:paraId="03D63025" w14:textId="5E0A811A" w:rsidR="00677E4D" w:rsidRPr="00857474" w:rsidRDefault="00677E4D" w:rsidP="00677E4D">
      <w:pPr>
        <w:kinsoku w:val="0"/>
        <w:overflowPunct w:val="0"/>
        <w:ind w:left="720"/>
        <w:jc w:val="center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  <w:r w:rsidRPr="00857474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ตาราง 3.</w:t>
      </w:r>
      <w:r w:rsidR="001F1B0C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2.</w:t>
      </w:r>
      <w:r w:rsidRPr="00857474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1</w:t>
      </w:r>
      <w:r w:rsidR="001F1B0C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.1</w:t>
      </w:r>
      <w:r w:rsidRPr="00857474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 xml:space="preserve"> แสดงคำนามที่ใช้เป็นคลาสคู่แข่งจากรายละเอียดของ</w:t>
      </w:r>
      <w:proofErr w:type="spellStart"/>
      <w:r w:rsidRPr="00857474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ยูส</w:t>
      </w:r>
      <w:proofErr w:type="spellEnd"/>
      <w:r w:rsidRPr="00857474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เคส</w:t>
      </w:r>
    </w:p>
    <w:tbl>
      <w:tblPr>
        <w:tblStyle w:val="TableGrid"/>
        <w:tblW w:w="8642" w:type="dxa"/>
        <w:jc w:val="center"/>
        <w:tblLook w:val="04A0" w:firstRow="1" w:lastRow="0" w:firstColumn="1" w:lastColumn="0" w:noHBand="0" w:noVBand="1"/>
      </w:tblPr>
      <w:tblGrid>
        <w:gridCol w:w="2835"/>
        <w:gridCol w:w="2977"/>
        <w:gridCol w:w="2830"/>
      </w:tblGrid>
      <w:tr w:rsidR="00677E4D" w14:paraId="6DE9284F" w14:textId="77777777" w:rsidTr="00144615">
        <w:trPr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1ACBE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หัสผู้ใช้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user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CE2CC" w14:textId="45AB00FE" w:rsidR="00677E4D" w:rsidRDefault="00D509CF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ละติจูดผู้ใช้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user </w:t>
            </w:r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_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latitude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5638F" w14:textId="03429326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ลองจิจูดผู้ใช้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 w:rsidR="00395D61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user</w:t>
            </w:r>
            <w:r w:rsidR="00395D61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_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longitud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</w:tr>
      <w:tr w:rsidR="00677E4D" w14:paraId="7A5448B1" w14:textId="77777777" w:rsidTr="00144615">
        <w:trPr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C43DB" w14:textId="750F699C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หัสพื้นที่เสี่ยง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 w:rsidR="001B37AC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r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isk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3E46D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วันที่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risk_dat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F0876" w14:textId="51361052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ะดับของพื้นที่เสี่ยง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risk_leve</w:t>
            </w:r>
            <w:r w:rsidR="003F3C77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l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</w:tr>
      <w:tr w:rsidR="00677E4D" w14:paraId="0E3BE66D" w14:textId="77777777" w:rsidTr="00144615">
        <w:trPr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5A67D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รหัสค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ล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อร์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cluster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0CA5F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วันที่เกิด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อร์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cluster_dat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08ADC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สถานะ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อร์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cluster_status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</w:tr>
      <w:tr w:rsidR="00677E4D" w14:paraId="64640637" w14:textId="77777777" w:rsidTr="00144615">
        <w:trPr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3A889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ประเภทของ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อร์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cluster_typ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54771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สถานที่ 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cluster_plac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29251" w14:textId="54F713BB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จำนวนผู้ติดเชื้อ</w:t>
            </w:r>
            <w:r w:rsidR="00A621F6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ใหม่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 w:rsidR="00A621F6">
              <w:rPr>
                <w:rFonts w:ascii="TH SarabunPSK" w:hAnsi="TH SarabunPSK" w:cs="TH SarabunPSK"/>
                <w:sz w:val="32"/>
                <w:szCs w:val="32"/>
              </w:rPr>
              <w:t>new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covid</w:t>
            </w:r>
            <w:proofErr w:type="spellEnd"/>
            <w:r w:rsidR="00A621F6">
              <w:rPr>
                <w:rFonts w:ascii="TH SarabunPSK" w:hAnsi="TH SarabunPSK" w:cs="TH SarabunPSK" w:hint="cs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_amount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</w:tr>
      <w:tr w:rsidR="00677E4D" w14:paraId="62A1B1EB" w14:textId="77777777" w:rsidTr="003F3C77">
        <w:trPr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F4F2F" w14:textId="51535A50" w:rsidR="00677E4D" w:rsidRDefault="003F3C77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ยอดผู้ป่วยที่หายแล้ว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cured</w:t>
            </w:r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cov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_amount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AACC" w14:textId="22F2CBDB" w:rsidR="00677E4D" w:rsidRDefault="003F3C77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หัสตำบล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subdistrict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E1D29" w14:textId="4ADD81F8" w:rsidR="00677E4D" w:rsidRDefault="003F3C77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ชื่อตำบล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subdistrict_nam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</w:tr>
      <w:tr w:rsidR="003F3C77" w14:paraId="33A8C826" w14:textId="77777777" w:rsidTr="003F3C77">
        <w:trPr>
          <w:trHeight w:val="891"/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604E" w14:textId="25C66614" w:rsidR="003F3C77" w:rsidRDefault="003F3C77" w:rsidP="003F3C77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ยอดผู้ติดเชื้อรวม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 xml:space="preserve"> (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</w:rPr>
              <w:t>total</w:t>
            </w:r>
            <w:r>
              <w:rPr>
                <w:rFonts w:ascii="TH SarabunPSK" w:hAnsi="TH SarabunPSK" w:cs="TH SarabunPSK"/>
                <w:sz w:val="32"/>
                <w:szCs w:val="32"/>
              </w:rPr>
              <w:t>c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ovid</w:t>
            </w:r>
            <w:r>
              <w:rPr>
                <w:rFonts w:ascii="TH SarabunPSK" w:hAnsi="TH SarabunPSK" w:cs="TH SarabunPSK"/>
                <w:sz w:val="32"/>
                <w:szCs w:val="32"/>
              </w:rPr>
              <w:t>_amount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28BAA" w14:textId="03EBD7B2" w:rsidR="003F3C77" w:rsidRDefault="003F3C77" w:rsidP="003F3C77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หัสอำเภอ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district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4F85C" w14:textId="09BE6D82" w:rsidR="003F3C77" w:rsidRDefault="003F3C77" w:rsidP="003F3C77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ชื่ออำเภอ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district_nam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</w:tr>
      <w:tr w:rsidR="004A4FC1" w14:paraId="7660B8BB" w14:textId="77777777" w:rsidTr="005D78EF">
        <w:trPr>
          <w:trHeight w:val="63"/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72E6D" w14:textId="77777777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รหัสจุดบริการ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  <w:p w14:paraId="6D1334C4" w14:textId="134CC5BF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mohprompt</w:t>
            </w:r>
            <w:proofErr w:type="spellEnd"/>
            <w:proofErr w:type="gram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_id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0E21B" w14:textId="77777777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ถานที่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จุดบริการ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  <w:p w14:paraId="14DC30AD" w14:textId="1EFEDE62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mohprompt</w:t>
            </w:r>
            <w:proofErr w:type="gramEnd"/>
            <w:r>
              <w:rPr>
                <w:rFonts w:ascii="TH SarabunPSK" w:hAnsi="TH SarabunPSK" w:cs="TH SarabunPSK" w:hint="cs"/>
                <w:sz w:val="32"/>
                <w:szCs w:val="32"/>
              </w:rPr>
              <w:t>_place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60E66" w14:textId="77777777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เปิดให้บริการ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  <w:p w14:paraId="5E441EDC" w14:textId="27832CC2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mohprompt</w:t>
            </w:r>
            <w:proofErr w:type="gramEnd"/>
            <w:r>
              <w:rPr>
                <w:rFonts w:ascii="TH SarabunPSK" w:hAnsi="TH SarabunPSK" w:cs="TH SarabunPSK" w:hint="cs"/>
                <w:sz w:val="32"/>
                <w:szCs w:val="32"/>
              </w:rPr>
              <w:t>_startDate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</w:tr>
      <w:tr w:rsidR="004A4FC1" w14:paraId="02812CFA" w14:textId="77777777" w:rsidTr="004A4FC1">
        <w:trPr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47AC1" w14:textId="77777777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ี่สิ้นสุดให้บริการ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  <w:p w14:paraId="04276890" w14:textId="3DD5E00E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</w:rPr>
              <w:t>(</w:t>
            </w:r>
            <w:proofErr w:type="spellStart"/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mohprompt</w:t>
            </w:r>
            <w:proofErr w:type="gramEnd"/>
            <w:r>
              <w:rPr>
                <w:rFonts w:ascii="TH SarabunPSK" w:hAnsi="TH SarabunPSK" w:cs="TH SarabunPSK" w:hint="cs"/>
                <w:sz w:val="32"/>
                <w:szCs w:val="32"/>
              </w:rPr>
              <w:t>_endDate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3139B" w14:textId="68EDE59B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ะยะเวลาในการเริ่มให้บริการ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</w:rPr>
              <w:t xml:space="preserve"> (</w:t>
            </w: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mohprompt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_startTime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42377" w14:textId="098E62E6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ะยะเวลาสิ้นสุดการให้บริการ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</w:rPr>
              <w:t xml:space="preserve"> (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</w:rPr>
              <w:t>walkIn_endTime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</w:rPr>
              <w:t xml:space="preserve">) </w:t>
            </w:r>
          </w:p>
        </w:tc>
      </w:tr>
      <w:tr w:rsidR="004A4FC1" w14:paraId="184ED824" w14:textId="77777777" w:rsidTr="004A4FC1">
        <w:trPr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734C2" w14:textId="0FA4A5D8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lastRenderedPageBreak/>
              <w:t>ละเอียดจุดบริการ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walkIn_detail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FD5D3" w14:textId="1E599441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รหัสประเภท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romptTypeID</w:t>
            </w:r>
            <w:proofErr w:type="spellEnd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94F29" w14:textId="77777777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ชื่อประเภท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  <w:p w14:paraId="23DAB497" w14:textId="2D7ED806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romptTypeName</w:t>
            </w:r>
            <w:proofErr w:type="spellEnd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)</w:t>
            </w:r>
          </w:p>
        </w:tc>
      </w:tr>
      <w:tr w:rsidR="004A4FC1" w14:paraId="67856D24" w14:textId="77777777" w:rsidTr="00144615">
        <w:trPr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252F6" w14:textId="77777777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ละติจูด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  <w:p w14:paraId="2CE34328" w14:textId="7DE57FB4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proofErr w:type="gramStart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rompt</w:t>
            </w:r>
            <w:proofErr w:type="gramEnd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_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latitud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21E3" w14:textId="50CB1E85" w:rsidR="004A4FC1" w:rsidRPr="00D509CF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ลองจิจูด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rompt_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longitud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4B876" w14:textId="32FBF9D9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รหัสข่าว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</w:tr>
      <w:tr w:rsidR="004A4FC1" w14:paraId="3CEBE772" w14:textId="77777777" w:rsidTr="00144615">
        <w:trPr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1F97A" w14:textId="520A12FE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หัวข้อข่าว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_titl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9DC2" w14:textId="369717F2" w:rsidR="004A4FC1" w:rsidRP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ประกอบข่าว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 xml:space="preserve"> (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</w:rPr>
              <w:t>news_Img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CC62F" w14:textId="637B9CEF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หัสประเภทข่าว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Type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</w:tr>
      <w:tr w:rsidR="004A4FC1" w14:paraId="4F981F3B" w14:textId="77777777" w:rsidTr="003F3C77">
        <w:trPr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69FA7" w14:textId="5157893C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ชื่อประเภทข่าว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TypeNam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79F34" w14:textId="1885C810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แอดมิน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 xml:space="preserve"> (</w:t>
            </w:r>
            <w:proofErr w:type="spellStart"/>
            <w:r>
              <w:rPr>
                <w:rFonts w:ascii="TH SarabunPSK" w:hAnsi="TH SarabunPSK" w:cs="TH SarabunPSK" w:hint="cs"/>
                <w:sz w:val="32"/>
                <w:szCs w:val="32"/>
              </w:rPr>
              <w:t>admin_id</w:t>
            </w:r>
            <w:proofErr w:type="spellEnd"/>
            <w:r>
              <w:rPr>
                <w:rFonts w:ascii="TH SarabunPSK" w:hAnsi="TH SarabunPSK" w:cs="TH SarabunPSK" w:hint="cs"/>
                <w:sz w:val="32"/>
                <w:szCs w:val="32"/>
              </w:rPr>
              <w:t>)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33B55" w14:textId="5F58CF13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ชื่อผู้ใช้ 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>(username)</w:t>
            </w:r>
          </w:p>
        </w:tc>
      </w:tr>
      <w:tr w:rsidR="004A4FC1" w14:paraId="2B529F2A" w14:textId="77777777" w:rsidTr="003F3C77">
        <w:trPr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2F985" w14:textId="30C2776E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  <w:r>
              <w:rPr>
                <w:rFonts w:ascii="TH SarabunPSK" w:hAnsi="TH SarabunPSK" w:cs="TH SarabunPSK" w:hint="cs"/>
                <w:sz w:val="32"/>
                <w:szCs w:val="32"/>
              </w:rPr>
              <w:t xml:space="preserve"> (password)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2A0D" w14:textId="71B4A897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8FA2E" w14:textId="240A0DDC" w:rsidR="004A4FC1" w:rsidRDefault="004A4FC1" w:rsidP="004A4FC1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</w:p>
        </w:tc>
      </w:tr>
    </w:tbl>
    <w:p w14:paraId="4DAE4A72" w14:textId="77777777" w:rsidR="00677E4D" w:rsidRDefault="00677E4D" w:rsidP="00BF47B2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</w:p>
    <w:p w14:paraId="326AD3E0" w14:textId="77777777" w:rsidR="00677E4D" w:rsidRDefault="00677E4D" w:rsidP="002855F2">
      <w:pPr>
        <w:kinsoku w:val="0"/>
        <w:overflowPunct w:val="0"/>
        <w:ind w:left="-284" w:right="-268" w:firstLine="1004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หลังจากที่ได้รายการคำนามจากขั้นตอนแรกเรียบร้อยแล้ว ขั้นตอนต่อไปจะเป็นการตรวจสอบความถูกต้องของคลาสและพิจารณาตัดคลาสที่อยู่ในขอบเขตการทำงานภายในระบบออกไป เพื่อให้ได้คลาสดังตารางต่อไปนี้</w:t>
      </w:r>
    </w:p>
    <w:p w14:paraId="474F17C2" w14:textId="06F0080B" w:rsidR="00677E4D" w:rsidRPr="001F1B0C" w:rsidRDefault="00677E4D" w:rsidP="00677E4D">
      <w:pPr>
        <w:kinsoku w:val="0"/>
        <w:overflowPunct w:val="0"/>
        <w:ind w:firstLine="720"/>
        <w:jc w:val="center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  <w:r w:rsidRPr="001F1B0C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ตารางที่ 3.2</w:t>
      </w:r>
      <w:r w:rsidR="001F1B0C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.1.2</w:t>
      </w:r>
      <w:r w:rsidRPr="001F1B0C"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 xml:space="preserve"> แสดงการกำหนดคลาสจากคลาสคู่แข่งทั้งหมด</w:t>
      </w:r>
    </w:p>
    <w:tbl>
      <w:tblPr>
        <w:tblStyle w:val="TableGrid"/>
        <w:tblW w:w="8642" w:type="dxa"/>
        <w:jc w:val="center"/>
        <w:tblLook w:val="04A0" w:firstRow="1" w:lastRow="0" w:firstColumn="1" w:lastColumn="0" w:noHBand="0" w:noVBand="1"/>
      </w:tblPr>
      <w:tblGrid>
        <w:gridCol w:w="3260"/>
        <w:gridCol w:w="791"/>
        <w:gridCol w:w="4591"/>
      </w:tblGrid>
      <w:tr w:rsidR="00677E4D" w14:paraId="1D148FE9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F5015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color w:val="000000"/>
                <w:kern w:val="24"/>
                <w:sz w:val="32"/>
                <w:szCs w:val="32"/>
                <w:cs/>
              </w:rPr>
              <w:t>รายการคลาสคู่แข่ง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010F8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color w:val="000000"/>
                <w:kern w:val="24"/>
                <w:sz w:val="32"/>
                <w:szCs w:val="32"/>
                <w:cs/>
              </w:rPr>
              <w:t>คลาส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7BDAF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color w:val="000000"/>
                <w:kern w:val="24"/>
                <w:sz w:val="32"/>
                <w:szCs w:val="32"/>
                <w:cs/>
              </w:rPr>
              <w:t>เหตุผล</w:t>
            </w:r>
          </w:p>
        </w:tc>
      </w:tr>
      <w:tr w:rsidR="00677E4D" w14:paraId="071D0E0F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18D00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ผู้ใช้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User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B0B0C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/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3A13A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ป็นคลาสผู้ใช้</w:t>
            </w:r>
          </w:p>
        </w:tc>
      </w:tr>
      <w:tr w:rsidR="00677E4D" w14:paraId="065B8AAF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0FCB7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ละติจูดผู้ใช้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latitude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BB2DA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91BC8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ผู้ใช้</w:t>
            </w:r>
          </w:p>
        </w:tc>
      </w:tr>
      <w:tr w:rsidR="00677E4D" w14:paraId="242D2007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40E31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ลองจิจูด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longitude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128E2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b/>
                <w:bCs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3556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ผู้ใช้</w:t>
            </w:r>
          </w:p>
        </w:tc>
      </w:tr>
      <w:tr w:rsidR="00677E4D" w14:paraId="430D0ABD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262B7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พื้นที่เสี่ยง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RiskArea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1ECD6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/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78603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ป็นคลาสพื้นที่เสี่ยง</w:t>
            </w:r>
          </w:p>
        </w:tc>
      </w:tr>
      <w:tr w:rsidR="00677E4D" w14:paraId="38CD1044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1D2FE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รหัสพื้นที่เสี่ยง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risk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84E69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500D0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พื้นที่เสี่ยง</w:t>
            </w:r>
          </w:p>
        </w:tc>
      </w:tr>
      <w:tr w:rsidR="00677E4D" w14:paraId="465C254B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5DF57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วันที่เกิดพื้นที่เสี่ยง 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risk_dat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5CFE4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53C03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พื้นที่เสี่ยง</w:t>
            </w:r>
          </w:p>
        </w:tc>
      </w:tr>
      <w:tr w:rsidR="00677E4D" w14:paraId="49F73AE3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F7ECB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ระดับแบ่งพื้นที่เสี่ยง 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risk_level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015B3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D59B4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พื้นที่เสี่ยง</w:t>
            </w:r>
          </w:p>
        </w:tc>
      </w:tr>
      <w:tr w:rsidR="00677E4D" w14:paraId="139D5EC0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AF0E8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อร์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Cluster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8B0F9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/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A1F3F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b/>
                <w:bCs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ป็นคลาส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</w:t>
            </w:r>
          </w:p>
        </w:tc>
      </w:tr>
      <w:tr w:rsidR="00677E4D" w14:paraId="6F83DB71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89B55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สถานะ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อร์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cluster_status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BD7F8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91D3F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</w:t>
            </w:r>
          </w:p>
        </w:tc>
      </w:tr>
      <w:tr w:rsidR="00677E4D" w14:paraId="12611073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66AEC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ประเภทของคลั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อร์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cluster_typ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0B6BA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ED2FE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</w:t>
            </w:r>
          </w:p>
        </w:tc>
      </w:tr>
      <w:tr w:rsidR="00677E4D" w14:paraId="34B711BC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0CBC4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ชื่อสถานที่เกิด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cluster_plac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5FCAF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BC7A6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</w:t>
            </w:r>
          </w:p>
        </w:tc>
      </w:tr>
      <w:tr w:rsidR="00677E4D" w14:paraId="55819AC4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01862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lastRenderedPageBreak/>
              <w:t xml:space="preserve">ยอดผู้ติดเชื้อใหม่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Covid_amount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4658E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8DF76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</w:t>
            </w:r>
          </w:p>
        </w:tc>
      </w:tr>
      <w:tr w:rsidR="00677E4D" w14:paraId="0BB649B7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B366E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ตำบล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Subdistrict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40302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/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456E4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ป็นคลาสตำบล</w:t>
            </w:r>
          </w:p>
        </w:tc>
      </w:tr>
      <w:tr w:rsidR="00677E4D" w14:paraId="2A2EEE31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69FB5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หัสตำบล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subdistrict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9E5BB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EFDE5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ตำบล</w:t>
            </w:r>
          </w:p>
        </w:tc>
      </w:tr>
      <w:tr w:rsidR="00677E4D" w14:paraId="338A07E3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4A9E3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ชื่อตำบล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subdistrict_nam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64C5F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CA95C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ตำบล</w:t>
            </w:r>
          </w:p>
        </w:tc>
      </w:tr>
      <w:tr w:rsidR="00677E4D" w14:paraId="72990454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F44ED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ำเภอ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District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41768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/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2CC6A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ป็นคลาสอำเภอ</w:t>
            </w:r>
          </w:p>
        </w:tc>
      </w:tr>
      <w:tr w:rsidR="00677E4D" w14:paraId="65787E20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7F43D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หัสอำเภอ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district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1AD64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59816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อำเภอ</w:t>
            </w:r>
          </w:p>
        </w:tc>
      </w:tr>
      <w:tr w:rsidR="00677E4D" w14:paraId="2B4434A2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B6E4F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ชื่ออำเภอ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district_nam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3C0FD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F8027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อำเภอ</w:t>
            </w:r>
          </w:p>
        </w:tc>
      </w:tr>
      <w:tr w:rsidR="00677E4D" w14:paraId="6338F2F8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EE44B" w14:textId="466B512F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ยอดผู้ติดเชื้อรวม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</w:t>
            </w:r>
            <w:proofErr w:type="spellStart"/>
            <w:r w:rsidR="002C3B53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t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otal</w:t>
            </w:r>
            <w:r w:rsidR="002C3B53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c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ovid_amount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8DEDF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AF1BE" w14:textId="77777777" w:rsidR="00677E4D" w:rsidRDefault="00677E4D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อำเภอ</w:t>
            </w:r>
          </w:p>
        </w:tc>
      </w:tr>
      <w:tr w:rsidR="00BB3866" w14:paraId="7B05129C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62051" w14:textId="19BE5AA5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ยอดผู้ติดเชื้อหายดี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c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ured</w:t>
            </w:r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c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ovid_amount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28669" w14:textId="36A81B39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B52D1" w14:textId="7544EF54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ต</w:t>
            </w:r>
            <w:r w:rsidR="00512EE6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ำเภอ</w:t>
            </w:r>
          </w:p>
        </w:tc>
      </w:tr>
      <w:tr w:rsidR="00BB3866" w14:paraId="402B8438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DF1FB" w14:textId="616715D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จุดบริการฉีดวัคซีน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</w:t>
            </w:r>
            <w:proofErr w:type="spellStart"/>
            <w:r w:rsidR="00971A2F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ormtstation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8F483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/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9269F" w14:textId="7CA68E49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ป็นคลาสจุดบริการ</w:t>
            </w:r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BB3866" w14:paraId="2D0FECDC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25BE" w14:textId="3A8861A4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รหัสจุดบริการฉีดวัคซีน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</w:t>
            </w:r>
            <w:proofErr w:type="spellStart"/>
            <w:r w:rsidR="00971A2F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ormtstation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DC38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CFCEE" w14:textId="197AAD11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จุดบริการ</w:t>
            </w:r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BB3866" w14:paraId="09F2AB1B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E88D1" w14:textId="067FF43B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สถานที่จุดบริการฉีดวัคซีน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 w:rsidR="00971A2F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ormtstation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_plac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38C0B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08532" w14:textId="58BE5438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จุดบริการ</w:t>
            </w:r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BB3866" w14:paraId="53A73DD8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AD96A" w14:textId="56B5EAF1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วันที่เปิดให้บริการ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</w:t>
            </w:r>
            <w:proofErr w:type="spellStart"/>
            <w:r w:rsidR="00971A2F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ormtstation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_startDat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39098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F164C" w14:textId="77A9C8C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จุดบริการ</w:t>
            </w:r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BB3866" w14:paraId="78C20864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C784F" w14:textId="6A17DC1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วันสิ้นสุดการให้บริการ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 w:rsidR="00971A2F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ormtstation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_endDat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05DAB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64355" w14:textId="5649947E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จุดบริการ</w:t>
            </w:r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BB3866" w14:paraId="398AA360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8CF8D" w14:textId="2F7DE1F9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ะยะเวลาที่เปิดให้บริการ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 w:rsidR="00971A2F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ormtstation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_startTim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F2B5E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F7224" w14:textId="28E3E24E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จุดบริการ</w:t>
            </w:r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BB3866" w14:paraId="14E08240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A5A9E" w14:textId="29B6E2D3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ระยะเวลาที่สิ้นสุดการให้บริการ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</w:t>
            </w:r>
            <w:proofErr w:type="spellStart"/>
            <w:r w:rsidR="00971A2F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ormtstation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_endTim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3107B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BF130" w14:textId="0B2F6754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จุดบริการ</w:t>
            </w:r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BB3866" w14:paraId="409DDB2E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1937E" w14:textId="670A961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รายละเอียดจุดบริการฉีดวัคซีน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</w:t>
            </w:r>
            <w:proofErr w:type="spellStart"/>
            <w:r w:rsidR="00971A2F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ormtstation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_detail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3EBC3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89160" w14:textId="564A111F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จุดบริการ</w:t>
            </w:r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หมอพร้อมสเตช</w:t>
            </w:r>
            <w:proofErr w:type="spellStart"/>
            <w:r w:rsidR="00971A2F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971A2F" w14:paraId="6C0C24DB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3FFF5" w14:textId="58C3A29E" w:rsidR="00971A2F" w:rsidRDefault="00971A2F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ประเภท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ormtstation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Typ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F57D0" w14:textId="6442777D" w:rsidR="00971A2F" w:rsidRDefault="00971A2F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/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7924" w14:textId="794017F3" w:rsidR="00971A2F" w:rsidRDefault="00971A2F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ป็นคลาสประเภท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971A2F" w14:paraId="08139894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F1917" w14:textId="48A8F749" w:rsidR="00971A2F" w:rsidRDefault="00971A2F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lastRenderedPageBreak/>
              <w:t>รหัสประเภท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ormtstation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Type</w:t>
            </w:r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ID</w:t>
            </w:r>
            <w:proofErr w:type="spellEnd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265B2" w14:textId="33D137DA" w:rsidR="00971A2F" w:rsidRDefault="00971A2F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40513" w14:textId="6262431D" w:rsidR="00971A2F" w:rsidRDefault="00971A2F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ประเภท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971A2F" w14:paraId="38CA4E5A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79249" w14:textId="5CFCDE76" w:rsidR="00971A2F" w:rsidRDefault="00971A2F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ชื่อประเภท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Mohpormtstation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Type</w:t>
            </w:r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Nam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3F2DB" w14:textId="7C58661B" w:rsidR="00971A2F" w:rsidRDefault="00971A2F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88A9C" w14:textId="46D1091F" w:rsidR="00971A2F" w:rsidRDefault="00971A2F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ประเภท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BB3866" w14:paraId="1EC59F83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E3C3F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่าว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News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9E9C6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/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9FCD7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ป็นคลาสข่าว</w:t>
            </w:r>
          </w:p>
        </w:tc>
      </w:tr>
      <w:tr w:rsidR="00BB3866" w14:paraId="243DB929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51FE6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หัสข่าว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57855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638CB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ข่าว</w:t>
            </w:r>
          </w:p>
        </w:tc>
      </w:tr>
      <w:tr w:rsidR="00BB3866" w14:paraId="1601C7D3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F52592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หัวข้อข่าว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_titl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F3D69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3CA39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ข่าว</w:t>
            </w:r>
          </w:p>
        </w:tc>
      </w:tr>
      <w:tr w:rsidR="00BB3866" w14:paraId="76D80844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855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ูปภาพประกอบ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_Img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EFD4F0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8CFC9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ข่าว</w:t>
            </w:r>
          </w:p>
        </w:tc>
      </w:tr>
      <w:tr w:rsidR="00BB3866" w14:paraId="4BCC6EED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20606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วันที่ลงข่าว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_dat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DEE9F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80674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ข่าว</w:t>
            </w:r>
          </w:p>
        </w:tc>
      </w:tr>
      <w:tr w:rsidR="00BB3866" w14:paraId="3B3537D7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84B51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ายละเอียดข่าว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_detail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E5EBC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512F5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ข่าว</w:t>
            </w:r>
          </w:p>
        </w:tc>
      </w:tr>
      <w:tr w:rsidR="00BB3866" w14:paraId="673A5552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C103F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ประเภทข่าว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Typ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7EBE4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/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19413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ป็นคลาสประเภทข่าว</w:t>
            </w:r>
          </w:p>
        </w:tc>
      </w:tr>
      <w:tr w:rsidR="00BB3866" w14:paraId="675E7B3E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82260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รหัสประเภทข่าว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 xml:space="preserve"> 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Type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B92D1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C42E1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ประเภทข่าว</w:t>
            </w:r>
          </w:p>
        </w:tc>
      </w:tr>
      <w:tr w:rsidR="00BB3866" w14:paraId="0635683D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ADAA2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ชื่อประเภทข่าว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newsTypeName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23BE9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4949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ประเภทข่าว</w:t>
            </w:r>
          </w:p>
        </w:tc>
      </w:tr>
      <w:tr w:rsidR="00BB3866" w14:paraId="76DF6B50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CA328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แอดมิน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Admin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1BD0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/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3ABB8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ป็นคลาสแอดมิน</w:t>
            </w:r>
          </w:p>
        </w:tc>
      </w:tr>
      <w:tr w:rsidR="00BB3866" w14:paraId="008D05D2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4C21D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หัสแอดมิน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admin_id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7BBA9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7163E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แอดมิน</w:t>
            </w:r>
          </w:p>
        </w:tc>
      </w:tr>
      <w:tr w:rsidR="00BB3866" w14:paraId="32D80C40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4ECBB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ชื่อผู้ใช้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username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A988D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B3DA0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แอดมิน</w:t>
            </w:r>
          </w:p>
        </w:tc>
      </w:tr>
      <w:tr w:rsidR="00BB3866" w14:paraId="13FCD4A1" w14:textId="77777777" w:rsidTr="00144615">
        <w:trPr>
          <w:jc w:val="center"/>
        </w:trPr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AC706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รหัสผ่าน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(password)</w:t>
            </w:r>
          </w:p>
        </w:tc>
        <w:tc>
          <w:tcPr>
            <w:tcW w:w="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1E781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</w:rPr>
              <w:t>-</w:t>
            </w:r>
          </w:p>
        </w:tc>
        <w:tc>
          <w:tcPr>
            <w:tcW w:w="4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B0DCA" w14:textId="77777777" w:rsidR="00BB3866" w:rsidRDefault="00BB3866" w:rsidP="00BB3866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กำหนดเป็นคลาส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ของคลาสแอดมิน</w:t>
            </w:r>
          </w:p>
        </w:tc>
      </w:tr>
    </w:tbl>
    <w:p w14:paraId="72537F70" w14:textId="5F73CB57" w:rsidR="00677E4D" w:rsidRDefault="00677E4D" w:rsidP="00144615">
      <w:pPr>
        <w:kinsoku w:val="0"/>
        <w:overflowPunct w:val="0"/>
        <w:textAlignment w:val="baseline"/>
        <w:rPr>
          <w:rFonts w:ascii="TH SarabunPSK" w:hAnsi="TH SarabunPSK" w:cs="TH SarabunPSK"/>
          <w:b/>
          <w:bCs/>
          <w:sz w:val="32"/>
          <w:szCs w:val="32"/>
        </w:rPr>
      </w:pPr>
    </w:p>
    <w:p w14:paraId="784CA956" w14:textId="30093530" w:rsidR="00144615" w:rsidRDefault="00144615" w:rsidP="00144615">
      <w:pPr>
        <w:kinsoku w:val="0"/>
        <w:overflowPunct w:val="0"/>
        <w:textAlignment w:val="baseline"/>
        <w:rPr>
          <w:rFonts w:ascii="TH SarabunPSK" w:hAnsi="TH SarabunPSK" w:cs="TH SarabunPSK"/>
          <w:b/>
          <w:bCs/>
          <w:sz w:val="32"/>
          <w:szCs w:val="32"/>
        </w:rPr>
      </w:pPr>
    </w:p>
    <w:p w14:paraId="6C4A5078" w14:textId="79FE0A38" w:rsidR="00144615" w:rsidRDefault="00144615" w:rsidP="00144615">
      <w:pPr>
        <w:kinsoku w:val="0"/>
        <w:overflowPunct w:val="0"/>
        <w:textAlignment w:val="baseline"/>
        <w:rPr>
          <w:rFonts w:ascii="TH SarabunPSK" w:hAnsi="TH SarabunPSK" w:cs="TH SarabunPSK"/>
          <w:b/>
          <w:bCs/>
          <w:sz w:val="32"/>
          <w:szCs w:val="32"/>
        </w:rPr>
      </w:pPr>
    </w:p>
    <w:p w14:paraId="21DB05A6" w14:textId="6A747C28" w:rsidR="00144615" w:rsidRDefault="00144615" w:rsidP="00144615">
      <w:pPr>
        <w:kinsoku w:val="0"/>
        <w:overflowPunct w:val="0"/>
        <w:textAlignment w:val="baseline"/>
        <w:rPr>
          <w:rFonts w:ascii="TH SarabunPSK" w:hAnsi="TH SarabunPSK" w:cs="TH SarabunPSK"/>
          <w:b/>
          <w:bCs/>
          <w:sz w:val="32"/>
          <w:szCs w:val="32"/>
        </w:rPr>
      </w:pPr>
    </w:p>
    <w:p w14:paraId="11CBF5FB" w14:textId="58A863CA" w:rsidR="00144615" w:rsidRDefault="00144615" w:rsidP="00144615">
      <w:pPr>
        <w:kinsoku w:val="0"/>
        <w:overflowPunct w:val="0"/>
        <w:textAlignment w:val="baseline"/>
        <w:rPr>
          <w:rFonts w:ascii="TH SarabunPSK" w:hAnsi="TH SarabunPSK" w:cs="TH SarabunPSK"/>
          <w:b/>
          <w:bCs/>
          <w:sz w:val="32"/>
          <w:szCs w:val="32"/>
        </w:rPr>
      </w:pPr>
    </w:p>
    <w:p w14:paraId="4F0932C5" w14:textId="2EED891B" w:rsidR="00144615" w:rsidRDefault="00144615" w:rsidP="00144615">
      <w:pPr>
        <w:kinsoku w:val="0"/>
        <w:overflowPunct w:val="0"/>
        <w:textAlignment w:val="baseline"/>
        <w:rPr>
          <w:rFonts w:ascii="TH SarabunPSK" w:hAnsi="TH SarabunPSK" w:cs="TH SarabunPSK"/>
          <w:b/>
          <w:bCs/>
          <w:sz w:val="32"/>
          <w:szCs w:val="32"/>
        </w:rPr>
      </w:pPr>
    </w:p>
    <w:p w14:paraId="7EE727C1" w14:textId="5D765B2C" w:rsidR="008A2DE8" w:rsidRDefault="008A2DE8" w:rsidP="00144615">
      <w:pPr>
        <w:kinsoku w:val="0"/>
        <w:overflowPunct w:val="0"/>
        <w:textAlignment w:val="baseline"/>
        <w:rPr>
          <w:rFonts w:ascii="TH SarabunPSK" w:hAnsi="TH SarabunPSK" w:cs="TH SarabunPSK"/>
          <w:b/>
          <w:bCs/>
          <w:sz w:val="32"/>
          <w:szCs w:val="32"/>
        </w:rPr>
      </w:pPr>
    </w:p>
    <w:p w14:paraId="209482C6" w14:textId="7C69ACF5" w:rsidR="005D78EF" w:rsidRDefault="005D78EF" w:rsidP="00144615">
      <w:pPr>
        <w:kinsoku w:val="0"/>
        <w:overflowPunct w:val="0"/>
        <w:textAlignment w:val="baseline"/>
        <w:rPr>
          <w:rFonts w:ascii="TH SarabunPSK" w:hAnsi="TH SarabunPSK" w:cs="TH SarabunPSK"/>
          <w:b/>
          <w:bCs/>
          <w:sz w:val="32"/>
          <w:szCs w:val="32"/>
        </w:rPr>
      </w:pPr>
    </w:p>
    <w:p w14:paraId="7D1D3AB2" w14:textId="6561BD11" w:rsidR="005D78EF" w:rsidRDefault="005D78EF" w:rsidP="00144615">
      <w:pPr>
        <w:kinsoku w:val="0"/>
        <w:overflowPunct w:val="0"/>
        <w:textAlignment w:val="baseline"/>
        <w:rPr>
          <w:rFonts w:ascii="TH SarabunPSK" w:hAnsi="TH SarabunPSK" w:cs="TH SarabunPSK"/>
          <w:b/>
          <w:bCs/>
          <w:sz w:val="32"/>
          <w:szCs w:val="32"/>
        </w:rPr>
      </w:pPr>
    </w:p>
    <w:p w14:paraId="719F1F7F" w14:textId="77777777" w:rsidR="005D78EF" w:rsidRDefault="005D78EF" w:rsidP="00144615">
      <w:pPr>
        <w:kinsoku w:val="0"/>
        <w:overflowPunct w:val="0"/>
        <w:textAlignment w:val="baseline"/>
        <w:rPr>
          <w:rFonts w:ascii="TH SarabunPSK" w:hAnsi="TH SarabunPSK" w:cs="TH SarabunPSK"/>
          <w:b/>
          <w:bCs/>
          <w:sz w:val="32"/>
          <w:szCs w:val="32"/>
        </w:rPr>
      </w:pPr>
    </w:p>
    <w:p w14:paraId="754F8BDF" w14:textId="448EA16C" w:rsidR="00677E4D" w:rsidRDefault="00677E4D" w:rsidP="00E35739">
      <w:pPr>
        <w:kinsoku w:val="0"/>
        <w:overflowPunct w:val="0"/>
        <w:ind w:left="720" w:hanging="1004"/>
        <w:textAlignment w:val="baselin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lastRenderedPageBreak/>
        <w:t xml:space="preserve">3.2.2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คลาสระดับแนวคิด (</w:t>
      </w:r>
      <w:r>
        <w:rPr>
          <w:rFonts w:ascii="TH SarabunPSK" w:hAnsi="TH SarabunPSK" w:cs="TH SarabunPSK" w:hint="cs"/>
          <w:b/>
          <w:bCs/>
          <w:sz w:val="32"/>
          <w:szCs w:val="32"/>
        </w:rPr>
        <w:t>Conceptual Class)</w:t>
      </w:r>
      <w:r>
        <w:rPr>
          <w:rFonts w:ascii="TH SarabunPSK" w:hAnsi="TH SarabunPSK" w:cs="TH SarabunPSK" w:hint="cs"/>
          <w:sz w:val="32"/>
          <w:szCs w:val="32"/>
        </w:rPr>
        <w:t xml:space="preserve"> </w:t>
      </w:r>
    </w:p>
    <w:p w14:paraId="07B5F2FC" w14:textId="48F8D75C" w:rsidR="00677E4D" w:rsidRDefault="00677E4D" w:rsidP="00E35739">
      <w:pPr>
        <w:kinsoku w:val="0"/>
        <w:overflowPunct w:val="0"/>
        <w:ind w:left="-284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ป็นคลาสที่ได้จากการพิจารณาตัดคลาสคู่แข่งที่อยู่ภายนอกขอบเขตออกไป จากนั้นจะเป็นการ กำหนดจำนวนความสัมพันธ์ระหว่างคลาสจะช่วยให้มองเห็นภาพที่ชัดเจนของการออกแบบระบบและ สามารถนำไปใช้ในการพัฒนาโปรแกรมได้โดยตรง โดยคลาสในระดับแนวคิดจะมีเฉพาะชื่อคลาสเท่านั้นดัง ตัวอย่างต่อไปน</w:t>
      </w:r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ี้</w:t>
      </w:r>
    </w:p>
    <w:p w14:paraId="0D6AC6F5" w14:textId="77777777" w:rsidR="00BD236C" w:rsidRDefault="00BD236C" w:rsidP="00E35739">
      <w:pPr>
        <w:kinsoku w:val="0"/>
        <w:overflowPunct w:val="0"/>
        <w:ind w:left="-284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</w:p>
    <w:p w14:paraId="6A376285" w14:textId="36DF064F" w:rsidR="00677E4D" w:rsidRDefault="00445AC3" w:rsidP="00677E4D">
      <w:pPr>
        <w:kinsoku w:val="0"/>
        <w:overflowPunct w:val="0"/>
        <w:ind w:left="720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  <w:r w:rsidRPr="00445AC3">
        <w:rPr>
          <w:rFonts w:ascii="TH SarabunPSK" w:hAnsi="TH SarabunPSK" w:cs="TH SarabunPSK"/>
          <w:noProof/>
          <w:color w:val="000000"/>
          <w:kern w:val="24"/>
          <w:sz w:val="32"/>
          <w:szCs w:val="32"/>
        </w:rPr>
        <w:drawing>
          <wp:anchor distT="0" distB="0" distL="114300" distR="114300" simplePos="0" relativeHeight="252286976" behindDoc="0" locked="0" layoutInCell="1" allowOverlap="1" wp14:anchorId="5F1D04BF" wp14:editId="10A708BE">
            <wp:simplePos x="0" y="0"/>
            <wp:positionH relativeFrom="margin">
              <wp:align>right</wp:align>
            </wp:positionH>
            <wp:positionV relativeFrom="paragraph">
              <wp:posOffset>7331</wp:posOffset>
            </wp:positionV>
            <wp:extent cx="5032570" cy="2696705"/>
            <wp:effectExtent l="0" t="0" r="0" b="0"/>
            <wp:wrapNone/>
            <wp:docPr id="3101" name="Picture 3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13" r="21317" b="16563"/>
                    <a:stretch/>
                  </pic:blipFill>
                  <pic:spPr bwMode="auto">
                    <a:xfrm>
                      <a:off x="0" y="0"/>
                      <a:ext cx="5032570" cy="2696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9CB7243" w14:textId="0D7D6404" w:rsidR="00677E4D" w:rsidRDefault="00677E4D" w:rsidP="00677E4D">
      <w:pPr>
        <w:kinsoku w:val="0"/>
        <w:overflowPunct w:val="0"/>
        <w:ind w:left="720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</w:p>
    <w:p w14:paraId="3CEB6E66" w14:textId="77777777" w:rsidR="00677E4D" w:rsidRDefault="00677E4D" w:rsidP="00677E4D">
      <w:pPr>
        <w:kinsoku w:val="0"/>
        <w:overflowPunct w:val="0"/>
        <w:ind w:left="720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</w:p>
    <w:p w14:paraId="2EF714C6" w14:textId="77777777" w:rsidR="00677E4D" w:rsidRDefault="00677E4D" w:rsidP="00677E4D">
      <w:pPr>
        <w:kinsoku w:val="0"/>
        <w:overflowPunct w:val="0"/>
        <w:ind w:left="720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</w:p>
    <w:p w14:paraId="57E4C1FA" w14:textId="77777777" w:rsidR="00677E4D" w:rsidRDefault="00677E4D" w:rsidP="00677E4D">
      <w:pPr>
        <w:kinsoku w:val="0"/>
        <w:overflowPunct w:val="0"/>
        <w:ind w:left="720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</w:p>
    <w:p w14:paraId="7DF269AF" w14:textId="77777777" w:rsidR="00677E4D" w:rsidRDefault="00677E4D" w:rsidP="00677E4D">
      <w:pPr>
        <w:kinsoku w:val="0"/>
        <w:overflowPunct w:val="0"/>
        <w:ind w:left="720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</w:p>
    <w:p w14:paraId="57CD64EB" w14:textId="77777777" w:rsidR="00677E4D" w:rsidRDefault="00677E4D" w:rsidP="00677E4D">
      <w:pPr>
        <w:kinsoku w:val="0"/>
        <w:overflowPunct w:val="0"/>
        <w:ind w:left="720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  <w:cs/>
        </w:rPr>
      </w:pPr>
    </w:p>
    <w:p w14:paraId="386196C1" w14:textId="77777777" w:rsidR="005C7F18" w:rsidRDefault="005C7F18" w:rsidP="007E1A98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</w:p>
    <w:p w14:paraId="6DF8A800" w14:textId="4740359B" w:rsidR="00677E4D" w:rsidRDefault="0021618E" w:rsidP="00677E4D">
      <w:pPr>
        <w:kinsoku w:val="0"/>
        <w:overflowPunct w:val="0"/>
        <w:spacing w:after="0"/>
        <w:jc w:val="center"/>
        <w:textAlignment w:val="baselin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77E4D">
        <w:rPr>
          <w:rFonts w:ascii="TH SarabunPSK" w:hAnsi="TH SarabunPSK" w:cs="TH SarabunPSK" w:hint="cs"/>
          <w:sz w:val="32"/>
          <w:szCs w:val="32"/>
          <w:cs/>
        </w:rPr>
        <w:t>รูปที่</w:t>
      </w:r>
      <w:r w:rsidR="00677E4D">
        <w:rPr>
          <w:rFonts w:ascii="TH SarabunPSK" w:hAnsi="TH SarabunPSK" w:cs="TH SarabunPSK" w:hint="cs"/>
          <w:sz w:val="32"/>
          <w:szCs w:val="32"/>
        </w:rPr>
        <w:t xml:space="preserve"> 3.2.3.1</w:t>
      </w:r>
      <w:r w:rsidR="00677E4D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77E4D">
        <w:rPr>
          <w:rFonts w:ascii="TH SarabunPSK" w:hAnsi="TH SarabunPSK" w:cs="TH SarabunPSK" w:hint="cs"/>
          <w:sz w:val="32"/>
          <w:szCs w:val="32"/>
        </w:rPr>
        <w:t xml:space="preserve"> </w:t>
      </w:r>
      <w:r w:rsidR="00677E4D">
        <w:rPr>
          <w:rFonts w:ascii="TH SarabunPSK" w:hAnsi="TH SarabunPSK" w:cs="TH SarabunPSK" w:hint="cs"/>
          <w:sz w:val="32"/>
          <w:szCs w:val="32"/>
          <w:cs/>
        </w:rPr>
        <w:t>คลาส</w:t>
      </w:r>
      <w:proofErr w:type="spellStart"/>
      <w:r w:rsidR="00677E4D">
        <w:rPr>
          <w:rFonts w:ascii="TH SarabunPSK" w:hAnsi="TH SarabunPSK" w:cs="TH SarabunPSK" w:hint="cs"/>
          <w:sz w:val="32"/>
          <w:szCs w:val="32"/>
          <w:cs/>
        </w:rPr>
        <w:t>ได</w:t>
      </w:r>
      <w:proofErr w:type="spellEnd"/>
      <w:r w:rsidR="00677E4D">
        <w:rPr>
          <w:rFonts w:ascii="TH SarabunPSK" w:hAnsi="TH SarabunPSK" w:cs="TH SarabunPSK" w:hint="cs"/>
          <w:sz w:val="32"/>
          <w:szCs w:val="32"/>
          <w:cs/>
        </w:rPr>
        <w:t>อาแกรมระดับแนวคิดของระบบแอปพลิเคชันตรวจสอบพื้นที่เสี่ยงโควิด-19</w:t>
      </w:r>
    </w:p>
    <w:p w14:paraId="403332F4" w14:textId="77777777" w:rsidR="0018151A" w:rsidRDefault="0018151A" w:rsidP="00677E4D">
      <w:pPr>
        <w:kinsoku w:val="0"/>
        <w:overflowPunct w:val="0"/>
        <w:spacing w:after="0"/>
        <w:textAlignment w:val="baseline"/>
        <w:rPr>
          <w:rFonts w:ascii="TH SarabunPSK" w:hAnsi="TH SarabunPSK" w:cs="TH SarabunPSK"/>
          <w:b/>
          <w:bCs/>
          <w:sz w:val="32"/>
          <w:szCs w:val="32"/>
        </w:rPr>
      </w:pPr>
    </w:p>
    <w:p w14:paraId="22578912" w14:textId="77777777" w:rsidR="00677E4D" w:rsidRDefault="00677E4D" w:rsidP="00E35739">
      <w:pPr>
        <w:kinsoku w:val="0"/>
        <w:overflowPunct w:val="0"/>
        <w:spacing w:after="0"/>
        <w:ind w:left="720" w:hanging="1004"/>
        <w:textAlignment w:val="baselin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3.2.3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การกำหนดแอททริบิว</w:t>
      </w:r>
      <w:proofErr w:type="spellStart"/>
      <w:r>
        <w:rPr>
          <w:rFonts w:ascii="TH SarabunPSK" w:hAnsi="TH SarabunPSK" w:cs="TH SarabunPSK" w:hint="cs"/>
          <w:b/>
          <w:bCs/>
          <w:sz w:val="32"/>
          <w:szCs w:val="32"/>
          <w:cs/>
        </w:rPr>
        <w:t>ต์</w:t>
      </w:r>
      <w:proofErr w:type="spellEnd"/>
      <w:r>
        <w:rPr>
          <w:rFonts w:ascii="TH SarabunPSK" w:hAnsi="TH SarabunPSK" w:cs="TH SarabunPSK" w:hint="cs"/>
          <w:b/>
          <w:bCs/>
          <w:sz w:val="32"/>
          <w:szCs w:val="32"/>
          <w:cs/>
        </w:rPr>
        <w:t>ของคลาส (</w:t>
      </w:r>
      <w:r>
        <w:rPr>
          <w:rFonts w:ascii="TH SarabunPSK" w:hAnsi="TH SarabunPSK" w:cs="TH SarabunPSK" w:hint="cs"/>
          <w:b/>
          <w:bCs/>
          <w:sz w:val="32"/>
          <w:szCs w:val="32"/>
        </w:rPr>
        <w:t xml:space="preserve">Class: Attribute) </w:t>
      </w:r>
    </w:p>
    <w:p w14:paraId="1F554F34" w14:textId="1F6BC7DA" w:rsidR="00BD236C" w:rsidRDefault="00677E4D" w:rsidP="0018151A">
      <w:pPr>
        <w:kinsoku w:val="0"/>
        <w:overflowPunct w:val="0"/>
        <w:spacing w:after="0"/>
        <w:ind w:left="-284" w:right="-268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แอททริบิว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ต์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เป็นคุณสมบัติของออปเจค โดยปกติจะเกี่ยวข้องกับคำนามที่ถูกกำหนดไว้ใน</w:t>
      </w:r>
      <w:r>
        <w:rPr>
          <w:rFonts w:ascii="TH SarabunPSK" w:hAnsi="TH SarabunPSK" w:cs="TH SarabunPSK" w:hint="cs"/>
          <w:sz w:val="32"/>
          <w:szCs w:val="32"/>
        </w:rPr>
        <w:t xml:space="preserve"> Candidate Class </w:t>
      </w:r>
      <w:r>
        <w:rPr>
          <w:rFonts w:ascii="TH SarabunPSK" w:hAnsi="TH SarabunPSK" w:cs="TH SarabunPSK" w:hint="cs"/>
          <w:sz w:val="32"/>
          <w:szCs w:val="32"/>
          <w:cs/>
        </w:rPr>
        <w:t>ในขั้นตอนนี้จะทำการกำหนดคลาสและแอททริบิว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ต์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ที่สำคัญที่สุดก่อนเสมอ จากนั้นจึงกำหนดคลาสและแอททริบิว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ต์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ที่เป็นส่วนรายละเอียดในขั้นตอนถัดไป โดยปกติแล้วแอททริบิ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วต์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 xml:space="preserve">จะได้มา จากคำนามส่วนที่เหลือจากการกำหนดคลาสจากคลาสคู่แข่งนั่นเอง สำหรับระบบแอปพลิเคชันตกปลา </w:t>
      </w:r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 xml:space="preserve"> ประกอบไปด้วยคลาสและแอททริบิว</w:t>
      </w:r>
      <w:proofErr w:type="spellStart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ต์</w:t>
      </w:r>
      <w:proofErr w:type="spellEnd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ดังต่อไปนี้</w:t>
      </w:r>
    </w:p>
    <w:p w14:paraId="05773354" w14:textId="77777777" w:rsidR="00BD236C" w:rsidRDefault="00BD236C" w:rsidP="00677E4D">
      <w:pPr>
        <w:kinsoku w:val="0"/>
        <w:overflowPunct w:val="0"/>
        <w:spacing w:after="0"/>
        <w:ind w:left="720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</w:p>
    <w:tbl>
      <w:tblPr>
        <w:tblStyle w:val="TableGrid"/>
        <w:tblW w:w="8359" w:type="dxa"/>
        <w:jc w:val="center"/>
        <w:tblLook w:val="04A0" w:firstRow="1" w:lastRow="0" w:firstColumn="1" w:lastColumn="0" w:noHBand="0" w:noVBand="1"/>
      </w:tblPr>
      <w:tblGrid>
        <w:gridCol w:w="2937"/>
        <w:gridCol w:w="5422"/>
      </w:tblGrid>
      <w:tr w:rsidR="00677E4D" w14:paraId="6D5F8359" w14:textId="77777777" w:rsidTr="00655197">
        <w:trPr>
          <w:jc w:val="center"/>
        </w:trPr>
        <w:tc>
          <w:tcPr>
            <w:tcW w:w="2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B2792" w14:textId="17EAB967" w:rsidR="00677E4D" w:rsidRDefault="00677E4D">
            <w:pPr>
              <w:widowControl w:val="0"/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</w:rPr>
              <w:lastRenderedPageBreak/>
              <w:drawing>
                <wp:inline distT="0" distB="0" distL="0" distR="0" wp14:anchorId="13210393" wp14:editId="5B84FCFF">
                  <wp:extent cx="1240155" cy="759460"/>
                  <wp:effectExtent l="0" t="0" r="0" b="2540"/>
                  <wp:docPr id="3556" name="Picture 35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2334" b="2030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0155" cy="759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9BB9F" w14:textId="77777777" w:rsidR="00677E4D" w:rsidRDefault="00677E4D">
            <w:pPr>
              <w:kinsoku w:val="0"/>
              <w:overflowPunct w:val="0"/>
              <w:jc w:val="thaiDistribute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คลาสผู้ใช้ ประกอบไปด้วย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รหัส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ผู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ใช้ ละติจูดผุ้ใช้ ลองจิจูดผู้ใช้</w:t>
            </w:r>
          </w:p>
        </w:tc>
      </w:tr>
      <w:tr w:rsidR="00677E4D" w14:paraId="1EDEE626" w14:textId="77777777" w:rsidTr="00655197">
        <w:trPr>
          <w:jc w:val="center"/>
        </w:trPr>
        <w:tc>
          <w:tcPr>
            <w:tcW w:w="2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EDD34" w14:textId="14FC9B99" w:rsidR="00677E4D" w:rsidRDefault="00677E4D">
            <w:pPr>
              <w:widowControl w:val="0"/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</w:rPr>
              <w:drawing>
                <wp:inline distT="0" distB="0" distL="0" distR="0" wp14:anchorId="7492E20F" wp14:editId="57A2A0B8">
                  <wp:extent cx="1139190" cy="782955"/>
                  <wp:effectExtent l="0" t="0" r="0" b="0"/>
                  <wp:docPr id="3555" name="Picture 35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0210" b="2045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39190" cy="782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8CEB5" w14:textId="77777777" w:rsidR="00677E4D" w:rsidRDefault="00677E4D">
            <w:pPr>
              <w:kinsoku w:val="0"/>
              <w:overflowPunct w:val="0"/>
              <w:jc w:val="thaiDistribute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คลาสพื้นที่เสี่ยง ประกอบไปด้วย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รหัสพื้นที่เสี่ยง วันที่เกิดพื้นที่เสี่ยง ระดับของพื้นที่เสี่ยง</w:t>
            </w:r>
          </w:p>
        </w:tc>
      </w:tr>
      <w:tr w:rsidR="00677E4D" w14:paraId="1DB8569B" w14:textId="77777777" w:rsidTr="00655197">
        <w:trPr>
          <w:jc w:val="center"/>
        </w:trPr>
        <w:tc>
          <w:tcPr>
            <w:tcW w:w="2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004F6" w14:textId="0EB11351" w:rsidR="00677E4D" w:rsidRDefault="00A85E4C">
            <w:pPr>
              <w:widowControl w:val="0"/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 w:rsidRPr="00A85E4C"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  <w:lang w:bidi="ar-SA"/>
              </w:rPr>
              <w:drawing>
                <wp:inline distT="0" distB="0" distL="0" distR="0" wp14:anchorId="6F717703" wp14:editId="58DDD82C">
                  <wp:extent cx="1428750" cy="1183342"/>
                  <wp:effectExtent l="0" t="0" r="0" b="0"/>
                  <wp:docPr id="3214" name="Picture 32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1849" b="21805"/>
                          <a:stretch/>
                        </pic:blipFill>
                        <pic:spPr bwMode="auto">
                          <a:xfrm>
                            <a:off x="0" y="0"/>
                            <a:ext cx="1429230" cy="1183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B444F" w14:textId="5FA8704E" w:rsidR="00677E4D" w:rsidRDefault="00677E4D">
            <w:pPr>
              <w:kinsoku w:val="0"/>
              <w:overflowPunct w:val="0"/>
              <w:jc w:val="thaiDistribute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คลาส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 ประกอบไปด้วย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รหัสค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ล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 วันที่เกิด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 สถานะ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 ประเภทของ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 สถานที่เกิคล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ัส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อร์ ยอดผู้ติดเชื้อใหม่</w:t>
            </w:r>
            <w:r w:rsidR="00A85E4C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 xml:space="preserve"> </w:t>
            </w:r>
            <w:r w:rsidR="00A85E4C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ยอดผู้ติดเชื้อหายดี</w:t>
            </w:r>
          </w:p>
        </w:tc>
      </w:tr>
      <w:tr w:rsidR="00677E4D" w14:paraId="699EBC94" w14:textId="77777777" w:rsidTr="00655197">
        <w:trPr>
          <w:jc w:val="center"/>
        </w:trPr>
        <w:tc>
          <w:tcPr>
            <w:tcW w:w="2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F2BDC" w14:textId="77E464F9" w:rsidR="00677E4D" w:rsidRDefault="00187945">
            <w:pPr>
              <w:widowControl w:val="0"/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 w:rsidRPr="00187945"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  <w:lang w:bidi="ar-SA"/>
              </w:rPr>
              <w:drawing>
                <wp:inline distT="0" distB="0" distL="0" distR="0" wp14:anchorId="0B451BDC" wp14:editId="3CF3AAE9">
                  <wp:extent cx="1370374" cy="612843"/>
                  <wp:effectExtent l="0" t="0" r="0" b="0"/>
                  <wp:docPr id="108" name="Picture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112" r="26058" b="17016"/>
                          <a:stretch/>
                        </pic:blipFill>
                        <pic:spPr bwMode="auto">
                          <a:xfrm>
                            <a:off x="0" y="0"/>
                            <a:ext cx="1371552" cy="613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26F8F" w14:textId="2C68F1FC" w:rsidR="00677E4D" w:rsidRDefault="00677E4D">
            <w:pPr>
              <w:kinsoku w:val="0"/>
              <w:overflowPunct w:val="0"/>
              <w:jc w:val="thaiDistribute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คลาสตำบล ประกอบไปด้วย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รหสั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ตำบล ชื่อตำบล </w:t>
            </w:r>
          </w:p>
        </w:tc>
      </w:tr>
      <w:tr w:rsidR="00677E4D" w14:paraId="2B235CFF" w14:textId="77777777" w:rsidTr="00655197">
        <w:trPr>
          <w:jc w:val="center"/>
        </w:trPr>
        <w:tc>
          <w:tcPr>
            <w:tcW w:w="2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56EBB" w14:textId="0ABD2881" w:rsidR="00677E4D" w:rsidRDefault="0014061C">
            <w:pPr>
              <w:widowControl w:val="0"/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  <w:cs/>
              </w:rPr>
            </w:pPr>
            <w:r w:rsidRPr="0014061C"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</w:rPr>
              <w:drawing>
                <wp:inline distT="0" distB="0" distL="0" distR="0" wp14:anchorId="66DA4AE2" wp14:editId="5DB41F41">
                  <wp:extent cx="1386840" cy="736169"/>
                  <wp:effectExtent l="0" t="0" r="0" b="0"/>
                  <wp:docPr id="3102" name="Picture 3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1490" b="17362"/>
                          <a:stretch/>
                        </pic:blipFill>
                        <pic:spPr bwMode="auto">
                          <a:xfrm>
                            <a:off x="0" y="0"/>
                            <a:ext cx="1386948" cy="7362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5C42B" w14:textId="77BC3A8E" w:rsidR="00677E4D" w:rsidRDefault="00677E4D">
            <w:pPr>
              <w:kinsoku w:val="0"/>
              <w:overflowPunct w:val="0"/>
              <w:jc w:val="thaiDistribute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คลาสอำเภอ ประกอบไปด้วย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รหัสอำเภอ ชื่ออำเภอ ยอดผู้ติดเชื้อรวม</w:t>
            </w:r>
            <w:r w:rsidR="001A57DE"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</w:t>
            </w:r>
          </w:p>
        </w:tc>
      </w:tr>
      <w:tr w:rsidR="00677E4D" w14:paraId="1294CBA3" w14:textId="77777777" w:rsidTr="00655197">
        <w:trPr>
          <w:jc w:val="center"/>
        </w:trPr>
        <w:tc>
          <w:tcPr>
            <w:tcW w:w="2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35F08" w14:textId="1A95311E" w:rsidR="00677E4D" w:rsidRDefault="0014061C">
            <w:pPr>
              <w:widowControl w:val="0"/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 w:rsidRPr="0014061C"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  <w:lang w:bidi="ar-SA"/>
              </w:rPr>
              <w:drawing>
                <wp:inline distT="0" distB="0" distL="0" distR="0" wp14:anchorId="680AB921" wp14:editId="049804B8">
                  <wp:extent cx="1727835" cy="1480088"/>
                  <wp:effectExtent l="0" t="0" r="0" b="0"/>
                  <wp:docPr id="3103" name="Picture 3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19491" b="18723"/>
                          <a:stretch/>
                        </pic:blipFill>
                        <pic:spPr bwMode="auto">
                          <a:xfrm>
                            <a:off x="0" y="0"/>
                            <a:ext cx="1727954" cy="148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178D2" w14:textId="5C18B281" w:rsidR="00677E4D" w:rsidRDefault="00677E4D">
            <w:pPr>
              <w:kinsoku w:val="0"/>
              <w:overflowPunct w:val="0"/>
              <w:jc w:val="thaiDistribute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คลาสจุดบริการฉีดวัคซีน ประกอบไปด้วย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รหัสจุดบริการ</w:t>
            </w:r>
            <w:r w:rsidR="00D02B9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D02B9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 w:rsidR="00D02B90"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ชื่อสถานที่ที่เป็นจุด</w:t>
            </w:r>
            <w:r w:rsidR="00D02B9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D02B9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 w:rsidR="00D02B90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วันที่เปิดให้บริการ วันที่สิ้นสุดให้บริการ ระยะเวลาเปิดให้บริการ ระยะเวลาสิ้นสุดใบริการ รายละเอียดจุดบริการ</w:t>
            </w:r>
            <w:r w:rsidR="00D02B9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D02B9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997D74" w14:paraId="4BA389BC" w14:textId="77777777" w:rsidTr="00655197">
        <w:trPr>
          <w:jc w:val="center"/>
        </w:trPr>
        <w:tc>
          <w:tcPr>
            <w:tcW w:w="2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AB27" w14:textId="3FA273B7" w:rsidR="00997D74" w:rsidRPr="0014061C" w:rsidRDefault="00997D74">
            <w:pPr>
              <w:widowControl w:val="0"/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  <w:lang w:bidi="ar-SA"/>
              </w:rPr>
            </w:pPr>
            <w:r w:rsidRPr="00997D74"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  <w:lang w:bidi="ar-SA"/>
              </w:rPr>
              <w:drawing>
                <wp:inline distT="0" distB="0" distL="0" distR="0" wp14:anchorId="3E7AF2F4" wp14:editId="6C98D728">
                  <wp:extent cx="1541780" cy="604434"/>
                  <wp:effectExtent l="0" t="0" r="0" b="0"/>
                  <wp:docPr id="3104" name="Picture 3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0408" b="17000"/>
                          <a:stretch/>
                        </pic:blipFill>
                        <pic:spPr bwMode="auto">
                          <a:xfrm>
                            <a:off x="0" y="0"/>
                            <a:ext cx="1542017" cy="6045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6ACE4" w14:textId="640A8A4F" w:rsidR="00997D74" w:rsidRDefault="00997D74">
            <w:pPr>
              <w:kinsoku w:val="0"/>
              <w:overflowPunct w:val="0"/>
              <w:jc w:val="thaiDistribute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คลาสประเภทหมอพร้อมส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เต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ชัน ประกอบไปด้วย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รหัสประเภท</w:t>
            </w:r>
            <w:r w:rsidR="00D02B9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D02B9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ชื่อประเภท</w:t>
            </w:r>
            <w:r w:rsidR="00D02B9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D02B9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</w:tc>
      </w:tr>
      <w:tr w:rsidR="00677E4D" w14:paraId="50DF13DE" w14:textId="77777777" w:rsidTr="00655197">
        <w:trPr>
          <w:jc w:val="center"/>
        </w:trPr>
        <w:tc>
          <w:tcPr>
            <w:tcW w:w="2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4DA4B" w14:textId="45799F5A" w:rsidR="00677E4D" w:rsidRDefault="00677E4D">
            <w:pPr>
              <w:widowControl w:val="0"/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</w:rPr>
              <w:drawing>
                <wp:inline distT="0" distB="0" distL="0" distR="0" wp14:anchorId="00389282" wp14:editId="6A25C168">
                  <wp:extent cx="1146810" cy="105410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0093" b="1852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6810" cy="1054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76448" w14:textId="77777777" w:rsidR="00677E4D" w:rsidRDefault="00677E4D">
            <w:pPr>
              <w:kinsoku w:val="0"/>
              <w:overflowPunct w:val="0"/>
              <w:jc w:val="thaiDistribute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คลาสข่าว ประกอบไปด้วย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รหัสข่าว หัวข้อข่าว รูปภาพประกอบข่าว วันที่ลงข่าว รายละเอียดข่าว </w:t>
            </w:r>
          </w:p>
        </w:tc>
      </w:tr>
      <w:tr w:rsidR="00677E4D" w14:paraId="4258D703" w14:textId="77777777" w:rsidTr="00655197">
        <w:trPr>
          <w:jc w:val="center"/>
        </w:trPr>
        <w:tc>
          <w:tcPr>
            <w:tcW w:w="2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A1334" w14:textId="51DD8B20" w:rsidR="00677E4D" w:rsidRDefault="00677E4D">
            <w:pPr>
              <w:widowControl w:val="0"/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</w:rPr>
              <w:drawing>
                <wp:inline distT="0" distB="0" distL="0" distR="0" wp14:anchorId="15592752" wp14:editId="239CCFD3">
                  <wp:extent cx="1301750" cy="658495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1869" b="158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1750" cy="6584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F666B" w14:textId="77777777" w:rsidR="00677E4D" w:rsidRDefault="00677E4D">
            <w:pPr>
              <w:kinsoku w:val="0"/>
              <w:overflowPunct w:val="0"/>
              <w:jc w:val="thaiDistribute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คลาสประเภทข่าว ประกอบไปด้วย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รหัสประเภทข่าว ชื่อประเภทข่าว</w:t>
            </w:r>
          </w:p>
        </w:tc>
      </w:tr>
      <w:tr w:rsidR="00677E4D" w14:paraId="20BAA99C" w14:textId="77777777" w:rsidTr="00655197">
        <w:trPr>
          <w:jc w:val="center"/>
        </w:trPr>
        <w:tc>
          <w:tcPr>
            <w:tcW w:w="2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D5425" w14:textId="1871AA9A" w:rsidR="00677E4D" w:rsidRDefault="000F660B">
            <w:pPr>
              <w:widowControl w:val="0"/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  <w:cs/>
                <w:lang w:bidi="ar-SA"/>
              </w:rPr>
            </w:pPr>
            <w:r w:rsidRPr="000F660B">
              <w:rPr>
                <w:rFonts w:ascii="TH SarabunPSK" w:hAnsi="TH SarabunPSK" w:cs="TH SarabunPSK"/>
                <w:noProof/>
                <w:color w:val="000000"/>
                <w:kern w:val="24"/>
                <w:sz w:val="32"/>
                <w:szCs w:val="32"/>
                <w:lang w:bidi="ar-SA"/>
              </w:rPr>
              <w:lastRenderedPageBreak/>
              <w:drawing>
                <wp:inline distT="0" distB="0" distL="0" distR="0" wp14:anchorId="02F8A379" wp14:editId="6687F5AD">
                  <wp:extent cx="991870" cy="728421"/>
                  <wp:effectExtent l="0" t="0" r="0" b="0"/>
                  <wp:docPr id="3105" name="Picture 3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0507" b="18237"/>
                          <a:stretch/>
                        </pic:blipFill>
                        <pic:spPr bwMode="auto">
                          <a:xfrm>
                            <a:off x="0" y="0"/>
                            <a:ext cx="991892" cy="7284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20945" w14:textId="77777777" w:rsidR="00677E4D" w:rsidRDefault="00677E4D">
            <w:pPr>
              <w:kinsoku w:val="0"/>
              <w:overflowPunct w:val="0"/>
              <w:jc w:val="thaiDistribute"/>
              <w:textAlignment w:val="baseline"/>
              <w:rPr>
                <w:rFonts w:ascii="TH SarabunPSK" w:hAnsi="TH SarabunPSK" w:cs="TH SarabunPSK"/>
                <w:color w:val="000000"/>
                <w:kern w:val="24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คลาสแอดมิน ประกอบไปด้วยแอททริบิว</w:t>
            </w:r>
            <w:proofErr w:type="spellStart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>ต์</w:t>
            </w:r>
            <w:proofErr w:type="spellEnd"/>
            <w:r>
              <w:rPr>
                <w:rFonts w:ascii="TH SarabunPSK" w:hAnsi="TH SarabunPSK" w:cs="TH SarabunPSK" w:hint="cs"/>
                <w:color w:val="000000"/>
                <w:kern w:val="24"/>
                <w:sz w:val="32"/>
                <w:szCs w:val="32"/>
                <w:cs/>
              </w:rPr>
              <w:t xml:space="preserve"> รหัสแอดมิน ชื่อผู้ใช้ รหัสผ่าน</w:t>
            </w:r>
          </w:p>
        </w:tc>
      </w:tr>
    </w:tbl>
    <w:p w14:paraId="61366D5B" w14:textId="77777777" w:rsidR="00E35739" w:rsidRDefault="00E35739" w:rsidP="00677E4D"/>
    <w:p w14:paraId="061D5EEF" w14:textId="77777777" w:rsidR="00677E4D" w:rsidRDefault="00677E4D" w:rsidP="00E35739">
      <w:pPr>
        <w:kinsoku w:val="0"/>
        <w:overflowPunct w:val="0"/>
        <w:ind w:hanging="284"/>
        <w:jc w:val="thaiDistribute"/>
        <w:textAlignment w:val="baseline"/>
        <w:rPr>
          <w:rFonts w:ascii="TH SarabunPSK" w:hAnsi="TH SarabunPSK" w:cs="TH SarabunPSK"/>
          <w:b/>
          <w:bCs/>
          <w:color w:val="000000"/>
          <w:kern w:val="24"/>
          <w:sz w:val="32"/>
          <w:szCs w:val="32"/>
        </w:rPr>
      </w:pPr>
      <w:r>
        <w:rPr>
          <w:rFonts w:ascii="TH SarabunPSK" w:hAnsi="TH SarabunPSK" w:cs="TH SarabunPSK" w:hint="cs"/>
          <w:b/>
          <w:bCs/>
          <w:color w:val="000000"/>
          <w:kern w:val="24"/>
          <w:sz w:val="32"/>
          <w:szCs w:val="32"/>
          <w:cs/>
        </w:rPr>
        <w:t xml:space="preserve">3.2.4 คลาสระดับแรก </w:t>
      </w:r>
      <w:r>
        <w:rPr>
          <w:rFonts w:ascii="TH SarabunPSK" w:hAnsi="TH SarabunPSK" w:cs="TH SarabunPSK" w:hint="cs"/>
          <w:b/>
          <w:bCs/>
          <w:color w:val="000000"/>
          <w:kern w:val="24"/>
          <w:sz w:val="32"/>
          <w:szCs w:val="32"/>
        </w:rPr>
        <w:t>(First Draft Class)</w:t>
      </w:r>
    </w:p>
    <w:p w14:paraId="48FCEC7B" w14:textId="04DEAB06" w:rsidR="00E35739" w:rsidRDefault="00677E4D" w:rsidP="0018151A">
      <w:pPr>
        <w:kinsoku w:val="0"/>
        <w:overflowPunct w:val="0"/>
        <w:ind w:left="-284" w:right="-126" w:firstLine="720"/>
        <w:jc w:val="thaiDistribute"/>
        <w:textAlignment w:val="baseline"/>
        <w:rPr>
          <w:rFonts w:ascii="TH SarabunPSK" w:hAnsi="TH SarabunPSK" w:cs="TH SarabunPSK"/>
          <w:color w:val="000000"/>
          <w:kern w:val="24"/>
          <w:sz w:val="32"/>
          <w:szCs w:val="32"/>
        </w:rPr>
      </w:pPr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เป็นขั้นตอนสุดท้ายในการนำผลลัพธ์ที่ได้จากขั้นตอนสุดท้ายก่อนหน้านี้ทั้งหมด นำไปสร้างเป็นคลาส</w:t>
      </w:r>
      <w:proofErr w:type="spellStart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ได</w:t>
      </w:r>
      <w:proofErr w:type="spellEnd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อาแกรม ซึ่งถือเป็นคลาส</w:t>
      </w:r>
      <w:proofErr w:type="spellStart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ได</w:t>
      </w:r>
      <w:proofErr w:type="spellEnd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อาแกรมที่เป็นหัวใจหลักในการออกแบบเชิงวัตถุโดยใช้ยูเอ็มแอล คลาส</w:t>
      </w:r>
      <w:proofErr w:type="spellStart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ได</w:t>
      </w:r>
      <w:proofErr w:type="spellEnd"/>
      <w:r>
        <w:rPr>
          <w:rFonts w:ascii="TH SarabunPSK" w:hAnsi="TH SarabunPSK" w:cs="TH SarabunPSK" w:hint="cs"/>
          <w:color w:val="000000"/>
          <w:kern w:val="24"/>
          <w:sz w:val="32"/>
          <w:szCs w:val="32"/>
          <w:cs/>
        </w:rPr>
        <w:t>อาแกรมจะประดอบไปด้วย กลุ่มของคลาสที่มีความสัมพันธ์กัน และสะท้อนให้เห็นถึงการแก้ไขปัญหาที่ถูกกำหนดไว้ในขอบเขตและความต้องการของระบบ</w:t>
      </w:r>
    </w:p>
    <w:p w14:paraId="13F54AA9" w14:textId="18121A8E" w:rsidR="00F42ECB" w:rsidRDefault="000F660B" w:rsidP="00011E4C">
      <w:pPr>
        <w:jc w:val="center"/>
      </w:pPr>
      <w:r w:rsidRPr="000F660B">
        <w:rPr>
          <w:noProof/>
        </w:rPr>
        <w:drawing>
          <wp:anchor distT="0" distB="0" distL="114300" distR="114300" simplePos="0" relativeHeight="252288000" behindDoc="0" locked="0" layoutInCell="1" allowOverlap="1" wp14:anchorId="7B0DB474" wp14:editId="15938062">
            <wp:simplePos x="0" y="0"/>
            <wp:positionH relativeFrom="margin">
              <wp:align>center</wp:align>
            </wp:positionH>
            <wp:positionV relativeFrom="paragraph">
              <wp:posOffset>41124</wp:posOffset>
            </wp:positionV>
            <wp:extent cx="5411046" cy="3502617"/>
            <wp:effectExtent l="0" t="0" r="0" b="0"/>
            <wp:wrapNone/>
            <wp:docPr id="3106" name="Picture 3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13" t="1674" r="22515" b="21568"/>
                    <a:stretch/>
                  </pic:blipFill>
                  <pic:spPr bwMode="auto">
                    <a:xfrm>
                      <a:off x="0" y="0"/>
                      <a:ext cx="5411046" cy="3502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2ABAC3D" w14:textId="73CEBC6C" w:rsidR="00F42ECB" w:rsidRDefault="00F42ECB" w:rsidP="00011E4C">
      <w:pPr>
        <w:jc w:val="center"/>
      </w:pPr>
    </w:p>
    <w:p w14:paraId="0CA4704B" w14:textId="45628E69" w:rsidR="00F42ECB" w:rsidRDefault="00F42ECB" w:rsidP="00011E4C">
      <w:pPr>
        <w:jc w:val="center"/>
      </w:pPr>
    </w:p>
    <w:p w14:paraId="64916784" w14:textId="76ED2D26" w:rsidR="00F42ECB" w:rsidRDefault="00F42ECB" w:rsidP="00011E4C">
      <w:pPr>
        <w:jc w:val="center"/>
      </w:pPr>
    </w:p>
    <w:p w14:paraId="15E7C704" w14:textId="600E7D54" w:rsidR="00F42ECB" w:rsidRDefault="00F42ECB" w:rsidP="00011E4C">
      <w:pPr>
        <w:jc w:val="center"/>
      </w:pPr>
    </w:p>
    <w:p w14:paraId="31C05C4F" w14:textId="77777777" w:rsidR="00F42ECB" w:rsidRDefault="00F42ECB" w:rsidP="00011E4C">
      <w:pPr>
        <w:jc w:val="center"/>
      </w:pPr>
    </w:p>
    <w:p w14:paraId="51175AE1" w14:textId="37FE0A01" w:rsidR="00F42ECB" w:rsidRDefault="00F42ECB" w:rsidP="00011E4C">
      <w:pPr>
        <w:jc w:val="center"/>
      </w:pPr>
    </w:p>
    <w:p w14:paraId="73DF907C" w14:textId="77777777" w:rsidR="00F42ECB" w:rsidRDefault="00F42ECB" w:rsidP="00011E4C">
      <w:pPr>
        <w:jc w:val="center"/>
      </w:pPr>
    </w:p>
    <w:p w14:paraId="1DCA96E5" w14:textId="6E0D4F6F" w:rsidR="00F42ECB" w:rsidRDefault="00F42ECB" w:rsidP="00011E4C">
      <w:pPr>
        <w:jc w:val="center"/>
      </w:pPr>
    </w:p>
    <w:p w14:paraId="0A9BA1F9" w14:textId="1FF7D635" w:rsidR="00F42ECB" w:rsidRDefault="00F42ECB" w:rsidP="00011E4C">
      <w:pPr>
        <w:jc w:val="center"/>
      </w:pPr>
    </w:p>
    <w:p w14:paraId="01E164D5" w14:textId="77777777" w:rsidR="00F42ECB" w:rsidRDefault="00F42ECB" w:rsidP="00011E4C">
      <w:pPr>
        <w:jc w:val="center"/>
      </w:pPr>
    </w:p>
    <w:p w14:paraId="46CF0033" w14:textId="5A2B65A1" w:rsidR="00677E4D" w:rsidRDefault="00677E4D" w:rsidP="00677E4D">
      <w:pPr>
        <w:jc w:val="center"/>
      </w:pPr>
    </w:p>
    <w:p w14:paraId="4DE6AE53" w14:textId="25BA8204" w:rsidR="00F42ECB" w:rsidRDefault="00F42ECB" w:rsidP="00677E4D">
      <w:pPr>
        <w:jc w:val="center"/>
      </w:pPr>
    </w:p>
    <w:p w14:paraId="607009A0" w14:textId="77777777" w:rsidR="00F42ECB" w:rsidRDefault="00F42ECB" w:rsidP="00B66ADB"/>
    <w:p w14:paraId="73F7A345" w14:textId="0B0EC45C" w:rsidR="00677E4D" w:rsidRDefault="00677E4D" w:rsidP="00677E4D">
      <w:pPr>
        <w:kinsoku w:val="0"/>
        <w:overflowPunct w:val="0"/>
        <w:spacing w:after="0"/>
        <w:jc w:val="center"/>
        <w:textAlignment w:val="baselin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ูปที่</w:t>
      </w:r>
      <w:r>
        <w:rPr>
          <w:rFonts w:ascii="TH SarabunPSK" w:hAnsi="TH SarabunPSK" w:cs="TH SarabunPSK" w:hint="cs"/>
          <w:sz w:val="32"/>
          <w:szCs w:val="32"/>
        </w:rPr>
        <w:t xml:space="preserve"> 3.2.4.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คลาส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ได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าแกรมระดับแรกของระบบแอปพลิเคชันตรวจสอบพื้นที่เสี่ยงโควิด-19</w:t>
      </w:r>
    </w:p>
    <w:p w14:paraId="7E3F96BB" w14:textId="0C481226" w:rsidR="00677E4D" w:rsidRDefault="00677E4D" w:rsidP="00677E4D">
      <w:pPr>
        <w:kinsoku w:val="0"/>
        <w:overflowPunct w:val="0"/>
        <w:spacing w:after="0"/>
        <w:jc w:val="center"/>
        <w:textAlignment w:val="baseline"/>
        <w:rPr>
          <w:rFonts w:ascii="TH SarabunPSK" w:hAnsi="TH SarabunPSK" w:cs="TH SarabunPSK"/>
          <w:sz w:val="32"/>
          <w:szCs w:val="32"/>
        </w:rPr>
      </w:pPr>
    </w:p>
    <w:p w14:paraId="22914D3F" w14:textId="5A130004" w:rsidR="00F42ECB" w:rsidRDefault="00F42ECB" w:rsidP="00677E4D">
      <w:pPr>
        <w:kinsoku w:val="0"/>
        <w:overflowPunct w:val="0"/>
        <w:spacing w:after="0"/>
        <w:jc w:val="center"/>
        <w:textAlignment w:val="baseline"/>
        <w:rPr>
          <w:rFonts w:ascii="TH SarabunPSK" w:hAnsi="TH SarabunPSK" w:cs="TH SarabunPSK"/>
          <w:sz w:val="32"/>
          <w:szCs w:val="32"/>
        </w:rPr>
      </w:pPr>
    </w:p>
    <w:p w14:paraId="25F48DD2" w14:textId="1B8D5624" w:rsidR="00144615" w:rsidRDefault="00144615" w:rsidP="00677E4D">
      <w:pPr>
        <w:kinsoku w:val="0"/>
        <w:overflowPunct w:val="0"/>
        <w:spacing w:after="0"/>
        <w:jc w:val="center"/>
        <w:textAlignment w:val="baseline"/>
        <w:rPr>
          <w:rFonts w:ascii="TH SarabunPSK" w:hAnsi="TH SarabunPSK" w:cs="TH SarabunPSK"/>
          <w:sz w:val="32"/>
          <w:szCs w:val="32"/>
        </w:rPr>
      </w:pPr>
    </w:p>
    <w:p w14:paraId="4F8D44C3" w14:textId="77777777" w:rsidR="00B66ADB" w:rsidRDefault="00B66ADB" w:rsidP="00832E1A">
      <w:pPr>
        <w:kinsoku w:val="0"/>
        <w:overflowPunct w:val="0"/>
        <w:spacing w:after="0"/>
        <w:textAlignment w:val="baseline"/>
        <w:rPr>
          <w:rFonts w:ascii="TH SarabunPSK" w:hAnsi="TH SarabunPSK" w:cs="TH SarabunPSK"/>
          <w:sz w:val="32"/>
          <w:szCs w:val="32"/>
        </w:rPr>
      </w:pPr>
    </w:p>
    <w:p w14:paraId="3913D211" w14:textId="7B6BA516" w:rsidR="009C4352" w:rsidRPr="00637A63" w:rsidRDefault="009C4352" w:rsidP="00E35739">
      <w:pPr>
        <w:pStyle w:val="Heading2"/>
        <w:numPr>
          <w:ilvl w:val="1"/>
          <w:numId w:val="39"/>
        </w:numPr>
        <w:ind w:hanging="284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39" w:name="_Toc101737474"/>
      <w:r w:rsidRPr="00637A63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lastRenderedPageBreak/>
        <w:t xml:space="preserve">รายละเอียดของซีเควนซ์ไดอาแกรม </w:t>
      </w:r>
      <w:r w:rsidRPr="00637A63">
        <w:rPr>
          <w:rFonts w:ascii="TH SarabunPSK" w:hAnsi="TH SarabunPSK" w:cs="TH SarabunPSK" w:hint="cs"/>
          <w:color w:val="000000" w:themeColor="text1"/>
          <w:sz w:val="32"/>
        </w:rPr>
        <w:t>(Sequence Diagram Specifications)</w:t>
      </w:r>
      <w:bookmarkEnd w:id="39"/>
    </w:p>
    <w:p w14:paraId="213EA436" w14:textId="179EBB94" w:rsidR="00144615" w:rsidRDefault="009C4352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ab/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ป้าหมายหลักของการสร้างคลาสจะได้มาจากรายการของคลาสที่อาจเป็นส่วนประกอบของระบบที่เรียกว่าคลาสคู่แข่ง (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Candidate Classes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) และจากนั้นเป็นการกำหนดว่าคลาสใดที่ระบบต้องการใช้ในการทำงานและคลาสใดบ้างที่อยู่ภายนอกระบบ คลาสคู่แข่งจะเป็นคลาสที่มีสามารถนำมาใช้ในการกำหนดเป็นคลาสได้ โดยปกติจะประกอบไปด้วยคำนามทุกๆ คำที่ปรากฏในเอกสารประกอบการกำหนดความต้องการระบบ ซึ่งได้แก่คำอธิบายรายละเอียดของ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คสนั่นเอง</w:t>
      </w:r>
    </w:p>
    <w:p w14:paraId="3F8EE8BE" w14:textId="6883A1E7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CE715CE" w14:textId="683C2F1D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7E85CF9" w14:textId="5843BCCF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9AF30CF" w14:textId="10F0465A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CC7934E" w14:textId="3F6B0269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7483F5A" w14:textId="79B324ED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89C9201" w14:textId="599A1E95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8941B64" w14:textId="34EB75F7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81945C5" w14:textId="0C966385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074ADB4" w14:textId="17387157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B60CAC1" w14:textId="7B4F43A3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AE2ADA4" w14:textId="552C35EF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C1DE4FF" w14:textId="41E6D5F1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FAA4715" w14:textId="5275C3E0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AE83AA6" w14:textId="0A1EB6B8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7545E19" w14:textId="77777777" w:rsidR="00E35739" w:rsidRDefault="00E35739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FA5293F" w14:textId="77777777" w:rsidR="00144615" w:rsidRDefault="00144615" w:rsidP="00144615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B980574" w14:textId="23A590AB" w:rsidR="00E46389" w:rsidRDefault="00957F1D" w:rsidP="00957F1D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  <w:r>
        <w:rPr>
          <w:rFonts w:ascii="TH SarabunPSK" w:hAnsi="TH SarabunPSK" w:cs="TH SarabunPSK"/>
          <w:noProof/>
          <w:color w:val="000000" w:themeColor="text1"/>
          <w:sz w:val="32"/>
          <w:szCs w:val="32"/>
        </w:rPr>
        <w:lastRenderedPageBreak/>
        <mc:AlternateContent>
          <mc:Choice Requires="wpc">
            <w:drawing>
              <wp:anchor distT="0" distB="0" distL="114300" distR="114300" simplePos="0" relativeHeight="252282880" behindDoc="0" locked="0" layoutInCell="1" allowOverlap="1" wp14:anchorId="4C5221EF" wp14:editId="61B0B356">
                <wp:simplePos x="0" y="0"/>
                <wp:positionH relativeFrom="margin">
                  <wp:align>center</wp:align>
                </wp:positionH>
                <wp:positionV relativeFrom="paragraph">
                  <wp:posOffset>-88265</wp:posOffset>
                </wp:positionV>
                <wp:extent cx="4935855" cy="8009255"/>
                <wp:effectExtent l="0" t="0" r="0" b="0"/>
                <wp:wrapNone/>
                <wp:docPr id="174" name="Canvas 1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" name="Oval 6"/>
                        <wps:cNvSpPr>
                          <a:spLocks noChangeArrowheads="1"/>
                        </wps:cNvSpPr>
                        <wps:spPr bwMode="auto">
                          <a:xfrm>
                            <a:off x="3584575" y="5019675"/>
                            <a:ext cx="381000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588385" y="5329555"/>
                            <a:ext cx="440055" cy="2492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CDF785" w14:textId="6A5950F1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cluster</w:t>
                              </w:r>
                            </w:p>
                            <w:p w14:paraId="629DA2EC" w14:textId="77777777" w:rsidR="004F0DFC" w:rsidRDefault="004F0DFC"/>
                            <w:p w14:paraId="54803071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cluster</w:t>
                              </w:r>
                            </w:p>
                            <w:p w14:paraId="54CF50CA" w14:textId="77777777" w:rsidR="00000000" w:rsidRDefault="00653843"/>
                            <w:p w14:paraId="452B8BD5" w14:textId="305B4B3F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cluster</w:t>
                              </w:r>
                            </w:p>
                            <w:p w14:paraId="32A046EB" w14:textId="77777777" w:rsidR="004F0DFC" w:rsidRDefault="004F0DFC"/>
                            <w:p w14:paraId="73753F6C" w14:textId="49CD655C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clus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38" name="Oval 8"/>
                        <wps:cNvSpPr>
                          <a:spLocks noChangeArrowheads="1"/>
                        </wps:cNvSpPr>
                        <wps:spPr bwMode="auto">
                          <a:xfrm>
                            <a:off x="3991610" y="6436995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3732530" y="6746241"/>
                            <a:ext cx="914400" cy="2179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C0F0A2" w14:textId="2C6C13A3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di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38DC4FB8" w14:textId="77777777" w:rsidR="004F0DFC" w:rsidRDefault="004F0DFC"/>
                            <w:p w14:paraId="76EB09A7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di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31DE3445" w14:textId="77777777" w:rsidR="00000000" w:rsidRDefault="00653843"/>
                            <w:p w14:paraId="71C84A89" w14:textId="3488046C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di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2BE0640E" w14:textId="77777777" w:rsidR="004F0DFC" w:rsidRDefault="004F0DFC"/>
                            <w:p w14:paraId="3277CEC7" w14:textId="5A6B3158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di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41" name="Oval 10"/>
                        <wps:cNvSpPr>
                          <a:spLocks noChangeArrowheads="1"/>
                        </wps:cNvSpPr>
                        <wps:spPr bwMode="auto">
                          <a:xfrm>
                            <a:off x="3473450" y="3421380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3504565" y="3730626"/>
                            <a:ext cx="400685" cy="2040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06E99B" w14:textId="1B8D4EAB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News</w:t>
                              </w:r>
                            </w:p>
                            <w:p w14:paraId="2F3C9ED9" w14:textId="77777777" w:rsidR="004F0DFC" w:rsidRDefault="004F0DFC"/>
                            <w:p w14:paraId="43A6C5DF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News</w:t>
                              </w:r>
                            </w:p>
                            <w:p w14:paraId="7001CA16" w14:textId="77777777" w:rsidR="00000000" w:rsidRDefault="00653843"/>
                            <w:p w14:paraId="5D864916" w14:textId="0FB2922D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News</w:t>
                              </w:r>
                            </w:p>
                            <w:p w14:paraId="03AECA15" w14:textId="77777777" w:rsidR="004F0DFC" w:rsidRDefault="004F0DFC"/>
                            <w:p w14:paraId="133B4C68" w14:textId="638B291F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47" name="Oval 12"/>
                        <wps:cNvSpPr>
                          <a:spLocks noChangeArrowheads="1"/>
                        </wps:cNvSpPr>
                        <wps:spPr bwMode="auto">
                          <a:xfrm>
                            <a:off x="3515360" y="3977005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3469005" y="4286251"/>
                            <a:ext cx="548640" cy="341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F31AA9" w14:textId="129DE44F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08526B16" w14:textId="77777777" w:rsidR="004F0DFC" w:rsidRDefault="004F0DFC"/>
                            <w:p w14:paraId="5CE2EC7A" w14:textId="77777777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0896FB16" w14:textId="77777777" w:rsidR="00000000" w:rsidRDefault="00653843"/>
                            <w:p w14:paraId="40BB344E" w14:textId="232B2AA6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68D27810" w14:textId="77777777" w:rsidR="004F0DFC" w:rsidRDefault="004F0DFC"/>
                            <w:p w14:paraId="295EDB2F" w14:textId="6D54F4F2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49" name="Oval 14"/>
                        <wps:cNvSpPr>
                          <a:spLocks noChangeArrowheads="1"/>
                        </wps:cNvSpPr>
                        <wps:spPr bwMode="auto">
                          <a:xfrm>
                            <a:off x="3991610" y="6990080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3655060" y="7299960"/>
                            <a:ext cx="1062990" cy="2461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6BE631" w14:textId="559991DB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2C6AADE2" w14:textId="77777777" w:rsidR="004F0DFC" w:rsidRDefault="004F0DFC"/>
                            <w:p w14:paraId="139D86E7" w14:textId="77777777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1D4D108E" w14:textId="77777777" w:rsidR="00000000" w:rsidRDefault="00653843"/>
                            <w:p w14:paraId="6E1CFE02" w14:textId="3080D9C0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69498B6F" w14:textId="77777777" w:rsidR="004F0DFC" w:rsidRDefault="004F0DFC"/>
                            <w:p w14:paraId="33341C7B" w14:textId="45771324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cte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54" name="Oval 16"/>
                        <wps:cNvSpPr>
                          <a:spLocks noChangeArrowheads="1"/>
                        </wps:cNvSpPr>
                        <wps:spPr bwMode="auto">
                          <a:xfrm>
                            <a:off x="2144395" y="3837305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2190750" y="4147185"/>
                            <a:ext cx="385445" cy="2308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E53696" w14:textId="4E4B798A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News</w:t>
                              </w:r>
                            </w:p>
                            <w:p w14:paraId="3A6C1FD0" w14:textId="77777777" w:rsidR="004F0DFC" w:rsidRDefault="004F0DFC"/>
                            <w:p w14:paraId="610D4A33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News</w:t>
                              </w:r>
                            </w:p>
                            <w:p w14:paraId="55E465FC" w14:textId="77777777" w:rsidR="00000000" w:rsidRDefault="00653843"/>
                            <w:p w14:paraId="09A2D974" w14:textId="36295E1F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News</w:t>
                              </w:r>
                            </w:p>
                            <w:p w14:paraId="477CEB4A" w14:textId="77777777" w:rsidR="004F0DFC" w:rsidRDefault="004F0DFC"/>
                            <w:p w14:paraId="525513A0" w14:textId="1E5B5FE9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70" name="Line 18"/>
                        <wps:cNvCnPr>
                          <a:cxnSpLocks noChangeShapeType="1"/>
                        </wps:cNvCnPr>
                        <wps:spPr bwMode="auto">
                          <a:xfrm flipH="1">
                            <a:off x="2622550" y="3613785"/>
                            <a:ext cx="846455" cy="2628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2622550" y="3876675"/>
                            <a:ext cx="84455" cy="69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20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2550" y="3821430"/>
                            <a:ext cx="66675" cy="552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2753360" y="3566796"/>
                            <a:ext cx="474980" cy="270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8C401A" w14:textId="0BD75B24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3183F7B8" w14:textId="77777777" w:rsidR="004F0DFC" w:rsidRDefault="004F0DFC"/>
                            <w:p w14:paraId="2EC31241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0CA01B3D" w14:textId="77777777" w:rsidR="00000000" w:rsidRDefault="00653843"/>
                            <w:p w14:paraId="1F00AFDE" w14:textId="75419B8B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78679F94" w14:textId="77777777" w:rsidR="004F0DFC" w:rsidRDefault="004F0DFC"/>
                            <w:p w14:paraId="040210AD" w14:textId="3A61D8FE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76" name="Line 2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622550" y="3980815"/>
                            <a:ext cx="888365" cy="889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Line 23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2550" y="3956685"/>
                            <a:ext cx="82550" cy="2413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2622550" y="3980815"/>
                            <a:ext cx="78105" cy="425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2830830" y="4098290"/>
                            <a:ext cx="474980" cy="205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6E1DFA" w14:textId="135356B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7F80E0EC" w14:textId="77777777" w:rsidR="004F0DFC" w:rsidRDefault="004F0DFC"/>
                            <w:p w14:paraId="0E41CD86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0D76570A" w14:textId="77777777" w:rsidR="00000000" w:rsidRDefault="00653843"/>
                            <w:p w14:paraId="1C02DE9C" w14:textId="0FF5C771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3522DAAB" w14:textId="77777777" w:rsidR="004F0DFC" w:rsidRDefault="004F0DFC"/>
                            <w:p w14:paraId="1776E909" w14:textId="152B9D5A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82" name="Oval 26"/>
                        <wps:cNvSpPr>
                          <a:spLocks noChangeArrowheads="1"/>
                        </wps:cNvSpPr>
                        <wps:spPr bwMode="auto">
                          <a:xfrm>
                            <a:off x="1737360" y="3275330"/>
                            <a:ext cx="381000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1763395" y="3584575"/>
                            <a:ext cx="405765" cy="1653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B54480" w14:textId="20AA3EE2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News</w:t>
                              </w:r>
                            </w:p>
                            <w:p w14:paraId="5811BCF0" w14:textId="77777777" w:rsidR="004F0DFC" w:rsidRDefault="004F0DFC"/>
                            <w:p w14:paraId="3B8A263E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News</w:t>
                              </w:r>
                            </w:p>
                            <w:p w14:paraId="3DE9F74F" w14:textId="77777777" w:rsidR="00000000" w:rsidRDefault="00653843"/>
                            <w:p w14:paraId="78C145B6" w14:textId="53C162EC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News</w:t>
                              </w:r>
                            </w:p>
                            <w:p w14:paraId="299C5B24" w14:textId="77777777" w:rsidR="004F0DFC" w:rsidRDefault="004F0DFC"/>
                            <w:p w14:paraId="63B581C6" w14:textId="6E615003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84" name="Oval 28"/>
                        <wps:cNvSpPr>
                          <a:spLocks noChangeArrowheads="1"/>
                        </wps:cNvSpPr>
                        <wps:spPr bwMode="auto">
                          <a:xfrm>
                            <a:off x="2397125" y="5786120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2133600" y="6095365"/>
                            <a:ext cx="919480" cy="2500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F74FFC" w14:textId="71E3F2B5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Add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58C41B1C" w14:textId="77777777" w:rsidR="004F0DFC" w:rsidRDefault="004F0DFC"/>
                            <w:p w14:paraId="7650F396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Add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1A9DA958" w14:textId="77777777" w:rsidR="00000000" w:rsidRDefault="00653843"/>
                            <w:p w14:paraId="66DA0F3A" w14:textId="2D766585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Add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56871330" w14:textId="77777777" w:rsidR="004F0DFC" w:rsidRDefault="004F0DFC"/>
                            <w:p w14:paraId="6277F154" w14:textId="16F8009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Add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06" name="Oval 30"/>
                        <wps:cNvSpPr>
                          <a:spLocks noChangeArrowheads="1"/>
                        </wps:cNvSpPr>
                        <wps:spPr bwMode="auto">
                          <a:xfrm>
                            <a:off x="2228850" y="6742430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1982470" y="7051675"/>
                            <a:ext cx="899795" cy="263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163FFB" w14:textId="5346AB1B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Lis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41A12A12" w14:textId="77777777" w:rsidR="004F0DFC" w:rsidRDefault="004F0DFC"/>
                            <w:p w14:paraId="5ED7BC9E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Lis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156BEF90" w14:textId="77777777" w:rsidR="00000000" w:rsidRDefault="00653843"/>
                            <w:p w14:paraId="5F57DF6F" w14:textId="68D22BF2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Lis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  <w:p w14:paraId="49238D40" w14:textId="77777777" w:rsidR="004F0DFC" w:rsidRDefault="004F0DFC"/>
                            <w:p w14:paraId="27747225" w14:textId="73EEA79D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Lis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stat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27" name="Line 32"/>
                        <wps:cNvCnPr>
                          <a:cxnSpLocks noChangeShapeType="1"/>
                        </wps:cNvCnPr>
                        <wps:spPr bwMode="auto">
                          <a:xfrm flipH="1">
                            <a:off x="2707005" y="6595745"/>
                            <a:ext cx="1280160" cy="2171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2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2707005" y="6812915"/>
                            <a:ext cx="84455" cy="196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3" name="Line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2707005" y="6766560"/>
                            <a:ext cx="71120" cy="463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4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3070225" y="6518276"/>
                            <a:ext cx="474980" cy="294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630259" w14:textId="19042336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7E5E00F2" w14:textId="77777777" w:rsidR="004F0DFC" w:rsidRDefault="004F0DFC"/>
                            <w:p w14:paraId="7757446A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69E88420" w14:textId="77777777" w:rsidR="00000000" w:rsidRDefault="00653843"/>
                            <w:p w14:paraId="7E1EB047" w14:textId="1821B5F1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7A5D9C3C" w14:textId="77777777" w:rsidR="004F0DFC" w:rsidRDefault="004F0DFC"/>
                            <w:p w14:paraId="5516CA6E" w14:textId="743FA128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905" name="Line 3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707005" y="6894830"/>
                            <a:ext cx="1280160" cy="1746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7" name="Line 37"/>
                        <wps:cNvCnPr>
                          <a:cxnSpLocks noChangeShapeType="1"/>
                        </wps:cNvCnPr>
                        <wps:spPr bwMode="auto">
                          <a:xfrm flipV="1">
                            <a:off x="2707005" y="6872605"/>
                            <a:ext cx="84455" cy="222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8" name="Line 38"/>
                        <wps:cNvCnPr>
                          <a:cxnSpLocks noChangeShapeType="1"/>
                        </wps:cNvCnPr>
                        <wps:spPr bwMode="auto">
                          <a:xfrm>
                            <a:off x="2707005" y="6894830"/>
                            <a:ext cx="75565" cy="444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9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3169920" y="7109460"/>
                            <a:ext cx="474980" cy="2334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1EE10F" w14:textId="5B31A3E6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14ACC848" w14:textId="77777777" w:rsidR="004F0DFC" w:rsidRDefault="004F0DFC"/>
                            <w:p w14:paraId="438C1EBD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7184156B" w14:textId="77777777" w:rsidR="00000000" w:rsidRDefault="00653843"/>
                            <w:p w14:paraId="6E3D3D9A" w14:textId="7336A520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3E713BCD" w14:textId="77777777" w:rsidR="004F0DFC" w:rsidRDefault="004F0DFC"/>
                            <w:p w14:paraId="42BC3E2C" w14:textId="190FEEE2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910" name="Oval 40"/>
                        <wps:cNvSpPr>
                          <a:spLocks noChangeArrowheads="1"/>
                        </wps:cNvSpPr>
                        <wps:spPr bwMode="auto">
                          <a:xfrm>
                            <a:off x="2246630" y="5055235"/>
                            <a:ext cx="381000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263775" y="5365116"/>
                            <a:ext cx="425450" cy="1951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30FD9D" w14:textId="6DA40E4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cluster</w:t>
                              </w:r>
                            </w:p>
                            <w:p w14:paraId="747E6FC9" w14:textId="77777777" w:rsidR="004F0DFC" w:rsidRDefault="004F0DFC"/>
                            <w:p w14:paraId="3193669C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cluster</w:t>
                              </w:r>
                            </w:p>
                            <w:p w14:paraId="7ED43A6C" w14:textId="77777777" w:rsidR="00000000" w:rsidRDefault="00653843"/>
                            <w:p w14:paraId="67AB2F0F" w14:textId="2ED23394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cluster</w:t>
                              </w:r>
                            </w:p>
                            <w:p w14:paraId="2D3935BB" w14:textId="77777777" w:rsidR="004F0DFC" w:rsidRDefault="004F0DFC"/>
                            <w:p w14:paraId="06504608" w14:textId="06CF1443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 clus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925" name="Line 42"/>
                        <wps:cNvCnPr>
                          <a:cxnSpLocks noChangeShapeType="1"/>
                        </wps:cNvCnPr>
                        <wps:spPr bwMode="auto">
                          <a:xfrm flipH="1">
                            <a:off x="2724785" y="5145405"/>
                            <a:ext cx="854710" cy="203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26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2724785" y="5165725"/>
                            <a:ext cx="79375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27" name="Line 44"/>
                        <wps:cNvCnPr>
                          <a:cxnSpLocks noChangeShapeType="1"/>
                        </wps:cNvCnPr>
                        <wps:spPr bwMode="auto">
                          <a:xfrm flipV="1">
                            <a:off x="2724785" y="5130165"/>
                            <a:ext cx="79375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30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2899410" y="5026025"/>
                            <a:ext cx="474980" cy="266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DBCC2C" w14:textId="7445EC93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07348403" w14:textId="77777777" w:rsidR="004F0DFC" w:rsidRDefault="004F0DFC"/>
                            <w:p w14:paraId="04B91A45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4C317EDD" w14:textId="77777777" w:rsidR="00000000" w:rsidRDefault="00653843"/>
                            <w:p w14:paraId="2CEDFCD0" w14:textId="21DCCE29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  <w:p w14:paraId="41087681" w14:textId="77777777" w:rsidR="004F0DFC" w:rsidRDefault="004F0DFC"/>
                            <w:p w14:paraId="4E1780CB" w14:textId="7CB6FC84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&lt;&lt;extend&gt;&gt;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931" name="Oval 46"/>
                        <wps:cNvSpPr>
                          <a:spLocks noChangeArrowheads="1"/>
                        </wps:cNvSpPr>
                        <wps:spPr bwMode="auto">
                          <a:xfrm>
                            <a:off x="2188845" y="4446270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32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2193290" y="4756150"/>
                            <a:ext cx="445135" cy="227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991289" w14:textId="28A836AE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cluster</w:t>
                              </w:r>
                            </w:p>
                            <w:p w14:paraId="24690A08" w14:textId="77777777" w:rsidR="004F0DFC" w:rsidRDefault="004F0DFC"/>
                            <w:p w14:paraId="6CB29CE9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cluster</w:t>
                              </w:r>
                            </w:p>
                            <w:p w14:paraId="1B3A85D7" w14:textId="77777777" w:rsidR="00000000" w:rsidRDefault="00653843"/>
                            <w:p w14:paraId="04DEC6E1" w14:textId="2F2D51DD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cluster</w:t>
                              </w:r>
                            </w:p>
                            <w:p w14:paraId="71805FF4" w14:textId="77777777" w:rsidR="004F0DFC" w:rsidRDefault="004F0DFC"/>
                            <w:p w14:paraId="234A4695" w14:textId="64EE1903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 clus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g:wgp>
                        <wpg:cNvPr id="2942" name="Group 52"/>
                        <wpg:cNvGrpSpPr>
                          <a:grpSpLocks/>
                        </wpg:cNvGrpSpPr>
                        <wpg:grpSpPr bwMode="auto">
                          <a:xfrm>
                            <a:off x="133350" y="4696460"/>
                            <a:ext cx="205740" cy="277495"/>
                            <a:chOff x="210" y="7396"/>
                            <a:chExt cx="324" cy="437"/>
                          </a:xfrm>
                        </wpg:grpSpPr>
                        <wps:wsp>
                          <wps:cNvPr id="2943" name="Oval 48"/>
                          <wps:cNvSpPr>
                            <a:spLocks noChangeArrowheads="1"/>
                          </wps:cNvSpPr>
                          <wps:spPr bwMode="auto">
                            <a:xfrm>
                              <a:off x="301" y="7396"/>
                              <a:ext cx="148" cy="145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8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2" y="7539"/>
                              <a:ext cx="0" cy="1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" name="Line 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5" y="7577"/>
                              <a:ext cx="23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0" name="Freeform 51"/>
                          <wps:cNvSpPr>
                            <a:spLocks/>
                          </wps:cNvSpPr>
                          <wps:spPr bwMode="auto">
                            <a:xfrm>
                              <a:off x="210" y="7674"/>
                              <a:ext cx="324" cy="15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1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27709" y="5103495"/>
                            <a:ext cx="344401" cy="1889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DB29CC" w14:textId="0B76DC1C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  <w:p w14:paraId="3CDF4A6E" w14:textId="77777777" w:rsidR="004F0DFC" w:rsidRDefault="004F0DFC"/>
                            <w:p w14:paraId="5D373733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  <w:p w14:paraId="2A4D862E" w14:textId="77777777" w:rsidR="00000000" w:rsidRDefault="00653843"/>
                            <w:p w14:paraId="10E8127A" w14:textId="7B2166B4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  <w:p w14:paraId="321985B9" w14:textId="77777777" w:rsidR="004F0DFC" w:rsidRDefault="004F0DFC"/>
                            <w:p w14:paraId="5056A746" w14:textId="182BD4EA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32" name="Line 54"/>
                        <wps:cNvCnPr>
                          <a:cxnSpLocks noChangeShapeType="1"/>
                        </wps:cNvCnPr>
                        <wps:spPr bwMode="auto">
                          <a:xfrm flipV="1">
                            <a:off x="398081" y="4053840"/>
                            <a:ext cx="1737424" cy="7438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Line 56"/>
                        <wps:cNvCnPr>
                          <a:cxnSpLocks noChangeShapeType="1"/>
                        </wps:cNvCnPr>
                        <wps:spPr bwMode="auto">
                          <a:xfrm flipV="1">
                            <a:off x="1063625" y="3589020"/>
                            <a:ext cx="677545" cy="58229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" name="Line 57"/>
                        <wps:cNvCnPr>
                          <a:cxnSpLocks noChangeShapeType="1"/>
                        </wps:cNvCnPr>
                        <wps:spPr bwMode="auto">
                          <a:xfrm flipH="1">
                            <a:off x="387985" y="4171315"/>
                            <a:ext cx="675640" cy="5848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1389380" y="5358130"/>
                            <a:ext cx="1003300" cy="4381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" name="Line 5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7985" y="4921885"/>
                            <a:ext cx="1001395" cy="4362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355725" y="5861050"/>
                            <a:ext cx="970280" cy="8763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" name="Line 6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7985" y="4984115"/>
                            <a:ext cx="967740" cy="8769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" name="Line 6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7985" y="4881880"/>
                            <a:ext cx="925830" cy="1263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313815" y="5008245"/>
                            <a:ext cx="925830" cy="1282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" name="Line 64"/>
                        <wps:cNvCnPr>
                          <a:cxnSpLocks noChangeShapeType="1"/>
                        </wps:cNvCnPr>
                        <wps:spPr bwMode="auto">
                          <a:xfrm flipV="1">
                            <a:off x="1285240" y="4594225"/>
                            <a:ext cx="896620" cy="1238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" name="Line 65"/>
                        <wps:cNvCnPr>
                          <a:cxnSpLocks noChangeShapeType="1"/>
                        </wps:cNvCnPr>
                        <wps:spPr bwMode="auto">
                          <a:xfrm flipH="1">
                            <a:off x="387985" y="4718050"/>
                            <a:ext cx="897255" cy="1244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Oval 66"/>
                        <wps:cNvSpPr>
                          <a:spLocks noChangeArrowheads="1"/>
                        </wps:cNvSpPr>
                        <wps:spPr bwMode="auto">
                          <a:xfrm>
                            <a:off x="993140" y="100330"/>
                            <a:ext cx="381000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9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711200" y="409576"/>
                            <a:ext cx="988695" cy="299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410A4E" w14:textId="67E46001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Request </w:t>
                              </w:r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ccess  location</w:t>
                              </w:r>
                              <w:proofErr w:type="gramEnd"/>
                            </w:p>
                            <w:p w14:paraId="69352CB3" w14:textId="77777777" w:rsidR="004F0DFC" w:rsidRDefault="004F0DFC"/>
                            <w:p w14:paraId="3800AB1D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Request </w:t>
                              </w:r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ccess  location</w:t>
                              </w:r>
                              <w:proofErr w:type="gramEnd"/>
                            </w:p>
                            <w:p w14:paraId="0CB15A72" w14:textId="77777777" w:rsidR="00000000" w:rsidRDefault="00653843"/>
                            <w:p w14:paraId="29E896AE" w14:textId="0AE771E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Request </w:t>
                              </w:r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ccess  location</w:t>
                              </w:r>
                              <w:proofErr w:type="gramEnd"/>
                            </w:p>
                            <w:p w14:paraId="5AE95013" w14:textId="77777777" w:rsidR="004F0DFC" w:rsidRDefault="004F0DFC"/>
                            <w:p w14:paraId="36F49FB8" w14:textId="43B1D1F4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Request </w:t>
                              </w:r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ccess  location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0" name="Oval 68"/>
                        <wps:cNvSpPr>
                          <a:spLocks noChangeArrowheads="1"/>
                        </wps:cNvSpPr>
                        <wps:spPr bwMode="auto">
                          <a:xfrm>
                            <a:off x="1863725" y="1889125"/>
                            <a:ext cx="381000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526540" y="2199006"/>
                            <a:ext cx="106743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EA1E05" w14:textId="2BBFBADD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arch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prompt station</w:t>
                              </w:r>
                            </w:p>
                            <w:p w14:paraId="668E84C0" w14:textId="77777777" w:rsidR="004F0DFC" w:rsidRDefault="004F0DFC"/>
                            <w:p w14:paraId="048798EA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arch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prompt station</w:t>
                              </w:r>
                            </w:p>
                            <w:p w14:paraId="6101F058" w14:textId="77777777" w:rsidR="00000000" w:rsidRDefault="00653843"/>
                            <w:p w14:paraId="27363FF6" w14:textId="226E47AC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arch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prompt station</w:t>
                              </w:r>
                            </w:p>
                            <w:p w14:paraId="67408FCA" w14:textId="77777777" w:rsidR="004F0DFC" w:rsidRDefault="004F0DFC"/>
                            <w:p w14:paraId="666466F2" w14:textId="32D926E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arch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prompt stat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2" name="Oval 70"/>
                        <wps:cNvSpPr>
                          <a:spLocks noChangeArrowheads="1"/>
                        </wps:cNvSpPr>
                        <wps:spPr bwMode="auto">
                          <a:xfrm>
                            <a:off x="1106170" y="2389505"/>
                            <a:ext cx="381000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087755" y="2699386"/>
                            <a:ext cx="499110" cy="3670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85DA68" w14:textId="3716B03A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571890C3" w14:textId="77777777" w:rsidR="004F0DFC" w:rsidRDefault="004F0DFC"/>
                            <w:p w14:paraId="64765F88" w14:textId="77777777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2C3BC451" w14:textId="77777777" w:rsidR="00000000" w:rsidRDefault="00653843"/>
                            <w:p w14:paraId="027AB977" w14:textId="0BE71E16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  <w:p w14:paraId="3929BE88" w14:textId="77777777" w:rsidR="004F0DFC" w:rsidRDefault="004F0DFC"/>
                            <w:p w14:paraId="654A06B4" w14:textId="117F3902" w:rsidR="00957F1D" w:rsidRDefault="00957F1D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4" name="Oval 72"/>
                        <wps:cNvSpPr>
                          <a:spLocks noChangeArrowheads="1"/>
                        </wps:cNvSpPr>
                        <wps:spPr bwMode="auto">
                          <a:xfrm>
                            <a:off x="1730375" y="1317625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670685" y="1627505"/>
                            <a:ext cx="568325" cy="2105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B6C307" w14:textId="24FBD65B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 cluster</w:t>
                              </w:r>
                            </w:p>
                            <w:p w14:paraId="1964D669" w14:textId="77777777" w:rsidR="004F0DFC" w:rsidRDefault="004F0DFC"/>
                            <w:p w14:paraId="4C823F14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 cluster</w:t>
                              </w:r>
                            </w:p>
                            <w:p w14:paraId="3BBAC04D" w14:textId="77777777" w:rsidR="00000000" w:rsidRDefault="00653843"/>
                            <w:p w14:paraId="4591F1B2" w14:textId="0670223E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 cluster</w:t>
                              </w:r>
                            </w:p>
                            <w:p w14:paraId="0AF225A4" w14:textId="77777777" w:rsidR="004F0DFC" w:rsidRDefault="004F0DFC"/>
                            <w:p w14:paraId="50CCDA35" w14:textId="069AAE3E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 clus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6" name="Oval 74"/>
                        <wps:cNvSpPr>
                          <a:spLocks noChangeArrowheads="1"/>
                        </wps:cNvSpPr>
                        <wps:spPr bwMode="auto">
                          <a:xfrm>
                            <a:off x="1398270" y="709295"/>
                            <a:ext cx="381635" cy="196850"/>
                          </a:xfrm>
                          <a:prstGeom prst="ellipse">
                            <a:avLst/>
                          </a:prstGeom>
                          <a:solidFill>
                            <a:srgbClr val="FFFFCC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334135" y="1018540"/>
                            <a:ext cx="588010" cy="2305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EE2B66" w14:textId="21BEAD8E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how risk area</w:t>
                              </w:r>
                            </w:p>
                            <w:p w14:paraId="0E03A0A1" w14:textId="77777777" w:rsidR="004F0DFC" w:rsidRDefault="004F0DFC"/>
                            <w:p w14:paraId="3C35F949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how risk area</w:t>
                              </w:r>
                            </w:p>
                            <w:p w14:paraId="7DA93337" w14:textId="77777777" w:rsidR="00000000" w:rsidRDefault="00653843"/>
                            <w:p w14:paraId="7FC6ABA7" w14:textId="5F1ED30B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how risk area</w:t>
                              </w:r>
                            </w:p>
                            <w:p w14:paraId="03B42606" w14:textId="77777777" w:rsidR="004F0DFC" w:rsidRDefault="004F0DFC"/>
                            <w:p w14:paraId="58155724" w14:textId="31236D80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how risk are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g:wgp>
                        <wpg:cNvPr id="158" name="Group 80"/>
                        <wpg:cNvGrpSpPr>
                          <a:grpSpLocks/>
                        </wpg:cNvGrpSpPr>
                        <wpg:grpSpPr bwMode="auto">
                          <a:xfrm>
                            <a:off x="84455" y="1249045"/>
                            <a:ext cx="205740" cy="277495"/>
                            <a:chOff x="133" y="1967"/>
                            <a:chExt cx="324" cy="437"/>
                          </a:xfrm>
                        </wpg:grpSpPr>
                        <wps:wsp>
                          <wps:cNvPr id="159" name="Oval 76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" y="1967"/>
                              <a:ext cx="148" cy="145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0" name="Line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5" y="2110"/>
                              <a:ext cx="0" cy="1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" name="Line 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8" y="2148"/>
                              <a:ext cx="23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" name="Freeform 79"/>
                          <wps:cNvSpPr>
                            <a:spLocks/>
                          </wps:cNvSpPr>
                          <wps:spPr bwMode="auto">
                            <a:xfrm>
                              <a:off x="133" y="2245"/>
                              <a:ext cx="324" cy="15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3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0" y="1656081"/>
                            <a:ext cx="310515" cy="1634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8580A47" w14:textId="09757188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  <w:p w14:paraId="448F3523" w14:textId="77777777" w:rsidR="004F0DFC" w:rsidRDefault="004F0DFC"/>
                            <w:p w14:paraId="44F65668" w14:textId="77777777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  <w:p w14:paraId="395DB3B1" w14:textId="77777777" w:rsidR="00000000" w:rsidRDefault="00653843"/>
                            <w:p w14:paraId="24AFADB9" w14:textId="5AC353F5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  <w:p w14:paraId="02A86143" w14:textId="77777777" w:rsidR="004F0DFC" w:rsidRDefault="004F0DFC"/>
                            <w:p w14:paraId="67FA720D" w14:textId="10A7ECA8" w:rsidR="00957F1D" w:rsidRDefault="00957F1D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64" name="Line 82"/>
                        <wps:cNvCnPr>
                          <a:cxnSpLocks noChangeShapeType="1"/>
                        </wps:cNvCnPr>
                        <wps:spPr bwMode="auto">
                          <a:xfrm flipV="1">
                            <a:off x="631825" y="589280"/>
                            <a:ext cx="292100" cy="3365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" name="Line 83"/>
                        <wps:cNvCnPr>
                          <a:cxnSpLocks noChangeShapeType="1"/>
                        </wps:cNvCnPr>
                        <wps:spPr bwMode="auto">
                          <a:xfrm flipH="1">
                            <a:off x="339090" y="925830"/>
                            <a:ext cx="292735" cy="3384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9185" y="1694180"/>
                            <a:ext cx="759460" cy="2368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" name="Line 8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9090" y="1457325"/>
                            <a:ext cx="760095" cy="2368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773430" y="1961515"/>
                            <a:ext cx="434340" cy="4210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" name="Line 8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9090" y="1541145"/>
                            <a:ext cx="434340" cy="4203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1032510" y="1426210"/>
                            <a:ext cx="693420" cy="63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" name="Line 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9090" y="1421765"/>
                            <a:ext cx="693420" cy="44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" name="Line 90"/>
                        <wps:cNvCnPr>
                          <a:cxnSpLocks noChangeShapeType="1"/>
                        </wps:cNvCnPr>
                        <wps:spPr bwMode="auto">
                          <a:xfrm flipV="1">
                            <a:off x="382595" y="923290"/>
                            <a:ext cx="1008690" cy="419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C5221EF" id="Canvas 174" o:spid="_x0000_s1149" editas="canvas" style="position:absolute;left:0;text-align:left;margin-left:0;margin-top:-6.95pt;width:388.65pt;height:630.65pt;z-index:252282880;mso-position-horizontal:center;mso-position-horizontal-relative:margin" coordsize="49358,800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">
                <v:shape id="_x0000_s1150" type="#_x0000_t75" style="position:absolute;width:49358;height:80092;visibility:visible;mso-wrap-style:square">
                  <v:fill o:detectmouseclick="t"/>
                  <v:path o:connecttype="none"/>
                </v:shape>
                <v:oval id="Oval 6" o:spid="_x0000_s1151" style="position:absolute;left:35845;top:50196;width:3810;height:1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" fillcolor="#ffc" strokecolor="#903" strokeweight="1pt"/>
                <v:rect id="_x0000_s1152" style="position:absolute;left:35883;top:53295;width:4401;height:249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" filled="f" stroked="f">
                  <v:textbox inset="0,0,0,0">
                    <w:txbxContent>
                      <w:p w14:paraId="72CDF785" w14:textId="6A5950F1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cluster</w:t>
                        </w:r>
                      </w:p>
                      <w:p w14:paraId="629DA2EC" w14:textId="77777777" w:rsidR="004F0DFC" w:rsidRDefault="004F0DFC"/>
                      <w:p w14:paraId="54803071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cluster</w:t>
                        </w:r>
                      </w:p>
                      <w:p w14:paraId="54CF50CA" w14:textId="77777777" w:rsidR="00000000" w:rsidRDefault="00653843"/>
                      <w:p w14:paraId="452B8BD5" w14:textId="305B4B3F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cluster</w:t>
                        </w:r>
                      </w:p>
                      <w:p w14:paraId="32A046EB" w14:textId="77777777" w:rsidR="004F0DFC" w:rsidRDefault="004F0DFC"/>
                      <w:p w14:paraId="73753F6C" w14:textId="49CD655C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cluster</w:t>
                        </w:r>
                      </w:p>
                    </w:txbxContent>
                  </v:textbox>
                </v:rect>
                <v:oval id="Oval 8" o:spid="_x0000_s1153" style="position:absolute;left:39916;top:64369;width:3816;height:1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" fillcolor="#ffc" strokecolor="#903" strokeweight="1pt"/>
                <v:rect id="_x0000_s1154" style="position:absolute;left:37325;top:67462;width:9144;height:218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" filled="f" stroked="f">
                  <v:textbox inset="0,0,0,0">
                    <w:txbxContent>
                      <w:p w14:paraId="44C0F0A2" w14:textId="2C6C13A3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di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38DC4FB8" w14:textId="77777777" w:rsidR="004F0DFC" w:rsidRDefault="004F0DFC"/>
                      <w:p w14:paraId="76EB09A7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di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31DE3445" w14:textId="77777777" w:rsidR="00000000" w:rsidRDefault="00653843"/>
                      <w:p w14:paraId="71C84A89" w14:textId="3488046C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di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2BE0640E" w14:textId="77777777" w:rsidR="004F0DFC" w:rsidRDefault="004F0DFC"/>
                      <w:p w14:paraId="3277CEC7" w14:textId="5A6B3158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di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</w:txbxContent>
                  </v:textbox>
                </v:rect>
                <v:oval id="Oval 10" o:spid="_x0000_s1155" style="position:absolute;left:34734;top:34213;width:3816;height:1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" fillcolor="#ffc" strokecolor="#903" strokeweight="1pt"/>
                <v:rect id="Rectangle 11" o:spid="_x0000_s1156" style="position:absolute;left:35045;top:37306;width:4007;height:204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" filled="f" stroked="f">
                  <v:textbox inset="0,0,0,0">
                    <w:txbxContent>
                      <w:p w14:paraId="0706E99B" w14:textId="1B8D4EAB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News</w:t>
                        </w:r>
                      </w:p>
                      <w:p w14:paraId="2F3C9ED9" w14:textId="77777777" w:rsidR="004F0DFC" w:rsidRDefault="004F0DFC"/>
                      <w:p w14:paraId="43A6C5DF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News</w:t>
                        </w:r>
                      </w:p>
                      <w:p w14:paraId="7001CA16" w14:textId="77777777" w:rsidR="00000000" w:rsidRDefault="00653843"/>
                      <w:p w14:paraId="5D864916" w14:textId="0FB2922D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News</w:t>
                        </w:r>
                      </w:p>
                      <w:p w14:paraId="03AECA15" w14:textId="77777777" w:rsidR="004F0DFC" w:rsidRDefault="004F0DFC"/>
                      <w:p w14:paraId="133B4C68" w14:textId="638B291F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 News</w:t>
                        </w:r>
                      </w:p>
                    </w:txbxContent>
                  </v:textbox>
                </v:rect>
                <v:oval id="Oval 12" o:spid="_x0000_s1157" style="position:absolute;left:35153;top:39770;width:3816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" fillcolor="#ffc" strokecolor="#903" strokeweight="1pt"/>
                <v:rect id="Rectangle 13" o:spid="_x0000_s1158" style="position:absolute;left:34690;top:42862;width:5486;height:34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" filled="f" stroked="f">
                  <v:textbox inset="0,0,0,0">
                    <w:txbxContent>
                      <w:p w14:paraId="0BF31AA9" w14:textId="129DE44F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08526B16" w14:textId="77777777" w:rsidR="004F0DFC" w:rsidRDefault="004F0DFC"/>
                      <w:p w14:paraId="5CE2EC7A" w14:textId="77777777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0896FB16" w14:textId="77777777" w:rsidR="00000000" w:rsidRDefault="00653843"/>
                      <w:p w14:paraId="40BB344E" w14:textId="232B2AA6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68D27810" w14:textId="77777777" w:rsidR="004F0DFC" w:rsidRDefault="004F0DFC"/>
                      <w:p w14:paraId="295EDB2F" w14:textId="6D54F4F2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</w:txbxContent>
                  </v:textbox>
                </v:rect>
                <v:oval id="Oval 14" o:spid="_x0000_s1159" style="position:absolute;left:39916;top:69900;width:3816;height:1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" fillcolor="#ffc" strokecolor="#903" strokeweight="1pt"/>
                <v:rect id="_x0000_s1160" style="position:absolute;left:36550;top:72999;width:10630;height:246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" filled="f" stroked="f">
                  <v:textbox inset="0,0,0,0">
                    <w:txbxContent>
                      <w:p w14:paraId="1E6BE631" w14:textId="559991DB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2C6AADE2" w14:textId="77777777" w:rsidR="004F0DFC" w:rsidRDefault="004F0DFC"/>
                      <w:p w14:paraId="139D86E7" w14:textId="77777777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1D4D108E" w14:textId="77777777" w:rsidR="00000000" w:rsidRDefault="00653843"/>
                      <w:p w14:paraId="6E1CFE02" w14:textId="3080D9C0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69498B6F" w14:textId="77777777" w:rsidR="004F0DFC" w:rsidRDefault="004F0DFC"/>
                      <w:p w14:paraId="33341C7B" w14:textId="45771324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cte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</w:txbxContent>
                  </v:textbox>
                </v:rect>
                <v:oval id="Oval 16" o:spid="_x0000_s1161" style="position:absolute;left:21443;top:38373;width:3817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" fillcolor="#ffc" strokecolor="#903" strokeweight="1pt"/>
                <v:rect id="_x0000_s1162" style="position:absolute;left:21907;top:41471;width:3854;height:230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" filled="f" stroked="f">
                  <v:textbox inset="0,0,0,0">
                    <w:txbxContent>
                      <w:p w14:paraId="7EE53696" w14:textId="4E4B798A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News</w:t>
                        </w:r>
                      </w:p>
                      <w:p w14:paraId="3A6C1FD0" w14:textId="77777777" w:rsidR="004F0DFC" w:rsidRDefault="004F0DFC"/>
                      <w:p w14:paraId="610D4A33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News</w:t>
                        </w:r>
                      </w:p>
                      <w:p w14:paraId="55E465FC" w14:textId="77777777" w:rsidR="00000000" w:rsidRDefault="00653843"/>
                      <w:p w14:paraId="09A2D974" w14:textId="36295E1F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News</w:t>
                        </w:r>
                      </w:p>
                      <w:p w14:paraId="477CEB4A" w14:textId="77777777" w:rsidR="004F0DFC" w:rsidRDefault="004F0DFC"/>
                      <w:p w14:paraId="525513A0" w14:textId="1E5B5FE9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News</w:t>
                        </w:r>
                      </w:p>
                    </w:txbxContent>
                  </v:textbox>
                </v:rect>
                <v:line id="Line 18" o:spid="_x0000_s1163" style="position:absolute;flip:x;visibility:visible;mso-wrap-style:square" from="26225,36137" to="34690,38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" strokecolor="#903" strokeweight="1pt">
                  <v:stroke dashstyle="3 1"/>
                </v:line>
                <v:line id="Line 19" o:spid="_x0000_s1164" style="position:absolute;visibility:visible;mso-wrap-style:square" from="26225,38766" to="27070,388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" strokecolor="#903" strokeweight="1pt"/>
                <v:line id="Line 20" o:spid="_x0000_s1165" style="position:absolute;flip:y;visibility:visible;mso-wrap-style:square" from="26225,38214" to="26892,38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" strokecolor="#903" strokeweight="1pt"/>
                <v:rect id="_x0000_s1166" style="position:absolute;left:27533;top:35667;width:4750;height:270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" filled="f" stroked="f">
                  <v:textbox inset="0,0,0,0">
                    <w:txbxContent>
                      <w:p w14:paraId="3A8C401A" w14:textId="0BD75B24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3183F7B8" w14:textId="77777777" w:rsidR="004F0DFC" w:rsidRDefault="004F0DFC"/>
                      <w:p w14:paraId="2EC31241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0CA01B3D" w14:textId="77777777" w:rsidR="00000000" w:rsidRDefault="00653843"/>
                      <w:p w14:paraId="1F00AFDE" w14:textId="75419B8B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78679F94" w14:textId="77777777" w:rsidR="004F0DFC" w:rsidRDefault="004F0DFC"/>
                      <w:p w14:paraId="040210AD" w14:textId="3A61D8FE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</w:txbxContent>
                  </v:textbox>
                </v:rect>
                <v:line id="Line 22" o:spid="_x0000_s1167" style="position:absolute;flip:x y;visibility:visible;mso-wrap-style:square" from="26225,39808" to="35109,406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" strokecolor="#903" strokeweight="1pt">
                  <v:stroke dashstyle="3 1"/>
                </v:line>
                <v:line id="Line 23" o:spid="_x0000_s1168" style="position:absolute;flip:y;visibility:visible;mso-wrap-style:square" from="26225,39566" to="27051,398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" strokecolor="#903" strokeweight="1pt"/>
                <v:line id="Line 24" o:spid="_x0000_s1169" style="position:absolute;visibility:visible;mso-wrap-style:square" from="26225,39808" to="27006,40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" strokecolor="#903" strokeweight="1pt"/>
                <v:rect id="Rectangle 25" o:spid="_x0000_s1170" style="position:absolute;left:28308;top:40982;width:4750;height:205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" filled="f" stroked="f">
                  <v:textbox inset="0,0,0,0">
                    <w:txbxContent>
                      <w:p w14:paraId="346E1DFA" w14:textId="135356B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7F80E0EC" w14:textId="77777777" w:rsidR="004F0DFC" w:rsidRDefault="004F0DFC"/>
                      <w:p w14:paraId="0E41CD86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0D76570A" w14:textId="77777777" w:rsidR="00000000" w:rsidRDefault="00653843"/>
                      <w:p w14:paraId="1C02DE9C" w14:textId="0FF5C771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3522DAAB" w14:textId="77777777" w:rsidR="004F0DFC" w:rsidRDefault="004F0DFC"/>
                      <w:p w14:paraId="1776E909" w14:textId="152B9D5A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</w:txbxContent>
                  </v:textbox>
                </v:rect>
                <v:oval id="Oval 26" o:spid="_x0000_s1171" style="position:absolute;left:17373;top:32753;width:3810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" fillcolor="#ffc" strokecolor="#903" strokeweight="1pt"/>
                <v:rect id="Rectangle 27" o:spid="_x0000_s1172" style="position:absolute;left:17633;top:35845;width:4058;height:16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" filled="f" stroked="f">
                  <v:textbox inset="0,0,0,0">
                    <w:txbxContent>
                      <w:p w14:paraId="2FB54480" w14:textId="20AA3EE2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News</w:t>
                        </w:r>
                      </w:p>
                      <w:p w14:paraId="5811BCF0" w14:textId="77777777" w:rsidR="004F0DFC" w:rsidRDefault="004F0DFC"/>
                      <w:p w14:paraId="3B8A263E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News</w:t>
                        </w:r>
                      </w:p>
                      <w:p w14:paraId="3DE9F74F" w14:textId="77777777" w:rsidR="00000000" w:rsidRDefault="00653843"/>
                      <w:p w14:paraId="78C145B6" w14:textId="53C162EC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News</w:t>
                        </w:r>
                      </w:p>
                      <w:p w14:paraId="299C5B24" w14:textId="77777777" w:rsidR="004F0DFC" w:rsidRDefault="004F0DFC"/>
                      <w:p w14:paraId="63B581C6" w14:textId="6E615003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News</w:t>
                        </w:r>
                      </w:p>
                    </w:txbxContent>
                  </v:textbox>
                </v:rect>
                <v:oval id="Oval 28" o:spid="_x0000_s1173" style="position:absolute;left:23971;top:57861;width:3816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" fillcolor="#ffc" strokecolor="#903" strokeweight="1pt"/>
                <v:rect id="Rectangle 29" o:spid="_x0000_s1174" style="position:absolute;left:21336;top:60953;width:9194;height:25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" filled="f" stroked="f">
                  <v:textbox inset="0,0,0,0">
                    <w:txbxContent>
                      <w:p w14:paraId="06F74FFC" w14:textId="71E3F2B5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Add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58C41B1C" w14:textId="77777777" w:rsidR="004F0DFC" w:rsidRDefault="004F0DFC"/>
                      <w:p w14:paraId="7650F396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Add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1A9DA958" w14:textId="77777777" w:rsidR="00000000" w:rsidRDefault="00653843"/>
                      <w:p w14:paraId="66DA0F3A" w14:textId="2D766585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Add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56871330" w14:textId="77777777" w:rsidR="004F0DFC" w:rsidRDefault="004F0DFC"/>
                      <w:p w14:paraId="6277F154" w14:textId="16F8009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Add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</w:txbxContent>
                  </v:textbox>
                </v:rect>
                <v:oval id="Oval 30" o:spid="_x0000_s1175" style="position:absolute;left:22288;top:67424;width:3816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" fillcolor="#ffc" strokecolor="#903" strokeweight="1pt"/>
                <v:rect id="Rectangle 31" o:spid="_x0000_s1176" style="position:absolute;left:19824;top:70516;width:8998;height:263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" filled="f" stroked="f">
                  <v:textbox inset="0,0,0,0">
                    <w:txbxContent>
                      <w:p w14:paraId="05163FFB" w14:textId="5346AB1B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Lis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41A12A12" w14:textId="77777777" w:rsidR="004F0DFC" w:rsidRDefault="004F0DFC"/>
                      <w:p w14:paraId="5ED7BC9E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Lis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156BEF90" w14:textId="77777777" w:rsidR="00000000" w:rsidRDefault="00653843"/>
                      <w:p w14:paraId="5F57DF6F" w14:textId="68D22BF2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Lis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  <w:p w14:paraId="49238D40" w14:textId="77777777" w:rsidR="004F0DFC" w:rsidRDefault="004F0DFC"/>
                      <w:p w14:paraId="27747225" w14:textId="73EEA79D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Lis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station</w:t>
                        </w:r>
                      </w:p>
                    </w:txbxContent>
                  </v:textbox>
                </v:rect>
                <v:line id="Line 32" o:spid="_x0000_s1177" style="position:absolute;flip:x;visibility:visible;mso-wrap-style:square" from="27070,65957" to="39871,681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" strokecolor="#903" strokeweight="1pt">
                  <v:stroke dashstyle="3 1"/>
                </v:line>
                <v:line id="Line 33" o:spid="_x0000_s1178" style="position:absolute;visibility:visible;mso-wrap-style:square" from="27070,68129" to="27914,683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" strokecolor="#903" strokeweight="1pt"/>
                <v:line id="Line 34" o:spid="_x0000_s1179" style="position:absolute;flip:y;visibility:visible;mso-wrap-style:square" from="27070,67665" to="27781,681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" strokecolor="#903" strokeweight="1pt"/>
                <v:rect id="Rectangle 35" o:spid="_x0000_s1180" style="position:absolute;left:30702;top:65182;width:4750;height:294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" filled="f" stroked="f">
                  <v:textbox inset="0,0,0,0">
                    <w:txbxContent>
                      <w:p w14:paraId="71630259" w14:textId="19042336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7E5E00F2" w14:textId="77777777" w:rsidR="004F0DFC" w:rsidRDefault="004F0DFC"/>
                      <w:p w14:paraId="7757446A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69E88420" w14:textId="77777777" w:rsidR="00000000" w:rsidRDefault="00653843"/>
                      <w:p w14:paraId="7E1EB047" w14:textId="1821B5F1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7A5D9C3C" w14:textId="77777777" w:rsidR="004F0DFC" w:rsidRDefault="004F0DFC"/>
                      <w:p w14:paraId="5516CA6E" w14:textId="743FA128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</w:txbxContent>
                  </v:textbox>
                </v:rect>
                <v:line id="Line 36" o:spid="_x0000_s1181" style="position:absolute;flip:x y;visibility:visible;mso-wrap-style:square" from="27070,68948" to="39871,706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" strokecolor="#903" strokeweight="1pt">
                  <v:stroke dashstyle="3 1"/>
                </v:line>
                <v:line id="Line 37" o:spid="_x0000_s1182" style="position:absolute;flip:y;visibility:visible;mso-wrap-style:square" from="27070,68726" to="27914,689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" strokecolor="#903" strokeweight="1pt"/>
                <v:line id="Line 38" o:spid="_x0000_s1183" style="position:absolute;visibility:visible;mso-wrap-style:square" from="27070,68948" to="27825,69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" strokecolor="#903" strokeweight="1pt"/>
                <v:rect id="Rectangle 39" o:spid="_x0000_s1184" style="position:absolute;left:31699;top:71094;width:4750;height:233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" filled="f" stroked="f">
                  <v:textbox inset="0,0,0,0">
                    <w:txbxContent>
                      <w:p w14:paraId="2D1EE10F" w14:textId="5B31A3E6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14ACC848" w14:textId="77777777" w:rsidR="004F0DFC" w:rsidRDefault="004F0DFC"/>
                      <w:p w14:paraId="438C1EBD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7184156B" w14:textId="77777777" w:rsidR="00000000" w:rsidRDefault="00653843"/>
                      <w:p w14:paraId="6E3D3D9A" w14:textId="7336A520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3E713BCD" w14:textId="77777777" w:rsidR="004F0DFC" w:rsidRDefault="004F0DFC"/>
                      <w:p w14:paraId="42BC3E2C" w14:textId="190FEEE2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</w:txbxContent>
                  </v:textbox>
                </v:rect>
                <v:oval id="Oval 40" o:spid="_x0000_s1185" style="position:absolute;left:22466;top:50552;width:3810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" fillcolor="#ffc" strokecolor="#903" strokeweight="1pt"/>
                <v:rect id="Rectangle 41" o:spid="_x0000_s1186" style="position:absolute;left:22637;top:53651;width:4255;height:195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" filled="f" stroked="f">
                  <v:textbox inset="0,0,0,0">
                    <w:txbxContent>
                      <w:p w14:paraId="6A30FD9D" w14:textId="6DA40E4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cluster</w:t>
                        </w:r>
                      </w:p>
                      <w:p w14:paraId="747E6FC9" w14:textId="77777777" w:rsidR="004F0DFC" w:rsidRDefault="004F0DFC"/>
                      <w:p w14:paraId="3193669C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cluster</w:t>
                        </w:r>
                      </w:p>
                      <w:p w14:paraId="7ED43A6C" w14:textId="77777777" w:rsidR="00000000" w:rsidRDefault="00653843"/>
                      <w:p w14:paraId="67AB2F0F" w14:textId="2ED23394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cluster</w:t>
                        </w:r>
                      </w:p>
                      <w:p w14:paraId="2D3935BB" w14:textId="77777777" w:rsidR="004F0DFC" w:rsidRDefault="004F0DFC"/>
                      <w:p w14:paraId="06504608" w14:textId="06CF1443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 cluster</w:t>
                        </w:r>
                      </w:p>
                    </w:txbxContent>
                  </v:textbox>
                </v:rect>
                <v:line id="Line 42" o:spid="_x0000_s1187" style="position:absolute;flip:x;visibility:visible;mso-wrap-style:square" from="27247,51454" to="35794,516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" strokecolor="#903" strokeweight="1pt">
                  <v:stroke dashstyle="3 1"/>
                </v:line>
                <v:line id="Line 43" o:spid="_x0000_s1188" style="position:absolute;visibility:visible;mso-wrap-style:square" from="27247,51657" to="28041,519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" strokecolor="#903" strokeweight="1pt"/>
                <v:line id="Line 44" o:spid="_x0000_s1189" style="position:absolute;flip:y;visibility:visible;mso-wrap-style:square" from="27247,51301" to="28041,516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" strokecolor="#903" strokeweight="1pt"/>
                <v:rect id="Rectangle 45" o:spid="_x0000_s1190" style="position:absolute;left:28994;top:50260;width:4749;height:266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" filled="f" stroked="f">
                  <v:textbox inset="0,0,0,0">
                    <w:txbxContent>
                      <w:p w14:paraId="2CDBCC2C" w14:textId="7445EC93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07348403" w14:textId="77777777" w:rsidR="004F0DFC" w:rsidRDefault="004F0DFC"/>
                      <w:p w14:paraId="04B91A45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4C317EDD" w14:textId="77777777" w:rsidR="00000000" w:rsidRDefault="00653843"/>
                      <w:p w14:paraId="2CEDFCD0" w14:textId="21DCCE29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  <w:p w14:paraId="41087681" w14:textId="77777777" w:rsidR="004F0DFC" w:rsidRDefault="004F0DFC"/>
                      <w:p w14:paraId="4E1780CB" w14:textId="7CB6FC84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&lt;&lt;extend&gt;&gt;</w:t>
                        </w:r>
                      </w:p>
                    </w:txbxContent>
                  </v:textbox>
                </v:rect>
                <v:oval id="Oval 46" o:spid="_x0000_s1191" style="position:absolute;left:21888;top:44462;width:3816;height:1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" fillcolor="#ffc" strokecolor="#903" strokeweight="1pt"/>
                <v:rect id="Rectangle 47" o:spid="_x0000_s1192" style="position:absolute;left:21932;top:47561;width:4452;height:228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" filled="f" stroked="f">
                  <v:textbox inset="0,0,0,0">
                    <w:txbxContent>
                      <w:p w14:paraId="6D991289" w14:textId="28A836AE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cluster</w:t>
                        </w:r>
                      </w:p>
                      <w:p w14:paraId="24690A08" w14:textId="77777777" w:rsidR="004F0DFC" w:rsidRDefault="004F0DFC"/>
                      <w:p w14:paraId="6CB29CE9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cluster</w:t>
                        </w:r>
                      </w:p>
                      <w:p w14:paraId="1B3A85D7" w14:textId="77777777" w:rsidR="00000000" w:rsidRDefault="00653843"/>
                      <w:p w14:paraId="04DEC6E1" w14:textId="2F2D51DD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cluster</w:t>
                        </w:r>
                      </w:p>
                      <w:p w14:paraId="71805FF4" w14:textId="77777777" w:rsidR="004F0DFC" w:rsidRDefault="004F0DFC"/>
                      <w:p w14:paraId="234A4695" w14:textId="64EE1903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 cluster</w:t>
                        </w:r>
                      </w:p>
                    </w:txbxContent>
                  </v:textbox>
                </v:rect>
                <v:group id="Group 52" o:spid="_x0000_s1193" style="position:absolute;left:1333;top:46964;width:2057;height:2775" coordorigin="210,7396" coordsize="324,4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">
                  <v:oval id="Oval 48" o:spid="_x0000_s1194" style="position:absolute;left:301;top:7396;width:148;height: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" filled="f" strokecolor="#903" strokeweight="1pt"/>
                  <v:line id="Line 49" o:spid="_x0000_s1195" style="position:absolute;visibility:visible;mso-wrap-style:square" from="372,7539" to="372,76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" strokecolor="#903" strokeweight="1pt"/>
                  <v:line id="Line 50" o:spid="_x0000_s1196" style="position:absolute;visibility:visible;mso-wrap-style:square" from="255,7577" to="489,7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" strokecolor="#903" strokeweight="1pt"/>
                  <v:shape id="Freeform 51" o:spid="_x0000_s1197" style="position:absolute;left:210;top:7674;width:324;height:15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" path="m,54l54,r54,54e" filled="f" strokecolor="#903" strokeweight="1pt">
                    <v:path arrowok="t" o:connecttype="custom" o:connectlocs="0,159;162,0;324,159" o:connectangles="0,0,0"/>
                  </v:shape>
                </v:group>
                <v:rect id="Rectangle 53" o:spid="_x0000_s1198" style="position:absolute;left:277;top:51034;width:3444;height:18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" filled="f" stroked="f">
                  <v:textbox inset="0,0,0,0">
                    <w:txbxContent>
                      <w:p w14:paraId="52DB29CC" w14:textId="0B76DC1C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  <w:p w14:paraId="3CDF4A6E" w14:textId="77777777" w:rsidR="004F0DFC" w:rsidRDefault="004F0DFC"/>
                      <w:p w14:paraId="5D373733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  <w:p w14:paraId="2A4D862E" w14:textId="77777777" w:rsidR="00000000" w:rsidRDefault="00653843"/>
                      <w:p w14:paraId="10E8127A" w14:textId="7B2166B4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  <w:p w14:paraId="321985B9" w14:textId="77777777" w:rsidR="004F0DFC" w:rsidRDefault="004F0DFC"/>
                      <w:p w14:paraId="5056A746" w14:textId="182BD4EA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</w:txbxContent>
                  </v:textbox>
                </v:rect>
                <v:line id="Line 54" o:spid="_x0000_s1199" style="position:absolute;flip:y;visibility:visible;mso-wrap-style:square" from="3980,40538" to="21355,479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" strokecolor="#903" strokeweight="1pt"/>
                <v:line id="Line 56" o:spid="_x0000_s1200" style="position:absolute;flip:y;visibility:visible;mso-wrap-style:square" from="10636,35890" to="17411,417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" strokecolor="#903" strokeweight="1pt"/>
                <v:line id="Line 57" o:spid="_x0000_s1201" style="position:absolute;flip:x;visibility:visible;mso-wrap-style:square" from="3879,41713" to="10636,475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" strokecolor="#903" strokeweight="1pt"/>
                <v:line id="Line 58" o:spid="_x0000_s1202" style="position:absolute;visibility:visible;mso-wrap-style:square" from="13893,53581" to="23926,579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" strokecolor="#903" strokeweight="1pt"/>
                <v:line id="Line 59" o:spid="_x0000_s1203" style="position:absolute;flip:x y;visibility:visible;mso-wrap-style:square" from="3879,49218" to="13893,53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" strokecolor="#903" strokeweight="1pt"/>
                <v:line id="Line 60" o:spid="_x0000_s1204" style="position:absolute;visibility:visible;mso-wrap-style:square" from="13557,58610" to="23260,67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" strokecolor="#903" strokeweight="1pt"/>
                <v:line id="Line 61" o:spid="_x0000_s1205" style="position:absolute;flip:x y;visibility:visible;mso-wrap-style:square" from="3879,49841" to="13557,58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" strokecolor="#903" strokeweight="1pt"/>
                <v:line id="Line 62" o:spid="_x0000_s1206" style="position:absolute;flip:x y;visibility:visible;mso-wrap-style:square" from="3879,48818" to="13138,500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" strokecolor="#903" strokeweight="1pt"/>
                <v:line id="Line 63" o:spid="_x0000_s1207" style="position:absolute;visibility:visible;mso-wrap-style:square" from="13138,50082" to="22396,513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" strokecolor="#903" strokeweight="1pt"/>
                <v:line id="Line 64" o:spid="_x0000_s1208" style="position:absolute;flip:y;visibility:visible;mso-wrap-style:square" from="12852,45942" to="21818,471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" strokecolor="#903" strokeweight="1pt"/>
                <v:line id="Line 65" o:spid="_x0000_s1209" style="position:absolute;flip:x;visibility:visible;mso-wrap-style:square" from="3879,47180" to="12852,48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" strokecolor="#903" strokeweight="1pt"/>
                <v:oval id="Oval 66" o:spid="_x0000_s1210" style="position:absolute;left:9931;top:1003;width:3810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" fillcolor="#ffc" strokecolor="#903" strokeweight="1pt"/>
                <v:rect id="Rectangle 67" o:spid="_x0000_s1211" style="position:absolute;left:7112;top:4095;width:9886;height:299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" filled="f" stroked="f">
                  <v:textbox inset="0,0,0,0">
                    <w:txbxContent>
                      <w:p w14:paraId="5B410A4E" w14:textId="67E46001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Request </w:t>
                        </w:r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ccess  location</w:t>
                        </w:r>
                        <w:proofErr w:type="gramEnd"/>
                      </w:p>
                      <w:p w14:paraId="69352CB3" w14:textId="77777777" w:rsidR="004F0DFC" w:rsidRDefault="004F0DFC"/>
                      <w:p w14:paraId="3800AB1D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Request </w:t>
                        </w:r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ccess  location</w:t>
                        </w:r>
                        <w:proofErr w:type="gramEnd"/>
                      </w:p>
                      <w:p w14:paraId="0CB15A72" w14:textId="77777777" w:rsidR="00000000" w:rsidRDefault="00653843"/>
                      <w:p w14:paraId="29E896AE" w14:textId="0AE771E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Request </w:t>
                        </w:r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ccess  location</w:t>
                        </w:r>
                        <w:proofErr w:type="gramEnd"/>
                      </w:p>
                      <w:p w14:paraId="5AE95013" w14:textId="77777777" w:rsidR="004F0DFC" w:rsidRDefault="004F0DFC"/>
                      <w:p w14:paraId="36F49FB8" w14:textId="43B1D1F4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Request </w:t>
                        </w:r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ccess  location</w:t>
                        </w:r>
                        <w:proofErr w:type="gramEnd"/>
                      </w:p>
                    </w:txbxContent>
                  </v:textbox>
                </v:rect>
                <v:oval id="Oval 68" o:spid="_x0000_s1212" style="position:absolute;left:18637;top:18891;width:3810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" fillcolor="#ffc" strokecolor="#903" strokeweight="1pt"/>
                <v:rect id="Rectangle 69" o:spid="_x0000_s1213" style="position:absolute;left:15265;top:21990;width:10674;height:190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" filled="f" stroked="f">
                  <v:textbox inset="0,0,0,0">
                    <w:txbxContent>
                      <w:p w14:paraId="2EEA1E05" w14:textId="2BBFBADD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arch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prompt station</w:t>
                        </w:r>
                      </w:p>
                      <w:p w14:paraId="668E84C0" w14:textId="77777777" w:rsidR="004F0DFC" w:rsidRDefault="004F0DFC"/>
                      <w:p w14:paraId="048798EA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arch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prompt station</w:t>
                        </w:r>
                      </w:p>
                      <w:p w14:paraId="6101F058" w14:textId="77777777" w:rsidR="00000000" w:rsidRDefault="00653843"/>
                      <w:p w14:paraId="27363FF6" w14:textId="226E47AC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arch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prompt station</w:t>
                        </w:r>
                      </w:p>
                      <w:p w14:paraId="67408FCA" w14:textId="77777777" w:rsidR="004F0DFC" w:rsidRDefault="004F0DFC"/>
                      <w:p w14:paraId="666466F2" w14:textId="32D926E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arch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prompt station</w:t>
                        </w:r>
                      </w:p>
                    </w:txbxContent>
                  </v:textbox>
                </v:rect>
                <v:oval id="Oval 70" o:spid="_x0000_s1214" style="position:absolute;left:11061;top:23895;width:3810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" fillcolor="#ffc" strokecolor="#903" strokeweight="1pt"/>
                <v:rect id="Rectangle 71" o:spid="_x0000_s1215" style="position:absolute;left:10877;top:26993;width:4991;height:367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" filled="f" stroked="f">
                  <v:textbox inset="0,0,0,0">
                    <w:txbxContent>
                      <w:p w14:paraId="1185DA68" w14:textId="3716B03A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571890C3" w14:textId="77777777" w:rsidR="004F0DFC" w:rsidRDefault="004F0DFC"/>
                      <w:p w14:paraId="64765F88" w14:textId="77777777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2C3BC451" w14:textId="77777777" w:rsidR="00000000" w:rsidRDefault="00653843"/>
                      <w:p w14:paraId="027AB977" w14:textId="0BE71E16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  <w:p w14:paraId="3929BE88" w14:textId="77777777" w:rsidR="004F0DFC" w:rsidRDefault="004F0DFC"/>
                      <w:p w14:paraId="654A06B4" w14:textId="117F3902" w:rsidR="00957F1D" w:rsidRDefault="00957F1D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News</w:t>
                        </w:r>
                      </w:p>
                    </w:txbxContent>
                  </v:textbox>
                </v:rect>
                <v:oval id="Oval 72" o:spid="_x0000_s1216" style="position:absolute;left:17303;top:13176;width:3817;height:19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" fillcolor="#ffc" strokecolor="#903" strokeweight="1pt"/>
                <v:rect id="Rectangle 73" o:spid="_x0000_s1217" style="position:absolute;left:16706;top:16275;width:5684;height:210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" filled="f" stroked="f">
                  <v:textbox inset="0,0,0,0">
                    <w:txbxContent>
                      <w:p w14:paraId="57B6C307" w14:textId="24FBD65B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 cluster</w:t>
                        </w:r>
                      </w:p>
                      <w:p w14:paraId="1964D669" w14:textId="77777777" w:rsidR="004F0DFC" w:rsidRDefault="004F0DFC"/>
                      <w:p w14:paraId="4C823F14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 cluster</w:t>
                        </w:r>
                      </w:p>
                      <w:p w14:paraId="3BBAC04D" w14:textId="77777777" w:rsidR="00000000" w:rsidRDefault="00653843"/>
                      <w:p w14:paraId="4591F1B2" w14:textId="0670223E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 cluster</w:t>
                        </w:r>
                      </w:p>
                      <w:p w14:paraId="0AF225A4" w14:textId="77777777" w:rsidR="004F0DFC" w:rsidRDefault="004F0DFC"/>
                      <w:p w14:paraId="50CCDA35" w14:textId="069AAE3E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 cluster</w:t>
                        </w:r>
                      </w:p>
                    </w:txbxContent>
                  </v:textbox>
                </v:rect>
                <v:oval id="Oval 74" o:spid="_x0000_s1218" style="position:absolute;left:13982;top:7092;width:3817;height:1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" fillcolor="#ffc" strokecolor="#903" strokeweight="1pt"/>
                <v:rect id="Rectangle 75" o:spid="_x0000_s1219" style="position:absolute;left:13341;top:10185;width:5880;height:230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" filled="f" stroked="f">
                  <v:textbox inset="0,0,0,0">
                    <w:txbxContent>
                      <w:p w14:paraId="2AEE2B66" w14:textId="21BEAD8E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how risk area</w:t>
                        </w:r>
                      </w:p>
                      <w:p w14:paraId="0E03A0A1" w14:textId="77777777" w:rsidR="004F0DFC" w:rsidRDefault="004F0DFC"/>
                      <w:p w14:paraId="3C35F949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how risk area</w:t>
                        </w:r>
                      </w:p>
                      <w:p w14:paraId="7DA93337" w14:textId="77777777" w:rsidR="00000000" w:rsidRDefault="00653843"/>
                      <w:p w14:paraId="7FC6ABA7" w14:textId="5F1ED30B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how risk area</w:t>
                        </w:r>
                      </w:p>
                      <w:p w14:paraId="03B42606" w14:textId="77777777" w:rsidR="004F0DFC" w:rsidRDefault="004F0DFC"/>
                      <w:p w14:paraId="58155724" w14:textId="31236D80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how risk area</w:t>
                        </w:r>
                      </w:p>
                    </w:txbxContent>
                  </v:textbox>
                </v:rect>
                <v:group id="Group 80" o:spid="_x0000_s1220" style="position:absolute;left:844;top:12490;width:2057;height:2775" coordorigin="133,1967" coordsize="324,4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blH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0Irz8gEOv8FAAD//wMAUEsBAi0AFAAGAAgAAAAhANvh9svuAAAAhQEAABMAAAAAAAAA&#10;AAAAAAAAAAAAAFtDb250ZW50X1R5cGVzXS54bWxQSwECLQAUAAYACAAAACEAWvQsW78AAAAVAQAA&#10;CwAAAAAAAAAAAAAAAAAfAQAAX3JlbHMvLnJlbHNQSwECLQAUAAYACAAAACEApgG5R8YAAADcAAAA&#10;DwAAAAAAAAAAAAAAAAAHAgAAZHJzL2Rvd25yZXYueG1sUEsFBgAAAAADAAMAtwAAAPoCAAAAAA==&#10;">
                  <v:oval id="Oval 76" o:spid="_x0000_s1221" style="position:absolute;left:224;top:1967;width:148;height: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" filled="f" strokecolor="#903" strokeweight="1pt"/>
                  <v:line id="Line 77" o:spid="_x0000_s1222" style="position:absolute;visibility:visible;mso-wrap-style:square" from="295,2110" to="295,22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" strokecolor="#903" strokeweight="1pt"/>
                  <v:line id="Line 78" o:spid="_x0000_s1223" style="position:absolute;visibility:visible;mso-wrap-style:square" from="178,2148" to="412,2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" strokecolor="#903" strokeweight="1pt"/>
                  <v:shape id="Freeform 79" o:spid="_x0000_s1224" style="position:absolute;left:133;top:2245;width:324;height:15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" path="m,54l54,r54,54e" filled="f" strokecolor="#903" strokeweight="1pt">
                    <v:path arrowok="t" o:connecttype="custom" o:connectlocs="0,159;162,0;324,159" o:connectangles="0,0,0"/>
                  </v:shape>
                </v:group>
                <v:rect id="Rectangle 81" o:spid="_x0000_s1225" style="position:absolute;top:16560;width:3105;height:16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" filled="f" stroked="f">
                  <v:textbox inset="0,0,0,0">
                    <w:txbxContent>
                      <w:p w14:paraId="58580A47" w14:textId="09757188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  <w:p w14:paraId="448F3523" w14:textId="77777777" w:rsidR="004F0DFC" w:rsidRDefault="004F0DFC"/>
                      <w:p w14:paraId="44F65668" w14:textId="77777777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  <w:p w14:paraId="395DB3B1" w14:textId="77777777" w:rsidR="00000000" w:rsidRDefault="00653843"/>
                      <w:p w14:paraId="24AFADB9" w14:textId="5AC353F5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  <w:p w14:paraId="02A86143" w14:textId="77777777" w:rsidR="004F0DFC" w:rsidRDefault="004F0DFC"/>
                      <w:p w14:paraId="67FA720D" w14:textId="10A7ECA8" w:rsidR="00957F1D" w:rsidRDefault="00957F1D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</w:txbxContent>
                  </v:textbox>
                </v:rect>
                <v:line id="Line 82" o:spid="_x0000_s1226" style="position:absolute;flip:y;visibility:visible;mso-wrap-style:square" from="6318,5892" to="9239,92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" strokecolor="#903" strokeweight="1pt"/>
                <v:line id="Line 83" o:spid="_x0000_s1227" style="position:absolute;flip:x;visibility:visible;mso-wrap-style:square" from="3390,9258" to="6318,126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" strokecolor="#903" strokeweight="1pt"/>
                <v:line id="Line 84" o:spid="_x0000_s1228" style="position:absolute;visibility:visible;mso-wrap-style:square" from="10991,16941" to="18586,19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" strokecolor="#903" strokeweight="1pt"/>
                <v:line id="Line 85" o:spid="_x0000_s1229" style="position:absolute;flip:x y;visibility:visible;mso-wrap-style:square" from="3390,14573" to="10991,16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" strokecolor="#903" strokeweight="1pt"/>
                <v:line id="Line 86" o:spid="_x0000_s1230" style="position:absolute;visibility:visible;mso-wrap-style:square" from="7734,19615" to="12077,238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" strokecolor="#903" strokeweight="1pt"/>
                <v:line id="Line 87" o:spid="_x0000_s1231" style="position:absolute;flip:x y;visibility:visible;mso-wrap-style:square" from="3390,15411" to="7734,196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" strokecolor="#903" strokeweight="1pt"/>
                <v:line id="Line 88" o:spid="_x0000_s1232" style="position:absolute;visibility:visible;mso-wrap-style:square" from="10325,14262" to="17259,14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" strokecolor="#903" strokeweight="1pt"/>
                <v:line id="Line 89" o:spid="_x0000_s1233" style="position:absolute;flip:x y;visibility:visible;mso-wrap-style:square" from="3390,14217" to="10325,14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" strokecolor="#903" strokeweight="1pt"/>
                <v:line id="Line 90" o:spid="_x0000_s1234" style="position:absolute;flip:y;visibility:visible;mso-wrap-style:square" from="3825,9232" to="13912,13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" strokecolor="#903" strokeweight="1pt"/>
                <w10:wrap anchorx="margin"/>
              </v:group>
            </w:pict>
          </mc:Fallback>
        </mc:AlternateContent>
      </w:r>
    </w:p>
    <w:p w14:paraId="5859B637" w14:textId="0114EC42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8B6F7D1" w14:textId="5527738D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33DEB6CA" w14:textId="50C9B5A3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C251876" w14:textId="77777777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3B14CA0" w14:textId="7564AA49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C3B3F29" w14:textId="2C6F7255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0EF3FD1" w14:textId="1B1902DA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1086B07" w14:textId="03ABF349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E598AB8" w14:textId="49FA764D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035886B" w14:textId="1918E0D8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1F8E3F2" w14:textId="7D0657D8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51BBF20" w14:textId="6B84D8A4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315DDC1" w14:textId="4EB6C7AB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6AC2ACB" w14:textId="6001DE5B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22A789EB" w14:textId="22AF1E8F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383FA421" w14:textId="77777777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67DBD71" w14:textId="77777777" w:rsidR="00957F1D" w:rsidRDefault="00957F1D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4086574" w14:textId="7C885DA7" w:rsidR="00E46389" w:rsidRPr="00312971" w:rsidRDefault="0063393B" w:rsidP="006A0062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56A3C47D" wp14:editId="6240D0A3">
                <wp:simplePos x="0" y="0"/>
                <wp:positionH relativeFrom="margin">
                  <wp:align>center</wp:align>
                </wp:positionH>
                <wp:positionV relativeFrom="paragraph">
                  <wp:posOffset>374821</wp:posOffset>
                </wp:positionV>
                <wp:extent cx="5552440" cy="766445"/>
                <wp:effectExtent l="0" t="0" r="0" b="0"/>
                <wp:wrapTopAndBottom/>
                <wp:docPr id="80" name="Text Box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52440" cy="7664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F439557" w14:textId="77777777" w:rsidR="006C0325" w:rsidRPr="00144615" w:rsidRDefault="006C0325" w:rsidP="00B70D2E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3EC50A97" w14:textId="77777777" w:rsidR="00B70D2E" w:rsidRPr="00312971" w:rsidRDefault="00B70D2E" w:rsidP="00B70D2E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637A6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3.3.</w:t>
                            </w:r>
                            <w:r w:rsidR="00DC52AE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1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ระบบ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2834107C" w14:textId="77777777" w:rsidR="004F0DFC" w:rsidRDefault="004F0DFC"/>
                          <w:p w14:paraId="70691F6A" w14:textId="77777777" w:rsidR="006C0325" w:rsidRPr="00144615" w:rsidRDefault="006C0325" w:rsidP="00B70D2E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0BE71275" w14:textId="77777777" w:rsidR="00B70D2E" w:rsidRPr="00312971" w:rsidRDefault="00B70D2E" w:rsidP="00B70D2E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637A6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3.3.</w:t>
                            </w:r>
                            <w:r w:rsidR="00DC52AE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1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ระบบ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3ABBCA2D" w14:textId="77777777" w:rsidR="00000000" w:rsidRDefault="00653843"/>
                          <w:p w14:paraId="3407E55F" w14:textId="5147F89D" w:rsidR="006C0325" w:rsidRPr="00144615" w:rsidRDefault="006C0325" w:rsidP="00B70D2E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2DF749AD" w14:textId="77777777" w:rsidR="00B70D2E" w:rsidRPr="00312971" w:rsidRDefault="00B70D2E" w:rsidP="00B70D2E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637A6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3.3.</w:t>
                            </w:r>
                            <w:r w:rsidR="00DC52AE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1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ระบบ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02D2355D" w14:textId="77777777" w:rsidR="004F0DFC" w:rsidRDefault="004F0DFC"/>
                          <w:p w14:paraId="16812EB5" w14:textId="5555D726" w:rsidR="006C0325" w:rsidRPr="00144615" w:rsidRDefault="006C0325" w:rsidP="00B70D2E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2DA790DF" w14:textId="5E092237" w:rsidR="00B70D2E" w:rsidRPr="00312971" w:rsidRDefault="00B70D2E" w:rsidP="00B70D2E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40" w:name="_Toc98082596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637A6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3.3.</w:t>
                            </w:r>
                            <w:r w:rsidR="00DC52AE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1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ระบบ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  <w:bookmarkEnd w:id="4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A3C47D" id="Text Box 80" o:spid="_x0000_s1235" type="#_x0000_t202" style="position:absolute;left:0;text-align:left;margin-left:0;margin-top:29.5pt;width:437.2pt;height:60.35pt;z-index:251866112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" stroked="f">
                <v:textbox inset="0,0,0,0">
                  <w:txbxContent>
                    <w:p w14:paraId="5F439557" w14:textId="77777777" w:rsidR="006C0325" w:rsidRPr="00144615" w:rsidRDefault="006C0325" w:rsidP="00B70D2E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3EC50A97" w14:textId="77777777" w:rsidR="00B70D2E" w:rsidRPr="00312971" w:rsidRDefault="00B70D2E" w:rsidP="00B70D2E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637A63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3.3.</w:t>
                      </w:r>
                      <w:r w:rsidR="00DC52AE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1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ระบบ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2834107C" w14:textId="77777777" w:rsidR="004F0DFC" w:rsidRDefault="004F0DFC"/>
                    <w:p w14:paraId="70691F6A" w14:textId="77777777" w:rsidR="006C0325" w:rsidRPr="00144615" w:rsidRDefault="006C0325" w:rsidP="00B70D2E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0BE71275" w14:textId="77777777" w:rsidR="00B70D2E" w:rsidRPr="00312971" w:rsidRDefault="00B70D2E" w:rsidP="00B70D2E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637A63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3.3.</w:t>
                      </w:r>
                      <w:r w:rsidR="00DC52AE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1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ระบบ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3ABBCA2D" w14:textId="77777777" w:rsidR="00000000" w:rsidRDefault="00653843"/>
                    <w:p w14:paraId="3407E55F" w14:textId="5147F89D" w:rsidR="006C0325" w:rsidRPr="00144615" w:rsidRDefault="006C0325" w:rsidP="00B70D2E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2DF749AD" w14:textId="77777777" w:rsidR="00B70D2E" w:rsidRPr="00312971" w:rsidRDefault="00B70D2E" w:rsidP="00B70D2E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637A63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3.3.</w:t>
                      </w:r>
                      <w:r w:rsidR="00DC52AE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1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ระบบ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02D2355D" w14:textId="77777777" w:rsidR="004F0DFC" w:rsidRDefault="004F0DFC"/>
                    <w:p w14:paraId="16812EB5" w14:textId="5555D726" w:rsidR="006C0325" w:rsidRPr="00144615" w:rsidRDefault="006C0325" w:rsidP="00B70D2E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2DA790DF" w14:textId="5E092237" w:rsidR="00B70D2E" w:rsidRPr="00312971" w:rsidRDefault="00B70D2E" w:rsidP="00B70D2E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41" w:name="_Toc98082596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637A63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3.3.</w:t>
                      </w:r>
                      <w:r w:rsidR="00DC52AE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1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ระบบ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  <w:bookmarkEnd w:id="41"/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14:paraId="09D7BAF9" w14:textId="003C6D95" w:rsidR="009C4352" w:rsidRPr="00312971" w:rsidRDefault="009C4352" w:rsidP="00E35739">
      <w:pPr>
        <w:pStyle w:val="Heading3"/>
        <w:ind w:hanging="284"/>
        <w:rPr>
          <w:rFonts w:ascii="TH SarabunPSK" w:hAnsi="TH SarabunPSK" w:cs="TH SarabunPSK"/>
          <w:b/>
          <w:bCs/>
          <w:color w:val="000000" w:themeColor="text1"/>
          <w:sz w:val="32"/>
        </w:rPr>
      </w:pPr>
      <w:bookmarkStart w:id="42" w:name="_Toc101737475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>คลาสจากการวิเคราะห์</w:t>
      </w: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</w:rPr>
        <w:t xml:space="preserve"> </w:t>
      </w:r>
      <w:r w:rsidRPr="00312971">
        <w:rPr>
          <w:rFonts w:ascii="TH SarabunPSK" w:hAnsi="TH SarabunPSK" w:cs="TH SarabunPSK" w:hint="cs"/>
          <w:b/>
          <w:bCs/>
          <w:i w:val="0"/>
          <w:iCs/>
          <w:color w:val="000000" w:themeColor="text1"/>
          <w:sz w:val="32"/>
        </w:rPr>
        <w:t>(Analysis Class)</w:t>
      </w:r>
      <w:bookmarkEnd w:id="42"/>
    </w:p>
    <w:p w14:paraId="7175ECF0" w14:textId="7D406FB0" w:rsidR="009C4352" w:rsidRPr="00312971" w:rsidRDefault="009C4352" w:rsidP="00E35739">
      <w:pPr>
        <w:kinsoku w:val="0"/>
        <w:overflowPunct w:val="0"/>
        <w:ind w:left="-284" w:right="-268" w:firstLine="72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คลาสที่ได้จากการวิเคราะห์สามารถจำแนกได้เป็น 4 ประเภท ได้แก่ คลาสที่ทำหน้าที่เป็นขอบเขต (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Boundary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) ใช้ติดต่อระหว่างแอค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ต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ร์และระบบและเป็นส่วนติดต่อกับผู้ใช้โดยตรง คลาสข้อมูล (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Entity) (Webservice)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ช้สำหรับการจัดเก็บข้อมูลที่เกี่ยวข้องกับออปเจค และคลาสควบคุม (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>Controller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) ซึ่งใช้สำหรับการควบคุมการทำงานที่กำหนดไว้ใน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คสตามลำดับ</w:t>
      </w:r>
    </w:p>
    <w:p w14:paraId="78B8F5C2" w14:textId="6C018F78" w:rsidR="006A0062" w:rsidRDefault="005F77CD" w:rsidP="00B0589D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>
        <w:rPr>
          <w:rFonts w:ascii="TH SarabunPSK" w:hAnsi="TH SarabunPSK" w:cs="TH SarabunPSK" w:hint="cs"/>
          <w:b/>
          <w:bCs/>
          <w:noProof/>
          <w:color w:val="000000" w:themeColor="text1"/>
          <w:sz w:val="32"/>
          <w:lang w:val="ar-SA"/>
        </w:rPr>
        <mc:AlternateContent>
          <mc:Choice Requires="wpc">
            <w:drawing>
              <wp:anchor distT="0" distB="0" distL="114300" distR="114300" simplePos="0" relativeHeight="252182528" behindDoc="0" locked="0" layoutInCell="1" allowOverlap="1" wp14:anchorId="4EBCEA98" wp14:editId="3E8C0474">
                <wp:simplePos x="0" y="0"/>
                <wp:positionH relativeFrom="column">
                  <wp:posOffset>1225550</wp:posOffset>
                </wp:positionH>
                <wp:positionV relativeFrom="paragraph">
                  <wp:posOffset>239395</wp:posOffset>
                </wp:positionV>
                <wp:extent cx="1952625" cy="2291715"/>
                <wp:effectExtent l="0" t="0" r="0" b="13335"/>
                <wp:wrapNone/>
                <wp:docPr id="14492" name="Canvas 144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4367" name="Group 123"/>
                        <wpg:cNvGrpSpPr>
                          <a:grpSpLocks/>
                        </wpg:cNvGrpSpPr>
                        <wpg:grpSpPr bwMode="auto">
                          <a:xfrm>
                            <a:off x="463550" y="85090"/>
                            <a:ext cx="549910" cy="363220"/>
                            <a:chOff x="730" y="134"/>
                            <a:chExt cx="866" cy="572"/>
                          </a:xfrm>
                        </wpg:grpSpPr>
                        <wps:wsp>
                          <wps:cNvPr id="14368" name="Oval 1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018" y="134"/>
                              <a:ext cx="578" cy="572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74" name="Line 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0" y="268"/>
                              <a:ext cx="0" cy="30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82" name="Line 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2" y="421"/>
                              <a:ext cx="286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383" name="Rectangle 124"/>
                        <wps:cNvSpPr>
                          <a:spLocks noChangeArrowheads="1"/>
                        </wps:cNvSpPr>
                        <wps:spPr bwMode="auto">
                          <a:xfrm>
                            <a:off x="533947" y="523875"/>
                            <a:ext cx="434975" cy="1767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D945FB" w14:textId="49686BE7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Boundary</w:t>
                              </w:r>
                            </w:p>
                            <w:p w14:paraId="055E7AB0" w14:textId="77777777" w:rsidR="004F0DFC" w:rsidRDefault="004F0DFC"/>
                            <w:p w14:paraId="149576E0" w14:textId="77777777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Boundary</w:t>
                              </w:r>
                            </w:p>
                            <w:p w14:paraId="44FE270C" w14:textId="77777777" w:rsidR="00000000" w:rsidRDefault="00653843"/>
                            <w:p w14:paraId="25038E7A" w14:textId="652CCF9F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Boundary</w:t>
                              </w:r>
                            </w:p>
                            <w:p w14:paraId="147DA92D" w14:textId="77777777" w:rsidR="004F0DFC" w:rsidRDefault="004F0DFC"/>
                            <w:p w14:paraId="2C48F9D9" w14:textId="33CFE86F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Boundar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4384" name="Group 128"/>
                        <wpg:cNvGrpSpPr>
                          <a:grpSpLocks/>
                        </wpg:cNvGrpSpPr>
                        <wpg:grpSpPr bwMode="auto">
                          <a:xfrm>
                            <a:off x="1377315" y="60960"/>
                            <a:ext cx="374015" cy="386715"/>
                            <a:chOff x="2169" y="96"/>
                            <a:chExt cx="589" cy="609"/>
                          </a:xfrm>
                        </wpg:grpSpPr>
                        <wps:wsp>
                          <wps:cNvPr id="14385" name="Oval 125"/>
                          <wps:cNvSpPr>
                            <a:spLocks noChangeArrowheads="1"/>
                          </wps:cNvSpPr>
                          <wps:spPr bwMode="auto">
                            <a:xfrm>
                              <a:off x="2169" y="144"/>
                              <a:ext cx="589" cy="561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86" name="Line 12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403" y="96"/>
                              <a:ext cx="128" cy="5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87" name="Line 127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2403" y="149"/>
                              <a:ext cx="128" cy="5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402" name="Rectangle 129"/>
                        <wps:cNvSpPr>
                          <a:spLocks noChangeArrowheads="1"/>
                        </wps:cNvSpPr>
                        <wps:spPr bwMode="auto">
                          <a:xfrm>
                            <a:off x="1359535" y="523875"/>
                            <a:ext cx="440690" cy="1767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E81891" w14:textId="771EB54A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ontroller</w:t>
                              </w:r>
                            </w:p>
                            <w:p w14:paraId="19032FD2" w14:textId="77777777" w:rsidR="004F0DFC" w:rsidRDefault="004F0DFC"/>
                            <w:p w14:paraId="2A4E4729" w14:textId="77777777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ontroller</w:t>
                              </w:r>
                            </w:p>
                            <w:p w14:paraId="180CA865" w14:textId="77777777" w:rsidR="00000000" w:rsidRDefault="00653843"/>
                            <w:p w14:paraId="536C79B9" w14:textId="38A4DC85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ontroller</w:t>
                              </w:r>
                            </w:p>
                            <w:p w14:paraId="03869337" w14:textId="77777777" w:rsidR="004F0DFC" w:rsidRDefault="004F0DFC"/>
                            <w:p w14:paraId="3EED6BBA" w14:textId="5CCA52C3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ontroll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BCEA98" id="Canvas 14492" o:spid="_x0000_s1236" editas="canvas" style="position:absolute;left:0;text-align:left;margin-left:96.5pt;margin-top:18.85pt;width:153.75pt;height:180.45pt;z-index:252182528" coordsize="19526,229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">
                <v:shape id="_x0000_s1237" type="#_x0000_t75" style="position:absolute;width:19526;height:22917;visibility:visible;mso-wrap-style:square">
                  <v:fill o:detectmouseclick="t"/>
                  <v:path o:connecttype="none"/>
                </v:shape>
                <v:group id="Group 123" o:spid="_x0000_s1238" style="position:absolute;left:4635;top:850;width:5499;height:3633" coordorigin="730,134" coordsize="866,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">
                  <v:oval id="Oval 120" o:spid="_x0000_s1239" style="position:absolute;left:1018;top:134;width:578;height: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" fillcolor="#ffc" strokecolor="#1f1a17" strokeweight="1pt"/>
                  <v:line id="Line 121" o:spid="_x0000_s1240" style="position:absolute;visibility:visible;mso-wrap-style:square" from="730,268" to="730,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" strokecolor="#1f1a17" strokeweight="1pt"/>
                  <v:line id="Line 122" o:spid="_x0000_s1241" style="position:absolute;visibility:visible;mso-wrap-style:square" from="732,421" to="1018,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" strokecolor="#1f1a17" strokeweight="1pt"/>
                </v:group>
                <v:rect id="Rectangle 124" o:spid="_x0000_s1242" style="position:absolute;left:5339;top:5238;width:4350;height:1767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" filled="f" stroked="f">
                  <v:textbox style="mso-fit-shape-to-text:t" inset="0,0,0,0">
                    <w:txbxContent>
                      <w:p w14:paraId="17D945FB" w14:textId="49686BE7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Boundary</w:t>
                        </w:r>
                      </w:p>
                      <w:p w14:paraId="055E7AB0" w14:textId="77777777" w:rsidR="004F0DFC" w:rsidRDefault="004F0DFC"/>
                      <w:p w14:paraId="149576E0" w14:textId="77777777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Boundary</w:t>
                        </w:r>
                      </w:p>
                      <w:p w14:paraId="44FE270C" w14:textId="77777777" w:rsidR="00000000" w:rsidRDefault="00653843"/>
                      <w:p w14:paraId="25038E7A" w14:textId="652CCF9F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Boundary</w:t>
                        </w:r>
                      </w:p>
                      <w:p w14:paraId="147DA92D" w14:textId="77777777" w:rsidR="004F0DFC" w:rsidRDefault="004F0DFC"/>
                      <w:p w14:paraId="2C48F9D9" w14:textId="33CFE86F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Boundary</w:t>
                        </w:r>
                      </w:p>
                    </w:txbxContent>
                  </v:textbox>
                </v:rect>
                <v:group id="Group 128" o:spid="_x0000_s1243" style="position:absolute;left:13773;top:609;width:3740;height:3867" coordorigin="2169,96" coordsize="589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">
                  <v:oval id="Oval 125" o:spid="_x0000_s1244" style="position:absolute;left:2169;top:144;width:589;height:5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" fillcolor="#ffc" strokecolor="#1f1a17" strokeweight="1pt"/>
                  <v:line id="Line 126" o:spid="_x0000_s1245" style="position:absolute;flip:x;visibility:visible;mso-wrap-style:square" from="2403,96" to="2531,1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" strokecolor="#1f1a17" strokeweight="1pt"/>
                  <v:line id="Line 127" o:spid="_x0000_s1246" style="position:absolute;flip:x y;visibility:visible;mso-wrap-style:square" from="2403,149" to="2531,2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" strokecolor="#1f1a17" strokeweight="1pt"/>
                </v:group>
                <v:rect id="Rectangle 129" o:spid="_x0000_s1247" style="position:absolute;left:13595;top:5238;width:4407;height:1767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" filled="f" stroked="f">
                  <v:textbox style="mso-fit-shape-to-text:t" inset="0,0,0,0">
                    <w:txbxContent>
                      <w:p w14:paraId="2EE81891" w14:textId="771EB54A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ontroller</w:t>
                        </w:r>
                      </w:p>
                      <w:p w14:paraId="19032FD2" w14:textId="77777777" w:rsidR="004F0DFC" w:rsidRDefault="004F0DFC"/>
                      <w:p w14:paraId="2A4E4729" w14:textId="77777777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ontroller</w:t>
                        </w:r>
                      </w:p>
                      <w:p w14:paraId="180CA865" w14:textId="77777777" w:rsidR="00000000" w:rsidRDefault="00653843"/>
                      <w:p w14:paraId="536C79B9" w14:textId="38A4DC85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ontroller</w:t>
                        </w:r>
                      </w:p>
                      <w:p w14:paraId="03869337" w14:textId="77777777" w:rsidR="004F0DFC" w:rsidRDefault="004F0DFC"/>
                      <w:p w14:paraId="3EED6BBA" w14:textId="5CCA52C3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ontroller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H SarabunPSK" w:hAnsi="TH SarabunPSK" w:cs="TH SarabunPSK" w:hint="cs"/>
          <w:b/>
          <w:bCs/>
          <w:noProof/>
          <w:color w:val="000000" w:themeColor="text1"/>
          <w:sz w:val="32"/>
          <w:lang w:val="ar-SA"/>
        </w:rPr>
        <mc:AlternateContent>
          <mc:Choice Requires="wpc">
            <w:drawing>
              <wp:anchor distT="0" distB="0" distL="114300" distR="114300" simplePos="0" relativeHeight="252185600" behindDoc="0" locked="0" layoutInCell="1" allowOverlap="1" wp14:anchorId="776A764F" wp14:editId="445651C6">
                <wp:simplePos x="0" y="0"/>
                <wp:positionH relativeFrom="column">
                  <wp:posOffset>3216910</wp:posOffset>
                </wp:positionH>
                <wp:positionV relativeFrom="paragraph">
                  <wp:posOffset>214503</wp:posOffset>
                </wp:positionV>
                <wp:extent cx="697230" cy="2322484"/>
                <wp:effectExtent l="0" t="0" r="0" b="1905"/>
                <wp:wrapNone/>
                <wp:docPr id="14795" name="Canvas 147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4747" name="Group 158"/>
                        <wpg:cNvGrpSpPr>
                          <a:grpSpLocks/>
                        </wpg:cNvGrpSpPr>
                        <wpg:grpSpPr bwMode="auto">
                          <a:xfrm>
                            <a:off x="213123" y="98931"/>
                            <a:ext cx="226060" cy="304165"/>
                            <a:chOff x="263" y="168"/>
                            <a:chExt cx="356" cy="479"/>
                          </a:xfrm>
                        </wpg:grpSpPr>
                        <wps:wsp>
                          <wps:cNvPr id="14762" name="Oval 154"/>
                          <wps:cNvSpPr>
                            <a:spLocks noChangeArrowheads="1"/>
                          </wps:cNvSpPr>
                          <wps:spPr bwMode="auto">
                            <a:xfrm>
                              <a:off x="363" y="168"/>
                              <a:ext cx="163" cy="159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81" name="Line 1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1" y="325"/>
                              <a:ext cx="0" cy="1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91" name="Line 1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12" y="367"/>
                              <a:ext cx="25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92" name="Freeform 157"/>
                          <wps:cNvSpPr>
                            <a:spLocks/>
                          </wps:cNvSpPr>
                          <wps:spPr bwMode="auto">
                            <a:xfrm>
                              <a:off x="263" y="473"/>
                              <a:ext cx="356" cy="174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793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71848" y="554644"/>
                            <a:ext cx="395605" cy="1767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05CB54" w14:textId="2733EA28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Firebase</w:t>
                              </w:r>
                            </w:p>
                            <w:p w14:paraId="41563161" w14:textId="77777777" w:rsidR="004F0DFC" w:rsidRDefault="004F0DFC"/>
                            <w:p w14:paraId="22B1243E" w14:textId="77777777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Firebase</w:t>
                              </w:r>
                            </w:p>
                            <w:p w14:paraId="00C81560" w14:textId="77777777" w:rsidR="00000000" w:rsidRDefault="00653843"/>
                            <w:p w14:paraId="670D5887" w14:textId="16E8B5DB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Firebase</w:t>
                              </w:r>
                            </w:p>
                            <w:p w14:paraId="060A2B3B" w14:textId="77777777" w:rsidR="004F0DFC" w:rsidRDefault="004F0DFC"/>
                            <w:p w14:paraId="20C02AD0" w14:textId="4F293765" w:rsidR="0006782E" w:rsidRDefault="0006782E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76A764F" id="Canvas 14795" o:spid="_x0000_s1248" editas="canvas" style="position:absolute;left:0;text-align:left;margin-left:253.3pt;margin-top:16.9pt;width:54.9pt;height:182.85pt;z-index:252185600" coordsize="6972,232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">
                <v:shape id="_x0000_s1249" type="#_x0000_t75" style="position:absolute;width:6972;height:23221;visibility:visible;mso-wrap-style:square">
                  <v:fill o:detectmouseclick="t"/>
                  <v:path o:connecttype="none"/>
                </v:shape>
                <v:group id="Group 158" o:spid="_x0000_s1250" style="position:absolute;left:2131;top:989;width:2260;height:3041" coordorigin="263,168" coordsize="356,4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">
                  <v:oval id="Oval 154" o:spid="_x0000_s1251" style="position:absolute;left:363;top:168;width:163;height:1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" filled="f" strokecolor="#903" strokeweight="1pt"/>
                  <v:line id="Line 155" o:spid="_x0000_s1252" style="position:absolute;visibility:visible;mso-wrap-style:square" from="441,325" to="441,4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" strokecolor="#903" strokeweight="1pt"/>
                  <v:line id="Line 156" o:spid="_x0000_s1253" style="position:absolute;visibility:visible;mso-wrap-style:square" from="312,367" to="570,3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" strokecolor="#903" strokeweight="1pt"/>
                  <v:shape id="Freeform 157" o:spid="_x0000_s1254" style="position:absolute;left:263;top:473;width:356;height:174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" path="m,54l54,r54,54e" filled="f" strokecolor="#903" strokeweight="1pt">
                    <v:path arrowok="t" o:connecttype="custom" o:connectlocs="0,174;178,0;356,174" o:connectangles="0,0,0"/>
                  </v:shape>
                </v:group>
                <v:rect id="Rectangle 159" o:spid="_x0000_s1255" style="position:absolute;left:1718;top:5546;width:3956;height:1767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" filled="f" stroked="f">
                  <v:textbox style="mso-fit-shape-to-text:t" inset="0,0,0,0">
                    <w:txbxContent>
                      <w:p w14:paraId="6805CB54" w14:textId="2733EA28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Firebase</w:t>
                        </w:r>
                      </w:p>
                      <w:p w14:paraId="41563161" w14:textId="77777777" w:rsidR="004F0DFC" w:rsidRDefault="004F0DFC"/>
                      <w:p w14:paraId="22B1243E" w14:textId="77777777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Firebase</w:t>
                        </w:r>
                      </w:p>
                      <w:p w14:paraId="00C81560" w14:textId="77777777" w:rsidR="00000000" w:rsidRDefault="00653843"/>
                      <w:p w14:paraId="670D5887" w14:textId="16E8B5DB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Firebase</w:t>
                        </w:r>
                      </w:p>
                      <w:p w14:paraId="060A2B3B" w14:textId="77777777" w:rsidR="004F0DFC" w:rsidRDefault="004F0DFC"/>
                      <w:p w14:paraId="20C02AD0" w14:textId="4F293765" w:rsidR="0006782E" w:rsidRDefault="0006782E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Firebas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14:paraId="01305B95" w14:textId="2A2D7FED" w:rsidR="0006782E" w:rsidRDefault="0006782E" w:rsidP="00B0589D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81C6766" w14:textId="24DB0A98" w:rsidR="0063393B" w:rsidRDefault="0063393B" w:rsidP="00B0589D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54D37A0" w14:textId="0232404A" w:rsidR="00B373C5" w:rsidRDefault="00F90877" w:rsidP="00B0589D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659F79E0" wp14:editId="5CD90CE8">
                <wp:simplePos x="0" y="0"/>
                <wp:positionH relativeFrom="margin">
                  <wp:align>right</wp:align>
                </wp:positionH>
                <wp:positionV relativeFrom="paragraph">
                  <wp:posOffset>3880</wp:posOffset>
                </wp:positionV>
                <wp:extent cx="4879361" cy="635"/>
                <wp:effectExtent l="0" t="0" r="0" b="6985"/>
                <wp:wrapNone/>
                <wp:docPr id="65" name="Text Box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79361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C834A52" w14:textId="181EE8F8" w:rsidR="006A0062" w:rsidRPr="00312971" w:rsidRDefault="006A0062" w:rsidP="006A0062">
                            <w:pPr>
                              <w:pStyle w:val="Caption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3.3.1.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ของระบบ</w:t>
                            </w:r>
                            <w:r w:rsidR="00A5608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43C6F931" w14:textId="77777777" w:rsidR="004F0DFC" w:rsidRDefault="004F0DFC"/>
                          <w:p w14:paraId="435298A1" w14:textId="77777777" w:rsidR="006A0062" w:rsidRPr="00312971" w:rsidRDefault="006A0062" w:rsidP="006A0062">
                            <w:pPr>
                              <w:pStyle w:val="Caption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3.3.1.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ของระบบ</w:t>
                            </w:r>
                            <w:r w:rsidR="00A5608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52B62B6F" w14:textId="77777777" w:rsidR="00000000" w:rsidRDefault="00653843"/>
                          <w:p w14:paraId="66A21B72" w14:textId="31AD1E16" w:rsidR="006A0062" w:rsidRPr="00312971" w:rsidRDefault="006A0062" w:rsidP="006A0062">
                            <w:pPr>
                              <w:pStyle w:val="Caption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3.3.1.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ของระบบ</w:t>
                            </w:r>
                            <w:r w:rsidR="00A5608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7403D734" w14:textId="77777777" w:rsidR="004F0DFC" w:rsidRDefault="004F0DFC"/>
                          <w:p w14:paraId="1C5C3363" w14:textId="5263CA38" w:rsidR="006A0062" w:rsidRPr="00312971" w:rsidRDefault="006A0062" w:rsidP="006A0062">
                            <w:pPr>
                              <w:pStyle w:val="Caption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3.3.1.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ของระบบ</w:t>
                            </w:r>
                            <w:r w:rsidR="00A5608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59F79E0" id="Text Box 65" o:spid="_x0000_s1256" type="#_x0000_t202" style="position:absolute;left:0;text-align:left;margin-left:333pt;margin-top:.3pt;width:384.2pt;height:.05pt;z-index:251841536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" stroked="f">
                <v:textbox style="mso-fit-shape-to-text:t" inset="0,0,0,0">
                  <w:txbxContent>
                    <w:p w14:paraId="2C834A52" w14:textId="181EE8F8" w:rsidR="006A0062" w:rsidRPr="00312971" w:rsidRDefault="006A0062" w:rsidP="006A0062">
                      <w:pPr>
                        <w:pStyle w:val="Caption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3.3.1.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ของระบบ</w:t>
                      </w:r>
                      <w:r w:rsidR="00A56084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43C6F931" w14:textId="77777777" w:rsidR="004F0DFC" w:rsidRDefault="004F0DFC"/>
                    <w:p w14:paraId="435298A1" w14:textId="77777777" w:rsidR="006A0062" w:rsidRPr="00312971" w:rsidRDefault="006A0062" w:rsidP="006A0062">
                      <w:pPr>
                        <w:pStyle w:val="Caption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3.3.1.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ของระบบ</w:t>
                      </w:r>
                      <w:r w:rsidR="00A56084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52B62B6F" w14:textId="77777777" w:rsidR="00000000" w:rsidRDefault="00653843"/>
                    <w:p w14:paraId="66A21B72" w14:textId="31AD1E16" w:rsidR="006A0062" w:rsidRPr="00312971" w:rsidRDefault="006A0062" w:rsidP="006A0062">
                      <w:pPr>
                        <w:pStyle w:val="Caption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3.3.1.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ของระบบ</w:t>
                      </w:r>
                      <w:r w:rsidR="00A56084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7403D734" w14:textId="77777777" w:rsidR="004F0DFC" w:rsidRDefault="004F0DFC"/>
                    <w:p w14:paraId="1C5C3363" w14:textId="5263CA38" w:rsidR="006A0062" w:rsidRPr="00312971" w:rsidRDefault="006A0062" w:rsidP="006A0062">
                      <w:pPr>
                        <w:pStyle w:val="Caption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3.3.1.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ของระบบ</w:t>
                      </w:r>
                      <w:r w:rsidR="00A56084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F4EC419" w14:textId="77777777" w:rsidR="006E2ECB" w:rsidRPr="00312971" w:rsidRDefault="006E2ECB" w:rsidP="00B0589D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40FA7B3" w14:textId="6C11A9C6" w:rsidR="009C4352" w:rsidRPr="00312971" w:rsidRDefault="009C4352" w:rsidP="009341CA">
      <w:pPr>
        <w:pStyle w:val="Heading3"/>
        <w:rPr>
          <w:rFonts w:ascii="TH SarabunPSK" w:hAnsi="TH SarabunPSK" w:cs="TH SarabunPSK"/>
          <w:b/>
          <w:bCs/>
          <w:color w:val="000000" w:themeColor="text1"/>
          <w:sz w:val="32"/>
        </w:rPr>
      </w:pPr>
      <w:bookmarkStart w:id="43" w:name="_Toc101737476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t>การสร้างคลาสจาการวิเคราะห์</w:t>
      </w:r>
      <w:bookmarkEnd w:id="43"/>
    </w:p>
    <w:p w14:paraId="77A1693F" w14:textId="77777777" w:rsidR="009C4352" w:rsidRPr="00312971" w:rsidRDefault="009C4352" w:rsidP="00E35739">
      <w:pPr>
        <w:kinsoku w:val="0"/>
        <w:overflowPunct w:val="0"/>
        <w:ind w:right="-268" w:firstLine="720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โดยปกติแล้วการแปลง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คสให้อยู่ในรูปของคลาสที่ได้จากการวิเคราะห์ จะอาศัยข้อมูลที่ได้จากขั้นตอนของการวิเคราะห์คำนามที่ได้ในรูปของนิยามศัพท์ โดยแต่ละ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คสจะประกอบไปด้วยคลาสขอบเขต คลาสควบคุมและคลาสข้อมูลเป็นหลัก ขั้นตอนต่อไปเป็นการกระจายพฤติกรรมระหว่างคลาสที่ได้มาจากแต่ละ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คสที่กำหนดไว้ จากนั้นนำเสนอในรูปของคอแลบอ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ร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ชัน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าแกรมที่แสดงการโต้ตอบกันระหว่างคลาสในรูปของแมสเสจ โดยใช้ลำดับของการกระทำที่ปรากฏอยู่ในภาย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ยูส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คส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าแกรมเป็นหลัก</w:t>
      </w:r>
    </w:p>
    <w:p w14:paraId="064F9352" w14:textId="77777777" w:rsidR="009C4352" w:rsidRPr="00312971" w:rsidRDefault="009C4352" w:rsidP="009C4352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35D366F7" w14:textId="77777777" w:rsidR="009C4352" w:rsidRPr="00312971" w:rsidRDefault="009C4352" w:rsidP="009C4352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A21D1B9" w14:textId="77777777" w:rsidR="009C4352" w:rsidRPr="00312971" w:rsidRDefault="009C4352" w:rsidP="009C4352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E775E54" w14:textId="56A2D2A0" w:rsidR="009C4352" w:rsidRPr="00312971" w:rsidRDefault="009C4352" w:rsidP="009C4352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3F773591" w14:textId="77777777" w:rsidR="00B0589D" w:rsidRPr="00312971" w:rsidRDefault="00B0589D" w:rsidP="009C4352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A0D130F" w14:textId="77777777" w:rsidR="00832E1A" w:rsidRDefault="00832E1A" w:rsidP="00444806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3C298A3" w14:textId="77777777" w:rsidR="00E35739" w:rsidRDefault="00E35739" w:rsidP="00444806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949A175" w14:textId="0B669456" w:rsidR="00E30F86" w:rsidRDefault="00E30F86" w:rsidP="00444806">
      <w:pPr>
        <w:kinsoku w:val="0"/>
        <w:overflowPunct w:val="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  <w:r>
        <w:rPr>
          <w:rFonts w:ascii="TH SarabunPSK" w:hAnsi="TH SarabunPSK" w:cs="TH SarabunPSK"/>
          <w:noProof/>
          <w:color w:val="000000" w:themeColor="text1"/>
          <w:sz w:val="32"/>
          <w:szCs w:val="32"/>
          <w:lang w:val="th-TH"/>
        </w:rPr>
        <w:lastRenderedPageBreak/>
        <mc:AlternateContent>
          <mc:Choice Requires="wpc">
            <w:drawing>
              <wp:anchor distT="0" distB="0" distL="114300" distR="114300" simplePos="0" relativeHeight="252197888" behindDoc="0" locked="0" layoutInCell="1" allowOverlap="1" wp14:anchorId="12200FA3" wp14:editId="5906A118">
                <wp:simplePos x="0" y="0"/>
                <wp:positionH relativeFrom="margin">
                  <wp:posOffset>136398</wp:posOffset>
                </wp:positionH>
                <wp:positionV relativeFrom="paragraph">
                  <wp:posOffset>254127</wp:posOffset>
                </wp:positionV>
                <wp:extent cx="5042535" cy="7919426"/>
                <wp:effectExtent l="0" t="0" r="0" b="5715"/>
                <wp:wrapNone/>
                <wp:docPr id="16456" name="Canvas 164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5206" name="Group 196"/>
                        <wpg:cNvGrpSpPr>
                          <a:grpSpLocks/>
                        </wpg:cNvGrpSpPr>
                        <wpg:grpSpPr bwMode="auto">
                          <a:xfrm>
                            <a:off x="3441700" y="5075555"/>
                            <a:ext cx="179705" cy="242570"/>
                            <a:chOff x="5420" y="7993"/>
                            <a:chExt cx="283" cy="382"/>
                          </a:xfrm>
                        </wpg:grpSpPr>
                        <wps:wsp>
                          <wps:cNvPr id="15207" name="Oval 192"/>
                          <wps:cNvSpPr>
                            <a:spLocks noChangeArrowheads="1"/>
                          </wps:cNvSpPr>
                          <wps:spPr bwMode="auto">
                            <a:xfrm>
                              <a:off x="5500" y="7993"/>
                              <a:ext cx="129" cy="127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08" name="Line 1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62" y="8118"/>
                              <a:ext cx="0" cy="11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09" name="Line 1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60" y="8152"/>
                              <a:ext cx="20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10" name="Freeform 195"/>
                          <wps:cNvSpPr>
                            <a:spLocks/>
                          </wps:cNvSpPr>
                          <wps:spPr bwMode="auto">
                            <a:xfrm>
                              <a:off x="5420" y="8236"/>
                              <a:ext cx="283" cy="13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5211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3344353" y="5413723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47069E" w14:textId="0BEC0959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34D5D109" w14:textId="77777777" w:rsidR="004F0DFC" w:rsidRDefault="004F0DFC"/>
                            <w:p w14:paraId="09C12701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520217F2" w14:textId="77777777" w:rsidR="00000000" w:rsidRDefault="00653843"/>
                            <w:p w14:paraId="1B7BF614" w14:textId="355D7CCD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7D9C18D5" w14:textId="77777777" w:rsidR="004F0DFC" w:rsidRDefault="004F0DFC"/>
                            <w:p w14:paraId="0C257509" w14:textId="68718CBA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5212" name="Group 201"/>
                        <wpg:cNvGrpSpPr>
                          <a:grpSpLocks/>
                        </wpg:cNvGrpSpPr>
                        <wpg:grpSpPr bwMode="auto">
                          <a:xfrm>
                            <a:off x="1857375" y="1676400"/>
                            <a:ext cx="437515" cy="290195"/>
                            <a:chOff x="2925" y="2640"/>
                            <a:chExt cx="689" cy="457"/>
                          </a:xfrm>
                        </wpg:grpSpPr>
                        <wps:wsp>
                          <wps:cNvPr id="15213" name="Oval 198"/>
                          <wps:cNvSpPr>
                            <a:spLocks noChangeArrowheads="1"/>
                          </wps:cNvSpPr>
                          <wps:spPr bwMode="auto">
                            <a:xfrm>
                              <a:off x="3155" y="2640"/>
                              <a:ext cx="459" cy="45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14" name="Line 19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925" y="2747"/>
                              <a:ext cx="1" cy="24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15" name="Line 2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27" y="2869"/>
                              <a:ext cx="22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216" name="Rectangle 202"/>
                        <wps:cNvSpPr>
                          <a:spLocks noChangeArrowheads="1"/>
                        </wps:cNvSpPr>
                        <wps:spPr bwMode="auto">
                          <a:xfrm>
                            <a:off x="1518805" y="2030631"/>
                            <a:ext cx="98361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926E7C" w14:textId="608D55D1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Page</w:t>
                              </w:r>
                              <w:proofErr w:type="spellEnd"/>
                            </w:p>
                            <w:p w14:paraId="6CA57E36" w14:textId="77777777" w:rsidR="004F0DFC" w:rsidRDefault="004F0DFC"/>
                            <w:p w14:paraId="23E7BE6D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Page</w:t>
                              </w:r>
                              <w:proofErr w:type="spellEnd"/>
                            </w:p>
                            <w:p w14:paraId="0C812927" w14:textId="77777777" w:rsidR="00000000" w:rsidRDefault="00653843"/>
                            <w:p w14:paraId="2D294820" w14:textId="52147091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Page</w:t>
                              </w:r>
                              <w:proofErr w:type="spellEnd"/>
                            </w:p>
                            <w:p w14:paraId="23C0CF57" w14:textId="77777777" w:rsidR="004F0DFC" w:rsidRDefault="004F0DFC"/>
                            <w:p w14:paraId="53246D6C" w14:textId="36DEFCAC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5217" name="Group 207"/>
                        <wpg:cNvGrpSpPr>
                          <a:grpSpLocks/>
                        </wpg:cNvGrpSpPr>
                        <wpg:grpSpPr bwMode="auto">
                          <a:xfrm>
                            <a:off x="3942715" y="1685925"/>
                            <a:ext cx="179705" cy="242570"/>
                            <a:chOff x="6209" y="2655"/>
                            <a:chExt cx="283" cy="382"/>
                          </a:xfrm>
                        </wpg:grpSpPr>
                        <wps:wsp>
                          <wps:cNvPr id="15218" name="Oval 203"/>
                          <wps:cNvSpPr>
                            <a:spLocks noChangeArrowheads="1"/>
                          </wps:cNvSpPr>
                          <wps:spPr bwMode="auto">
                            <a:xfrm>
                              <a:off x="6289" y="2655"/>
                              <a:ext cx="129" cy="127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19" name="Line 2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51" y="2780"/>
                              <a:ext cx="0" cy="11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20" name="Line 2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49" y="2814"/>
                              <a:ext cx="20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21" name="Freeform 206"/>
                          <wps:cNvSpPr>
                            <a:spLocks/>
                          </wps:cNvSpPr>
                          <wps:spPr bwMode="auto">
                            <a:xfrm>
                              <a:off x="6209" y="2899"/>
                              <a:ext cx="283" cy="138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5222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3863048" y="2040155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36549A" w14:textId="677FDFD8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59588DBB" w14:textId="77777777" w:rsidR="004F0DFC" w:rsidRDefault="004F0DFC"/>
                            <w:p w14:paraId="35422D74" w14:textId="77777777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46D691E8" w14:textId="77777777" w:rsidR="00000000" w:rsidRDefault="00653843"/>
                            <w:p w14:paraId="4AB8E61C" w14:textId="30A85829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3260972A" w14:textId="77777777" w:rsidR="004F0DFC" w:rsidRDefault="004F0DFC"/>
                            <w:p w14:paraId="77D8A8C6" w14:textId="3E93FBAD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5223" name="Group 212"/>
                        <wpg:cNvGrpSpPr>
                          <a:grpSpLocks/>
                        </wpg:cNvGrpSpPr>
                        <wpg:grpSpPr bwMode="auto">
                          <a:xfrm>
                            <a:off x="2958465" y="1670685"/>
                            <a:ext cx="297180" cy="309245"/>
                            <a:chOff x="4659" y="2631"/>
                            <a:chExt cx="468" cy="487"/>
                          </a:xfrm>
                        </wpg:grpSpPr>
                        <wps:wsp>
                          <wps:cNvPr id="15224" name="Oval 20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59" y="2669"/>
                              <a:ext cx="468" cy="44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25" name="Line 21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845" y="2631"/>
                              <a:ext cx="102" cy="4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26" name="Line 211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846" y="2673"/>
                              <a:ext cx="101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227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2637652" y="2033458"/>
                            <a:ext cx="104267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112612" w14:textId="49668748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</w:t>
                              </w:r>
                              <w:r w:rsidR="00EB7094"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Contro</w:t>
                              </w:r>
                              <w:proofErr w:type="spellEnd"/>
                            </w:p>
                            <w:p w14:paraId="37EE301F" w14:textId="77777777" w:rsidR="004F0DFC" w:rsidRDefault="004F0DFC"/>
                            <w:p w14:paraId="47B8D5DA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</w:t>
                              </w:r>
                              <w:r w:rsidR="00EB7094"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Contro</w:t>
                              </w:r>
                              <w:proofErr w:type="spellEnd"/>
                            </w:p>
                            <w:p w14:paraId="18F0D5B4" w14:textId="77777777" w:rsidR="00000000" w:rsidRDefault="00653843"/>
                            <w:p w14:paraId="58EEA209" w14:textId="6A431522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</w:t>
                              </w:r>
                              <w:r w:rsidR="00EB7094"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Contro</w:t>
                              </w:r>
                              <w:proofErr w:type="spellEnd"/>
                            </w:p>
                            <w:p w14:paraId="55CB1A72" w14:textId="77777777" w:rsidR="004F0DFC" w:rsidRDefault="004F0DFC"/>
                            <w:p w14:paraId="5FB95888" w14:textId="6BC265D2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</w:t>
                              </w:r>
                              <w:r w:rsidR="00EB7094"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Contro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228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3054754" y="2149537"/>
                            <a:ext cx="11874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7059DD" w14:textId="6104678E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ler</w:t>
                              </w:r>
                              <w:proofErr w:type="spellEnd"/>
                            </w:p>
                            <w:p w14:paraId="5A347549" w14:textId="77777777" w:rsidR="004F0DFC" w:rsidRDefault="004F0DFC"/>
                            <w:p w14:paraId="2984510E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ler</w:t>
                              </w:r>
                              <w:proofErr w:type="spellEnd"/>
                            </w:p>
                            <w:p w14:paraId="54265044" w14:textId="77777777" w:rsidR="00000000" w:rsidRDefault="00653843"/>
                            <w:p w14:paraId="2B32BA4E" w14:textId="5CE213CC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ler</w:t>
                              </w:r>
                              <w:proofErr w:type="spellEnd"/>
                            </w:p>
                            <w:p w14:paraId="54220386" w14:textId="77777777" w:rsidR="004F0DFC" w:rsidRDefault="004F0DFC"/>
                            <w:p w14:paraId="46186E1A" w14:textId="37EE0692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229" name="Line 215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3820" y="1817370"/>
                            <a:ext cx="330835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30" name="Line 21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292985" y="1817370"/>
                            <a:ext cx="330835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31" name="Line 217"/>
                        <wps:cNvCnPr>
                          <a:cxnSpLocks noChangeShapeType="1"/>
                        </wps:cNvCnPr>
                        <wps:spPr bwMode="auto">
                          <a:xfrm>
                            <a:off x="3594735" y="1826895"/>
                            <a:ext cx="346075" cy="25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60" name="Line 21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54375" y="1824990"/>
                            <a:ext cx="340360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361" name="Group 222"/>
                        <wpg:cNvGrpSpPr>
                          <a:grpSpLocks/>
                        </wpg:cNvGrpSpPr>
                        <wpg:grpSpPr bwMode="auto">
                          <a:xfrm>
                            <a:off x="1414780" y="156845"/>
                            <a:ext cx="436880" cy="290195"/>
                            <a:chOff x="2228" y="247"/>
                            <a:chExt cx="688" cy="457"/>
                          </a:xfrm>
                        </wpg:grpSpPr>
                        <wps:wsp>
                          <wps:cNvPr id="15362" name="Oval 219"/>
                          <wps:cNvSpPr>
                            <a:spLocks noChangeArrowheads="1"/>
                          </wps:cNvSpPr>
                          <wps:spPr bwMode="auto">
                            <a:xfrm>
                              <a:off x="2457" y="247"/>
                              <a:ext cx="459" cy="45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363" name="Line 2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28" y="354"/>
                              <a:ext cx="0" cy="24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64" name="Line 2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29" y="476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365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971477" y="511150"/>
                            <a:ext cx="135445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6DBC78" w14:textId="32F01C35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RequestAccessLocationPage</w:t>
                              </w:r>
                              <w:proofErr w:type="spellEnd"/>
                            </w:p>
                            <w:p w14:paraId="25E42E79" w14:textId="77777777" w:rsidR="004F0DFC" w:rsidRDefault="004F0DFC"/>
                            <w:p w14:paraId="3DD79A92" w14:textId="77777777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RequestAccessLocationPage</w:t>
                              </w:r>
                              <w:proofErr w:type="spellEnd"/>
                            </w:p>
                            <w:p w14:paraId="135198E0" w14:textId="77777777" w:rsidR="00000000" w:rsidRDefault="00653843"/>
                            <w:p w14:paraId="42624052" w14:textId="3C6287F1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RequestAccessLocationPage</w:t>
                              </w:r>
                              <w:proofErr w:type="spellEnd"/>
                            </w:p>
                            <w:p w14:paraId="4E4A7310" w14:textId="77777777" w:rsidR="004F0DFC" w:rsidRDefault="004F0DFC"/>
                            <w:p w14:paraId="6186B0DF" w14:textId="192D0E86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RequestAccessLocation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5366" name="Group 228"/>
                        <wpg:cNvGrpSpPr>
                          <a:grpSpLocks/>
                        </wpg:cNvGrpSpPr>
                        <wpg:grpSpPr bwMode="auto">
                          <a:xfrm>
                            <a:off x="3850005" y="143510"/>
                            <a:ext cx="179705" cy="242570"/>
                            <a:chOff x="6063" y="226"/>
                            <a:chExt cx="283" cy="382"/>
                          </a:xfrm>
                        </wpg:grpSpPr>
                        <wps:wsp>
                          <wps:cNvPr id="15367" name="Oval 224"/>
                          <wps:cNvSpPr>
                            <a:spLocks noChangeArrowheads="1"/>
                          </wps:cNvSpPr>
                          <wps:spPr bwMode="auto">
                            <a:xfrm>
                              <a:off x="6143" y="226"/>
                              <a:ext cx="129" cy="12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368" name="Line 2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05" y="351"/>
                              <a:ext cx="0" cy="11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69" name="Line 2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02" y="384"/>
                              <a:ext cx="205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70" name="Freeform 227"/>
                          <wps:cNvSpPr>
                            <a:spLocks/>
                          </wps:cNvSpPr>
                          <wps:spPr bwMode="auto">
                            <a:xfrm>
                              <a:off x="6063" y="469"/>
                              <a:ext cx="283" cy="13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5371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3719344" y="498607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284F83" w14:textId="394A423B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677F2489" w14:textId="77777777" w:rsidR="004F0DFC" w:rsidRDefault="004F0DFC"/>
                            <w:p w14:paraId="13A994B5" w14:textId="77777777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6BBA9DAC" w14:textId="77777777" w:rsidR="00000000" w:rsidRDefault="00653843"/>
                            <w:p w14:paraId="2FED4580" w14:textId="713FB8FB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3C900A0E" w14:textId="77777777" w:rsidR="004F0DFC" w:rsidRDefault="004F0DFC"/>
                            <w:p w14:paraId="0EE9A88D" w14:textId="7CDE8AA8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5372" name="Group 233"/>
                        <wpg:cNvGrpSpPr>
                          <a:grpSpLocks/>
                        </wpg:cNvGrpSpPr>
                        <wpg:grpSpPr bwMode="auto">
                          <a:xfrm>
                            <a:off x="2794000" y="147320"/>
                            <a:ext cx="297180" cy="308610"/>
                            <a:chOff x="4400" y="232"/>
                            <a:chExt cx="468" cy="486"/>
                          </a:xfrm>
                        </wpg:grpSpPr>
                        <wps:wsp>
                          <wps:cNvPr id="15373" name="Oval 230"/>
                          <wps:cNvSpPr>
                            <a:spLocks noChangeArrowheads="1"/>
                          </wps:cNvSpPr>
                          <wps:spPr bwMode="auto">
                            <a:xfrm>
                              <a:off x="4400" y="270"/>
                              <a:ext cx="468" cy="44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374" name="Line 23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586" y="232"/>
                              <a:ext cx="102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75" name="Line 232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87" y="274"/>
                              <a:ext cx="101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376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2391229" y="498607"/>
                            <a:ext cx="119634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989835" w14:textId="26F47CFD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RequestAccessController</w:t>
                              </w:r>
                              <w:proofErr w:type="spellEnd"/>
                            </w:p>
                            <w:p w14:paraId="2B141F31" w14:textId="77777777" w:rsidR="004F0DFC" w:rsidRDefault="004F0DFC"/>
                            <w:p w14:paraId="3DFD70E5" w14:textId="77777777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RequestAccessController</w:t>
                              </w:r>
                              <w:proofErr w:type="spellEnd"/>
                            </w:p>
                            <w:p w14:paraId="3EE0CFB7" w14:textId="77777777" w:rsidR="00000000" w:rsidRDefault="00653843"/>
                            <w:p w14:paraId="4064D01F" w14:textId="518D871B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RequestAccessController</w:t>
                              </w:r>
                              <w:proofErr w:type="spellEnd"/>
                            </w:p>
                            <w:p w14:paraId="76910821" w14:textId="77777777" w:rsidR="004F0DFC" w:rsidRDefault="004F0DFC"/>
                            <w:p w14:paraId="24F4D513" w14:textId="34F1D625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RequestAcces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5377" name="Group 238"/>
                        <wpg:cNvGrpSpPr>
                          <a:grpSpLocks/>
                        </wpg:cNvGrpSpPr>
                        <wpg:grpSpPr bwMode="auto">
                          <a:xfrm>
                            <a:off x="1725930" y="5845810"/>
                            <a:ext cx="436880" cy="290195"/>
                            <a:chOff x="2718" y="9206"/>
                            <a:chExt cx="688" cy="457"/>
                          </a:xfrm>
                        </wpg:grpSpPr>
                        <wps:wsp>
                          <wps:cNvPr id="15378" name="Oval 235"/>
                          <wps:cNvSpPr>
                            <a:spLocks noChangeArrowheads="1"/>
                          </wps:cNvSpPr>
                          <wps:spPr bwMode="auto">
                            <a:xfrm>
                              <a:off x="2947" y="9206"/>
                              <a:ext cx="459" cy="45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379" name="Line 23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718" y="9314"/>
                              <a:ext cx="1" cy="24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80" name="Line 2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20" y="9435"/>
                              <a:ext cx="227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381" name="Rectangle 239"/>
                        <wps:cNvSpPr>
                          <a:spLocks noChangeArrowheads="1"/>
                        </wps:cNvSpPr>
                        <wps:spPr bwMode="auto">
                          <a:xfrm>
                            <a:off x="1603889" y="6199837"/>
                            <a:ext cx="87503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8F77FB" w14:textId="23DCDDF0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NewsPage</w:t>
                              </w:r>
                              <w:proofErr w:type="spellEnd"/>
                            </w:p>
                            <w:p w14:paraId="1CFAD77D" w14:textId="77777777" w:rsidR="004F0DFC" w:rsidRDefault="004F0DFC"/>
                            <w:p w14:paraId="5E29A130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NewsPage</w:t>
                              </w:r>
                              <w:proofErr w:type="spellEnd"/>
                            </w:p>
                            <w:p w14:paraId="7E1992EA" w14:textId="77777777" w:rsidR="00000000" w:rsidRDefault="00653843"/>
                            <w:p w14:paraId="42F4F602" w14:textId="36260B1A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NewsPage</w:t>
                              </w:r>
                              <w:proofErr w:type="spellEnd"/>
                            </w:p>
                            <w:p w14:paraId="4A8E8A43" w14:textId="77777777" w:rsidR="004F0DFC" w:rsidRDefault="004F0DFC"/>
                            <w:p w14:paraId="777E4E58" w14:textId="595AF685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5382" name="Group 244"/>
                        <wpg:cNvGrpSpPr>
                          <a:grpSpLocks/>
                        </wpg:cNvGrpSpPr>
                        <wpg:grpSpPr bwMode="auto">
                          <a:xfrm>
                            <a:off x="4030345" y="5838190"/>
                            <a:ext cx="179070" cy="242570"/>
                            <a:chOff x="6347" y="9194"/>
                            <a:chExt cx="282" cy="382"/>
                          </a:xfrm>
                        </wpg:grpSpPr>
                        <wps:wsp>
                          <wps:cNvPr id="15383" name="Oval 240"/>
                          <wps:cNvSpPr>
                            <a:spLocks noChangeArrowheads="1"/>
                          </wps:cNvSpPr>
                          <wps:spPr bwMode="auto">
                            <a:xfrm>
                              <a:off x="6426" y="9194"/>
                              <a:ext cx="129" cy="127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384" name="Line 2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88" y="9319"/>
                              <a:ext cx="0" cy="11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85" name="Line 2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86" y="9353"/>
                              <a:ext cx="20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86" name="Freeform 243"/>
                          <wps:cNvSpPr>
                            <a:spLocks/>
                          </wps:cNvSpPr>
                          <wps:spPr bwMode="auto">
                            <a:xfrm>
                              <a:off x="6347" y="9437"/>
                              <a:ext cx="282" cy="13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5387" name="Rectangle 245"/>
                        <wps:cNvSpPr>
                          <a:spLocks noChangeArrowheads="1"/>
                        </wps:cNvSpPr>
                        <wps:spPr bwMode="auto">
                          <a:xfrm>
                            <a:off x="4003040" y="6205594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86DB34" w14:textId="0681C208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53943C7F" w14:textId="77777777" w:rsidR="004F0DFC" w:rsidRDefault="004F0DFC"/>
                            <w:p w14:paraId="78E1AF79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05159EE9" w14:textId="77777777" w:rsidR="00000000" w:rsidRDefault="00653843"/>
                            <w:p w14:paraId="117BE8DE" w14:textId="297DFE21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59A13602" w14:textId="77777777" w:rsidR="004F0DFC" w:rsidRDefault="004F0DFC"/>
                            <w:p w14:paraId="3E435591" w14:textId="18A1CEC2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5388" name="Group 249"/>
                        <wpg:cNvGrpSpPr>
                          <a:grpSpLocks/>
                        </wpg:cNvGrpSpPr>
                        <wpg:grpSpPr bwMode="auto">
                          <a:xfrm>
                            <a:off x="2970530" y="5842635"/>
                            <a:ext cx="297180" cy="308610"/>
                            <a:chOff x="4678" y="9201"/>
                            <a:chExt cx="468" cy="486"/>
                          </a:xfrm>
                        </wpg:grpSpPr>
                        <wps:wsp>
                          <wps:cNvPr id="15389" name="Oval 246"/>
                          <wps:cNvSpPr>
                            <a:spLocks noChangeArrowheads="1"/>
                          </wps:cNvSpPr>
                          <wps:spPr bwMode="auto">
                            <a:xfrm>
                              <a:off x="4678" y="9238"/>
                              <a:ext cx="468" cy="44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390" name="Line 24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863" y="9201"/>
                              <a:ext cx="102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91" name="Line 24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864" y="9243"/>
                              <a:ext cx="101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330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2708910" y="6215086"/>
                            <a:ext cx="105283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E6125F" w14:textId="3281A799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NewsController</w:t>
                              </w:r>
                              <w:proofErr w:type="spellEnd"/>
                            </w:p>
                            <w:p w14:paraId="055B8634" w14:textId="77777777" w:rsidR="004F0DFC" w:rsidRDefault="004F0DFC"/>
                            <w:p w14:paraId="23383B81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NewsController</w:t>
                              </w:r>
                              <w:proofErr w:type="spellEnd"/>
                            </w:p>
                            <w:p w14:paraId="3F4F89B2" w14:textId="77777777" w:rsidR="00000000" w:rsidRDefault="00653843"/>
                            <w:p w14:paraId="55091EE5" w14:textId="6962569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NewsController</w:t>
                              </w:r>
                              <w:proofErr w:type="spellEnd"/>
                            </w:p>
                            <w:p w14:paraId="59F31EF7" w14:textId="77777777" w:rsidR="004F0DFC" w:rsidRDefault="004F0DFC"/>
                            <w:p w14:paraId="38CD4D79" w14:textId="5EF7D986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New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31" name="Line 251"/>
                        <wps:cNvCnPr>
                          <a:cxnSpLocks noChangeShapeType="1"/>
                        </wps:cNvCnPr>
                        <wps:spPr bwMode="auto">
                          <a:xfrm>
                            <a:off x="2561590" y="5989320"/>
                            <a:ext cx="4064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32" name="Line 25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161540" y="5987415"/>
                            <a:ext cx="400050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33" name="Line 253"/>
                        <wps:cNvCnPr>
                          <a:cxnSpLocks noChangeShapeType="1"/>
                        </wps:cNvCnPr>
                        <wps:spPr bwMode="auto">
                          <a:xfrm>
                            <a:off x="3646805" y="5989320"/>
                            <a:ext cx="3771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34" name="Line 254"/>
                        <wps:cNvCnPr>
                          <a:cxnSpLocks noChangeShapeType="1"/>
                        </wps:cNvCnPr>
                        <wps:spPr bwMode="auto">
                          <a:xfrm flipH="1">
                            <a:off x="3265805" y="5989320"/>
                            <a:ext cx="3810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335" name="Group 258"/>
                        <wpg:cNvGrpSpPr>
                          <a:grpSpLocks/>
                        </wpg:cNvGrpSpPr>
                        <wpg:grpSpPr bwMode="auto">
                          <a:xfrm>
                            <a:off x="1977390" y="4252595"/>
                            <a:ext cx="437515" cy="290195"/>
                            <a:chOff x="3114" y="6697"/>
                            <a:chExt cx="689" cy="457"/>
                          </a:xfrm>
                        </wpg:grpSpPr>
                        <wps:wsp>
                          <wps:cNvPr id="16336" name="Oval 25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43" y="6697"/>
                              <a:ext cx="460" cy="45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37" name="Line 25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114" y="6805"/>
                              <a:ext cx="1" cy="24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38" name="Line 2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116" y="6926"/>
                              <a:ext cx="227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339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1429385" y="4619774"/>
                            <a:ext cx="139382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6333E4" w14:textId="7E8E450A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r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13CA8706" w14:textId="77777777" w:rsidR="004F0DFC" w:rsidRDefault="004F0DFC"/>
                            <w:p w14:paraId="5BAAB8CF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r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3F80CFEA" w14:textId="77777777" w:rsidR="00000000" w:rsidRDefault="00653843"/>
                            <w:p w14:paraId="1841BF1E" w14:textId="4BB5215E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r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2D4D92E7" w14:textId="77777777" w:rsidR="004F0DFC" w:rsidRDefault="004F0DFC"/>
                            <w:p w14:paraId="611BC7A1" w14:textId="140979D1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r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340" name="Group 264"/>
                        <wpg:cNvGrpSpPr>
                          <a:grpSpLocks/>
                        </wpg:cNvGrpSpPr>
                        <wpg:grpSpPr bwMode="auto">
                          <a:xfrm>
                            <a:off x="4556633" y="4247515"/>
                            <a:ext cx="179705" cy="241935"/>
                            <a:chOff x="7075" y="6689"/>
                            <a:chExt cx="283" cy="381"/>
                          </a:xfrm>
                        </wpg:grpSpPr>
                        <wps:wsp>
                          <wps:cNvPr id="16341" name="Oval 260"/>
                          <wps:cNvSpPr>
                            <a:spLocks noChangeArrowheads="1"/>
                          </wps:cNvSpPr>
                          <wps:spPr bwMode="auto">
                            <a:xfrm>
                              <a:off x="7154" y="6689"/>
                              <a:ext cx="129" cy="12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42" name="Line 2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216" y="6813"/>
                              <a:ext cx="0" cy="11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43" name="Line 2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114" y="6847"/>
                              <a:ext cx="20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44" name="Freeform 263"/>
                          <wps:cNvSpPr>
                            <a:spLocks/>
                          </wps:cNvSpPr>
                          <wps:spPr bwMode="auto">
                            <a:xfrm>
                              <a:off x="7075" y="6932"/>
                              <a:ext cx="283" cy="138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345" name="Rectangle 265"/>
                        <wps:cNvSpPr>
                          <a:spLocks noChangeArrowheads="1"/>
                        </wps:cNvSpPr>
                        <wps:spPr bwMode="auto">
                          <a:xfrm>
                            <a:off x="4536113" y="4632634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E7ABEA" w14:textId="6BDA5C02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1CBB00B5" w14:textId="77777777" w:rsidR="004F0DFC" w:rsidRDefault="004F0DFC"/>
                            <w:p w14:paraId="4D16EB48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034D0699" w14:textId="77777777" w:rsidR="00000000" w:rsidRDefault="00653843"/>
                            <w:p w14:paraId="4E4EB553" w14:textId="3D02BC1A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3C8F0A64" w14:textId="77777777" w:rsidR="004F0DFC" w:rsidRDefault="004F0DFC"/>
                            <w:p w14:paraId="19B8D1A9" w14:textId="568E84FB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346" name="Group 269"/>
                        <wpg:cNvGrpSpPr>
                          <a:grpSpLocks/>
                        </wpg:cNvGrpSpPr>
                        <wpg:grpSpPr bwMode="auto">
                          <a:xfrm>
                            <a:off x="3418840" y="4243705"/>
                            <a:ext cx="297180" cy="308610"/>
                            <a:chOff x="5384" y="6683"/>
                            <a:chExt cx="468" cy="486"/>
                          </a:xfrm>
                        </wpg:grpSpPr>
                        <wps:wsp>
                          <wps:cNvPr id="16347" name="Oval 266"/>
                          <wps:cNvSpPr>
                            <a:spLocks noChangeArrowheads="1"/>
                          </wps:cNvSpPr>
                          <wps:spPr bwMode="auto">
                            <a:xfrm>
                              <a:off x="5384" y="6720"/>
                              <a:ext cx="468" cy="44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48" name="Line 26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570" y="6683"/>
                              <a:ext cx="102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49" name="Line 26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571" y="6725"/>
                              <a:ext cx="101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350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2970530" y="4619774"/>
                            <a:ext cx="151257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36A16A" w14:textId="79DE9D3E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le</w:t>
                              </w:r>
                              <w:proofErr w:type="spellEnd"/>
                            </w:p>
                            <w:p w14:paraId="5CDB366C" w14:textId="77777777" w:rsidR="004F0DFC" w:rsidRDefault="004F0DFC"/>
                            <w:p w14:paraId="60C3C20C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le</w:t>
                              </w:r>
                              <w:proofErr w:type="spellEnd"/>
                            </w:p>
                            <w:p w14:paraId="50F82704" w14:textId="77777777" w:rsidR="00000000" w:rsidRDefault="00653843"/>
                            <w:p w14:paraId="05531A2D" w14:textId="5AFDAA6E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le</w:t>
                              </w:r>
                              <w:proofErr w:type="spellEnd"/>
                            </w:p>
                            <w:p w14:paraId="601FEA31" w14:textId="77777777" w:rsidR="004F0DFC" w:rsidRDefault="004F0DFC"/>
                            <w:p w14:paraId="0B1DA31F" w14:textId="43683C55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ViewSea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l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51" name="Line 271"/>
                        <wps:cNvCnPr>
                          <a:cxnSpLocks noChangeShapeType="1"/>
                        </wps:cNvCnPr>
                        <wps:spPr bwMode="auto">
                          <a:xfrm>
                            <a:off x="2914015" y="4398010"/>
                            <a:ext cx="5010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52" name="Line 272"/>
                        <wps:cNvCnPr>
                          <a:cxnSpLocks noChangeShapeType="1"/>
                        </wps:cNvCnPr>
                        <wps:spPr bwMode="auto">
                          <a:xfrm flipH="1">
                            <a:off x="2413000" y="4398010"/>
                            <a:ext cx="5010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53" name="Line 273"/>
                        <wps:cNvCnPr>
                          <a:cxnSpLocks noChangeShapeType="1"/>
                        </wps:cNvCnPr>
                        <wps:spPr bwMode="auto">
                          <a:xfrm>
                            <a:off x="4101155" y="4398010"/>
                            <a:ext cx="46170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54" name="Line 274"/>
                        <wps:cNvCnPr>
                          <a:cxnSpLocks noChangeShapeType="1"/>
                        </wps:cNvCnPr>
                        <wps:spPr bwMode="auto">
                          <a:xfrm flipH="1">
                            <a:off x="3714750" y="4398010"/>
                            <a:ext cx="3867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355" name="Group 278"/>
                        <wpg:cNvGrpSpPr>
                          <a:grpSpLocks/>
                        </wpg:cNvGrpSpPr>
                        <wpg:grpSpPr bwMode="auto">
                          <a:xfrm>
                            <a:off x="2324100" y="5078095"/>
                            <a:ext cx="297180" cy="308610"/>
                            <a:chOff x="3660" y="7997"/>
                            <a:chExt cx="468" cy="486"/>
                          </a:xfrm>
                        </wpg:grpSpPr>
                        <wps:wsp>
                          <wps:cNvPr id="16356" name="Oval 275"/>
                          <wps:cNvSpPr>
                            <a:spLocks noChangeArrowheads="1"/>
                          </wps:cNvSpPr>
                          <wps:spPr bwMode="auto">
                            <a:xfrm>
                              <a:off x="3660" y="8034"/>
                              <a:ext cx="468" cy="44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57" name="Line 27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846" y="7997"/>
                              <a:ext cx="101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58" name="Line 277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846" y="8038"/>
                              <a:ext cx="102" cy="4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359" name="Rectangle 279"/>
                        <wps:cNvSpPr>
                          <a:spLocks noChangeArrowheads="1"/>
                        </wps:cNvSpPr>
                        <wps:spPr bwMode="auto">
                          <a:xfrm>
                            <a:off x="2032635" y="5427111"/>
                            <a:ext cx="85979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F6ECD2" w14:textId="1B30163E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NewsController</w:t>
                              </w:r>
                              <w:proofErr w:type="spellEnd"/>
                            </w:p>
                            <w:p w14:paraId="48E7E524" w14:textId="77777777" w:rsidR="004F0DFC" w:rsidRDefault="004F0DFC"/>
                            <w:p w14:paraId="034E8068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NewsController</w:t>
                              </w:r>
                              <w:proofErr w:type="spellEnd"/>
                            </w:p>
                            <w:p w14:paraId="75A0BF97" w14:textId="77777777" w:rsidR="00000000" w:rsidRDefault="00653843"/>
                            <w:p w14:paraId="167FC0F3" w14:textId="32E2EB56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NewsController</w:t>
                              </w:r>
                              <w:proofErr w:type="spellEnd"/>
                            </w:p>
                            <w:p w14:paraId="3E19FAFA" w14:textId="77777777" w:rsidR="004F0DFC" w:rsidRDefault="004F0DFC"/>
                            <w:p w14:paraId="100C1CD0" w14:textId="05BE145A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New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60" name="Line 280"/>
                        <wps:cNvCnPr>
                          <a:cxnSpLocks noChangeShapeType="1"/>
                          <a:stCxn id="16356" idx="6"/>
                        </wps:cNvCnPr>
                        <wps:spPr bwMode="auto">
                          <a:xfrm flipV="1">
                            <a:off x="2621280" y="5222240"/>
                            <a:ext cx="814705" cy="2190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62" name="Line 28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757600" y="5574374"/>
                            <a:ext cx="219915" cy="2638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63" name="Line 283"/>
                        <wps:cNvCnPr>
                          <a:cxnSpLocks noChangeShapeType="1"/>
                        </wps:cNvCnPr>
                        <wps:spPr bwMode="auto">
                          <a:xfrm>
                            <a:off x="2763155" y="5574384"/>
                            <a:ext cx="67945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64" name="Line 284"/>
                        <wps:cNvCnPr>
                          <a:cxnSpLocks noChangeShapeType="1"/>
                        </wps:cNvCnPr>
                        <wps:spPr bwMode="auto">
                          <a:xfrm>
                            <a:off x="2757600" y="5574374"/>
                            <a:ext cx="21590" cy="736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365" name="Group 288"/>
                        <wpg:cNvGrpSpPr>
                          <a:grpSpLocks/>
                        </wpg:cNvGrpSpPr>
                        <wpg:grpSpPr bwMode="auto">
                          <a:xfrm>
                            <a:off x="1101090" y="5108575"/>
                            <a:ext cx="436880" cy="290195"/>
                            <a:chOff x="1734" y="8045"/>
                            <a:chExt cx="688" cy="457"/>
                          </a:xfrm>
                        </wpg:grpSpPr>
                        <wps:wsp>
                          <wps:cNvPr id="16366" name="Oval 28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3" y="8045"/>
                              <a:ext cx="459" cy="45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67" name="Line 28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734" y="8152"/>
                              <a:ext cx="1" cy="24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68" name="Line 2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36" y="8274"/>
                              <a:ext cx="22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369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1052830" y="5462035"/>
                            <a:ext cx="68199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06F44C" w14:textId="03B3FC7C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NewsPage</w:t>
                              </w:r>
                              <w:proofErr w:type="spellEnd"/>
                            </w:p>
                            <w:p w14:paraId="42D6DD8D" w14:textId="77777777" w:rsidR="004F0DFC" w:rsidRDefault="004F0DFC"/>
                            <w:p w14:paraId="47FE512D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NewsPage</w:t>
                              </w:r>
                              <w:proofErr w:type="spellEnd"/>
                            </w:p>
                            <w:p w14:paraId="027CF4DB" w14:textId="77777777" w:rsidR="00000000" w:rsidRDefault="00653843"/>
                            <w:p w14:paraId="07CB931A" w14:textId="0ECA304E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NewsPage</w:t>
                              </w:r>
                              <w:proofErr w:type="spellEnd"/>
                            </w:p>
                            <w:p w14:paraId="27D706BE" w14:textId="77777777" w:rsidR="004F0DFC" w:rsidRDefault="004F0DFC"/>
                            <w:p w14:paraId="49EA6194" w14:textId="7F2A66A2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70" name="Line 290"/>
                        <wps:cNvCnPr>
                          <a:cxnSpLocks noChangeShapeType="1"/>
                          <a:stCxn id="16366" idx="6"/>
                        </wps:cNvCnPr>
                        <wps:spPr bwMode="auto">
                          <a:xfrm flipV="1">
                            <a:off x="1537970" y="5232400"/>
                            <a:ext cx="779780" cy="2127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372" name="Group 295"/>
                        <wpg:cNvGrpSpPr>
                          <a:grpSpLocks/>
                        </wpg:cNvGrpSpPr>
                        <wpg:grpSpPr bwMode="auto">
                          <a:xfrm>
                            <a:off x="1089660" y="2576195"/>
                            <a:ext cx="436880" cy="290195"/>
                            <a:chOff x="1716" y="4057"/>
                            <a:chExt cx="688" cy="457"/>
                          </a:xfrm>
                        </wpg:grpSpPr>
                        <wps:wsp>
                          <wps:cNvPr id="16373" name="Oval 292"/>
                          <wps:cNvSpPr>
                            <a:spLocks noChangeArrowheads="1"/>
                          </wps:cNvSpPr>
                          <wps:spPr bwMode="auto">
                            <a:xfrm>
                              <a:off x="1945" y="4057"/>
                              <a:ext cx="459" cy="45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74" name="Line 2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16" y="4165"/>
                              <a:ext cx="0" cy="24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75" name="Line 2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17" y="4286"/>
                              <a:ext cx="228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376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993672" y="2930399"/>
                            <a:ext cx="79121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F1C6DD" w14:textId="1F53E0EC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Page</w:t>
                              </w:r>
                              <w:proofErr w:type="spellEnd"/>
                            </w:p>
                            <w:p w14:paraId="0366C0BD" w14:textId="77777777" w:rsidR="004F0DFC" w:rsidRDefault="004F0DFC"/>
                            <w:p w14:paraId="17FCCBD5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Page</w:t>
                              </w:r>
                              <w:proofErr w:type="spellEnd"/>
                            </w:p>
                            <w:p w14:paraId="5824748F" w14:textId="77777777" w:rsidR="00000000" w:rsidRDefault="00653843"/>
                            <w:p w14:paraId="0A31EBF7" w14:textId="0998650C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Page</w:t>
                              </w:r>
                              <w:proofErr w:type="spellEnd"/>
                            </w:p>
                            <w:p w14:paraId="3836274A" w14:textId="77777777" w:rsidR="004F0DFC" w:rsidRDefault="004F0DFC"/>
                            <w:p w14:paraId="2E812E5C" w14:textId="108E2371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377" name="Group 301"/>
                        <wpg:cNvGrpSpPr>
                          <a:grpSpLocks/>
                        </wpg:cNvGrpSpPr>
                        <wpg:grpSpPr bwMode="auto">
                          <a:xfrm>
                            <a:off x="3317875" y="2559050"/>
                            <a:ext cx="179705" cy="242570"/>
                            <a:chOff x="5225" y="4030"/>
                            <a:chExt cx="283" cy="382"/>
                          </a:xfrm>
                        </wpg:grpSpPr>
                        <wps:wsp>
                          <wps:cNvPr id="16378" name="Oval 297"/>
                          <wps:cNvSpPr>
                            <a:spLocks noChangeArrowheads="1"/>
                          </wps:cNvSpPr>
                          <wps:spPr bwMode="auto">
                            <a:xfrm>
                              <a:off x="5305" y="4030"/>
                              <a:ext cx="129" cy="127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79" name="Line 2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67" y="4155"/>
                              <a:ext cx="0" cy="11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80" name="Line 2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65" y="4189"/>
                              <a:ext cx="20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81" name="Freeform 300"/>
                          <wps:cNvSpPr>
                            <a:spLocks/>
                          </wps:cNvSpPr>
                          <wps:spPr bwMode="auto">
                            <a:xfrm>
                              <a:off x="5225" y="4273"/>
                              <a:ext cx="283" cy="13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382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3228340" y="2926589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E7A801" w14:textId="5BA4CA43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4624E224" w14:textId="77777777" w:rsidR="004F0DFC" w:rsidRDefault="004F0DFC"/>
                            <w:p w14:paraId="10044643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0F084140" w14:textId="77777777" w:rsidR="00000000" w:rsidRDefault="00653843"/>
                            <w:p w14:paraId="73E73775" w14:textId="4ABBDD9C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084779D2" w14:textId="77777777" w:rsidR="004F0DFC" w:rsidRDefault="004F0DFC"/>
                            <w:p w14:paraId="2CE209D7" w14:textId="39191993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383" name="Group 306"/>
                        <wpg:cNvGrpSpPr>
                          <a:grpSpLocks/>
                        </wpg:cNvGrpSpPr>
                        <wpg:grpSpPr bwMode="auto">
                          <a:xfrm>
                            <a:off x="2294890" y="2559685"/>
                            <a:ext cx="297180" cy="308610"/>
                            <a:chOff x="3614" y="4031"/>
                            <a:chExt cx="468" cy="486"/>
                          </a:xfrm>
                        </wpg:grpSpPr>
                        <wps:wsp>
                          <wps:cNvPr id="16384" name="Oval 303"/>
                          <wps:cNvSpPr>
                            <a:spLocks noChangeArrowheads="1"/>
                          </wps:cNvSpPr>
                          <wps:spPr bwMode="auto">
                            <a:xfrm>
                              <a:off x="3614" y="4068"/>
                              <a:ext cx="468" cy="44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85" name="Line 30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800" y="4031"/>
                              <a:ext cx="102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86" name="Line 30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801" y="4072"/>
                              <a:ext cx="101" cy="4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387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1998345" y="2932304"/>
                            <a:ext cx="96901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9CA14C" w14:textId="01760C81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Controller</w:t>
                              </w:r>
                              <w:proofErr w:type="spellEnd"/>
                            </w:p>
                            <w:p w14:paraId="3AE4CEFB" w14:textId="77777777" w:rsidR="004F0DFC" w:rsidRDefault="004F0DFC"/>
                            <w:p w14:paraId="76E53C03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Controller</w:t>
                              </w:r>
                              <w:proofErr w:type="spellEnd"/>
                            </w:p>
                            <w:p w14:paraId="533C2E35" w14:textId="77777777" w:rsidR="00000000" w:rsidRDefault="00653843"/>
                            <w:p w14:paraId="0881567F" w14:textId="46C58F7B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Controller</w:t>
                              </w:r>
                              <w:proofErr w:type="spellEnd"/>
                            </w:p>
                            <w:p w14:paraId="64DFF9FC" w14:textId="77777777" w:rsidR="004F0DFC" w:rsidRDefault="004F0DFC"/>
                            <w:p w14:paraId="470A00E8" w14:textId="7F862D0F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</w:t>
                              </w:r>
                              <w:r w:rsidR="00EB709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how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iskArea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388" name="Line 308"/>
                        <wps:cNvCnPr>
                          <a:cxnSpLocks noChangeShapeType="1"/>
                        </wps:cNvCnPr>
                        <wps:spPr bwMode="auto">
                          <a:xfrm>
                            <a:off x="1907540" y="2713990"/>
                            <a:ext cx="38544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89" name="Line 309"/>
                        <wps:cNvCnPr>
                          <a:cxnSpLocks noChangeShapeType="1"/>
                        </wps:cNvCnPr>
                        <wps:spPr bwMode="auto">
                          <a:xfrm flipH="1">
                            <a:off x="1524635" y="2713990"/>
                            <a:ext cx="3829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90" name="Line 310"/>
                        <wps:cNvCnPr>
                          <a:cxnSpLocks noChangeShapeType="1"/>
                        </wps:cNvCnPr>
                        <wps:spPr bwMode="auto">
                          <a:xfrm flipH="1">
                            <a:off x="2557780" y="2212258"/>
                            <a:ext cx="260629" cy="34488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91" name="Line 311"/>
                        <wps:cNvCnPr>
                          <a:cxnSpLocks noChangeShapeType="1"/>
                        </wps:cNvCnPr>
                        <wps:spPr bwMode="auto">
                          <a:xfrm flipV="1">
                            <a:off x="2557780" y="2518410"/>
                            <a:ext cx="66040" cy="387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92" name="Line 312"/>
                        <wps:cNvCnPr>
                          <a:cxnSpLocks noChangeShapeType="1"/>
                        </wps:cNvCnPr>
                        <wps:spPr bwMode="auto">
                          <a:xfrm flipV="1">
                            <a:off x="2557780" y="2483485"/>
                            <a:ext cx="19685" cy="736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93" name="Line 313"/>
                        <wps:cNvCnPr>
                          <a:cxnSpLocks noChangeShapeType="1"/>
                        </wps:cNvCnPr>
                        <wps:spPr bwMode="auto">
                          <a:xfrm flipV="1">
                            <a:off x="2952750" y="2705735"/>
                            <a:ext cx="359410" cy="25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94" name="Line 31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590800" y="2705735"/>
                            <a:ext cx="361950" cy="25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395" name="Group 318"/>
                        <wpg:cNvGrpSpPr>
                          <a:grpSpLocks/>
                        </wpg:cNvGrpSpPr>
                        <wpg:grpSpPr bwMode="auto">
                          <a:xfrm>
                            <a:off x="1091565" y="936625"/>
                            <a:ext cx="436880" cy="290195"/>
                            <a:chOff x="1719" y="1475"/>
                            <a:chExt cx="688" cy="457"/>
                          </a:xfrm>
                        </wpg:grpSpPr>
                        <wps:wsp>
                          <wps:cNvPr id="16396" name="Oval 315"/>
                          <wps:cNvSpPr>
                            <a:spLocks noChangeArrowheads="1"/>
                          </wps:cNvSpPr>
                          <wps:spPr bwMode="auto">
                            <a:xfrm>
                              <a:off x="1948" y="1475"/>
                              <a:ext cx="459" cy="45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397" name="Line 3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19" y="1583"/>
                              <a:ext cx="0" cy="24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98" name="Line 3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20" y="1704"/>
                              <a:ext cx="228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399" name="Rectangle 319"/>
                        <wps:cNvSpPr>
                          <a:spLocks noChangeArrowheads="1"/>
                        </wps:cNvSpPr>
                        <wps:spPr bwMode="auto">
                          <a:xfrm>
                            <a:off x="746125" y="1290899"/>
                            <a:ext cx="116141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EC7E41" w14:textId="4458B250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questAccessLocationPage</w:t>
                              </w:r>
                              <w:proofErr w:type="spellEnd"/>
                            </w:p>
                            <w:p w14:paraId="4EB45210" w14:textId="77777777" w:rsidR="004F0DFC" w:rsidRDefault="004F0DFC"/>
                            <w:p w14:paraId="76BD1078" w14:textId="77777777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questAccessLocationPage</w:t>
                              </w:r>
                              <w:proofErr w:type="spellEnd"/>
                            </w:p>
                            <w:p w14:paraId="4E2DB192" w14:textId="77777777" w:rsidR="00000000" w:rsidRDefault="00653843"/>
                            <w:p w14:paraId="775AEFC3" w14:textId="4A02101F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questAccessLocationPage</w:t>
                              </w:r>
                              <w:proofErr w:type="spellEnd"/>
                            </w:p>
                            <w:p w14:paraId="76AD030C" w14:textId="77777777" w:rsidR="004F0DFC" w:rsidRDefault="004F0DFC"/>
                            <w:p w14:paraId="5C4C5C15" w14:textId="665AE343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questAccessLocation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400" name="Group 324"/>
                        <wpg:cNvGrpSpPr>
                          <a:grpSpLocks/>
                        </wpg:cNvGrpSpPr>
                        <wpg:grpSpPr bwMode="auto">
                          <a:xfrm>
                            <a:off x="3273425" y="925195"/>
                            <a:ext cx="179705" cy="242570"/>
                            <a:chOff x="5155" y="1457"/>
                            <a:chExt cx="283" cy="382"/>
                          </a:xfrm>
                        </wpg:grpSpPr>
                        <wps:wsp>
                          <wps:cNvPr id="16401" name="Oval 320"/>
                          <wps:cNvSpPr>
                            <a:spLocks noChangeArrowheads="1"/>
                          </wps:cNvSpPr>
                          <wps:spPr bwMode="auto">
                            <a:xfrm>
                              <a:off x="5235" y="1457"/>
                              <a:ext cx="129" cy="127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02" name="Line 3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97" y="1582"/>
                              <a:ext cx="0" cy="11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03" name="Line 3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95" y="1616"/>
                              <a:ext cx="20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04" name="Freeform 323"/>
                          <wps:cNvSpPr>
                            <a:spLocks/>
                          </wps:cNvSpPr>
                          <wps:spPr bwMode="auto">
                            <a:xfrm>
                              <a:off x="5155" y="1700"/>
                              <a:ext cx="283" cy="13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405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3173013" y="1292804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349AC7" w14:textId="571FC10E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40228E9D" w14:textId="77777777" w:rsidR="004F0DFC" w:rsidRDefault="004F0DFC"/>
                            <w:p w14:paraId="08C5EED3" w14:textId="77777777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2C67BEEA" w14:textId="77777777" w:rsidR="00000000" w:rsidRDefault="00653843"/>
                            <w:p w14:paraId="7601E730" w14:textId="2313DB92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420F2110" w14:textId="77777777" w:rsidR="004F0DFC" w:rsidRDefault="004F0DFC"/>
                            <w:p w14:paraId="7812A6DD" w14:textId="597429C5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406" name="Group 329"/>
                        <wpg:cNvGrpSpPr>
                          <a:grpSpLocks/>
                        </wpg:cNvGrpSpPr>
                        <wpg:grpSpPr bwMode="auto">
                          <a:xfrm>
                            <a:off x="2268220" y="929640"/>
                            <a:ext cx="297180" cy="308610"/>
                            <a:chOff x="3572" y="1464"/>
                            <a:chExt cx="468" cy="486"/>
                          </a:xfrm>
                        </wpg:grpSpPr>
                        <wps:wsp>
                          <wps:cNvPr id="16407" name="Oval 326"/>
                          <wps:cNvSpPr>
                            <a:spLocks noChangeArrowheads="1"/>
                          </wps:cNvSpPr>
                          <wps:spPr bwMode="auto">
                            <a:xfrm>
                              <a:off x="3572" y="1501"/>
                              <a:ext cx="468" cy="44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08" name="Line 32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8" y="1464"/>
                              <a:ext cx="101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09" name="Line 32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758" y="1506"/>
                              <a:ext cx="102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410" name="Rectangle 330"/>
                        <wps:cNvSpPr>
                          <a:spLocks noChangeArrowheads="1"/>
                        </wps:cNvSpPr>
                        <wps:spPr bwMode="auto">
                          <a:xfrm>
                            <a:off x="1972310" y="1276930"/>
                            <a:ext cx="100330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21D945" w14:textId="5962ED72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questAccessController</w:t>
                              </w:r>
                              <w:proofErr w:type="spellEnd"/>
                            </w:p>
                            <w:p w14:paraId="1598D6DA" w14:textId="77777777" w:rsidR="004F0DFC" w:rsidRDefault="004F0DFC"/>
                            <w:p w14:paraId="2377382C" w14:textId="77777777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questAccessController</w:t>
                              </w:r>
                              <w:proofErr w:type="spellEnd"/>
                            </w:p>
                            <w:p w14:paraId="2FB2B4B2" w14:textId="77777777" w:rsidR="00000000" w:rsidRDefault="00653843"/>
                            <w:p w14:paraId="5B7DD560" w14:textId="75CAD9CB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questAccessController</w:t>
                              </w:r>
                              <w:proofErr w:type="spellEnd"/>
                            </w:p>
                            <w:p w14:paraId="056FA2D0" w14:textId="77777777" w:rsidR="004F0DFC" w:rsidRDefault="004F0DFC"/>
                            <w:p w14:paraId="472778C0" w14:textId="26C5BE5C" w:rsidR="00E30F86" w:rsidRPr="00655197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551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questAcces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11" name="Line 331"/>
                        <wps:cNvCnPr>
                          <a:cxnSpLocks noChangeShapeType="1"/>
                        </wps:cNvCnPr>
                        <wps:spPr bwMode="auto">
                          <a:xfrm flipV="1">
                            <a:off x="1894205" y="1078230"/>
                            <a:ext cx="367665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12" name="Line 33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526540" y="1078230"/>
                            <a:ext cx="367665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13" name="Line 333"/>
                        <wps:cNvCnPr>
                          <a:cxnSpLocks noChangeShapeType="1"/>
                        </wps:cNvCnPr>
                        <wps:spPr bwMode="auto">
                          <a:xfrm flipH="1">
                            <a:off x="2515235" y="684463"/>
                            <a:ext cx="167122" cy="24263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14" name="Line 334"/>
                        <wps:cNvCnPr>
                          <a:cxnSpLocks noChangeShapeType="1"/>
                        </wps:cNvCnPr>
                        <wps:spPr bwMode="auto">
                          <a:xfrm flipV="1">
                            <a:off x="2515235" y="886460"/>
                            <a:ext cx="62230" cy="406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15" name="Line 335"/>
                        <wps:cNvCnPr>
                          <a:cxnSpLocks noChangeShapeType="1"/>
                        </wps:cNvCnPr>
                        <wps:spPr bwMode="auto">
                          <a:xfrm flipV="1">
                            <a:off x="2515235" y="851535"/>
                            <a:ext cx="15240" cy="755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16" name="Line 336"/>
                        <wps:cNvCnPr>
                          <a:cxnSpLocks noChangeShapeType="1"/>
                        </wps:cNvCnPr>
                        <wps:spPr bwMode="auto">
                          <a:xfrm>
                            <a:off x="2917825" y="1076325"/>
                            <a:ext cx="3517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17" name="Line 337"/>
                        <wps:cNvCnPr>
                          <a:cxnSpLocks noChangeShapeType="1"/>
                        </wps:cNvCnPr>
                        <wps:spPr bwMode="auto">
                          <a:xfrm flipH="1">
                            <a:off x="2563495" y="1076325"/>
                            <a:ext cx="35433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418" name="Group 342"/>
                        <wpg:cNvGrpSpPr>
                          <a:grpSpLocks/>
                        </wpg:cNvGrpSpPr>
                        <wpg:grpSpPr bwMode="auto">
                          <a:xfrm>
                            <a:off x="99060" y="2578735"/>
                            <a:ext cx="179705" cy="242570"/>
                            <a:chOff x="156" y="4061"/>
                            <a:chExt cx="283" cy="382"/>
                          </a:xfrm>
                        </wpg:grpSpPr>
                        <wps:wsp>
                          <wps:cNvPr id="16419" name="Oval 338"/>
                          <wps:cNvSpPr>
                            <a:spLocks noChangeArrowheads="1"/>
                          </wps:cNvSpPr>
                          <wps:spPr bwMode="auto">
                            <a:xfrm>
                              <a:off x="236" y="4061"/>
                              <a:ext cx="128" cy="12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20" name="Line 3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7" y="4186"/>
                              <a:ext cx="0" cy="11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21" name="Line 3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5" y="4219"/>
                              <a:ext cx="20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22" name="Freeform 341"/>
                          <wps:cNvSpPr>
                            <a:spLocks/>
                          </wps:cNvSpPr>
                          <wps:spPr bwMode="auto">
                            <a:xfrm>
                              <a:off x="156" y="4304"/>
                              <a:ext cx="283" cy="13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423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85971" y="2926589"/>
                            <a:ext cx="18796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990774" w14:textId="2205C94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  <w:p w14:paraId="3CBFDF7B" w14:textId="77777777" w:rsidR="004F0DFC" w:rsidRDefault="004F0DFC"/>
                            <w:p w14:paraId="27ED5291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  <w:p w14:paraId="56855932" w14:textId="77777777" w:rsidR="00000000" w:rsidRDefault="00653843"/>
                            <w:p w14:paraId="026DBF26" w14:textId="54BBA8CE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  <w:p w14:paraId="474AB925" w14:textId="77777777" w:rsidR="004F0DFC" w:rsidRDefault="004F0DFC"/>
                            <w:p w14:paraId="5D15EA06" w14:textId="18AD9DF5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24" name="Line 344"/>
                        <wps:cNvCnPr>
                          <a:cxnSpLocks noChangeShapeType="1"/>
                        </wps:cNvCnPr>
                        <wps:spPr bwMode="auto">
                          <a:xfrm>
                            <a:off x="774065" y="4023995"/>
                            <a:ext cx="476250" cy="10826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25" name="Line 34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65760" y="3087370"/>
                            <a:ext cx="408305" cy="9366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26" name="Line 346"/>
                        <wps:cNvCnPr>
                          <a:cxnSpLocks noChangeShapeType="1"/>
                        </wps:cNvCnPr>
                        <wps:spPr bwMode="auto">
                          <a:xfrm>
                            <a:off x="331537" y="2717800"/>
                            <a:ext cx="75621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28" name="Line 348"/>
                        <wps:cNvCnPr>
                          <a:cxnSpLocks noChangeShapeType="1"/>
                        </wps:cNvCnPr>
                        <wps:spPr bwMode="auto">
                          <a:xfrm flipV="1">
                            <a:off x="688975" y="1440865"/>
                            <a:ext cx="369804" cy="5644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29" name="Line 349"/>
                        <wps:cNvCnPr>
                          <a:cxnSpLocks noChangeShapeType="1"/>
                        </wps:cNvCnPr>
                        <wps:spPr bwMode="auto">
                          <a:xfrm flipH="1">
                            <a:off x="307975" y="2005330"/>
                            <a:ext cx="381000" cy="5651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430" name="Group 353"/>
                        <wpg:cNvGrpSpPr>
                          <a:grpSpLocks/>
                        </wpg:cNvGrpSpPr>
                        <wpg:grpSpPr bwMode="auto">
                          <a:xfrm>
                            <a:off x="1428115" y="3373755"/>
                            <a:ext cx="436880" cy="290195"/>
                            <a:chOff x="2249" y="5313"/>
                            <a:chExt cx="688" cy="457"/>
                          </a:xfrm>
                        </wpg:grpSpPr>
                        <wps:wsp>
                          <wps:cNvPr id="16431" name="Oval 350"/>
                          <wps:cNvSpPr>
                            <a:spLocks noChangeArrowheads="1"/>
                          </wps:cNvSpPr>
                          <wps:spPr bwMode="auto">
                            <a:xfrm>
                              <a:off x="2478" y="5313"/>
                              <a:ext cx="459" cy="45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32" name="Line 3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49" y="5421"/>
                              <a:ext cx="0" cy="24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33" name="Line 3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51" y="5542"/>
                              <a:ext cx="227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434" name="Rectangle 354"/>
                        <wps:cNvSpPr>
                          <a:spLocks noChangeArrowheads="1"/>
                        </wps:cNvSpPr>
                        <wps:spPr bwMode="auto">
                          <a:xfrm>
                            <a:off x="1072924" y="3727924"/>
                            <a:ext cx="120142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1299C6" w14:textId="09D3DA83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40A20471" w14:textId="77777777" w:rsidR="004F0DFC" w:rsidRDefault="004F0DFC"/>
                            <w:p w14:paraId="22912FC8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36E2BF22" w14:textId="77777777" w:rsidR="00000000" w:rsidRDefault="00653843"/>
                            <w:p w14:paraId="371CADB0" w14:textId="33CB4D06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623FFB9F" w14:textId="77777777" w:rsidR="004F0DFC" w:rsidRDefault="004F0DFC"/>
                            <w:p w14:paraId="6E0E697D" w14:textId="4BA4F5ED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35" name="Line 355"/>
                        <wps:cNvCnPr>
                          <a:cxnSpLocks noChangeShapeType="1"/>
                        </wps:cNvCnPr>
                        <wps:spPr bwMode="auto">
                          <a:xfrm>
                            <a:off x="873125" y="3091180"/>
                            <a:ext cx="553085" cy="3060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36" name="Line 35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1310" y="2785110"/>
                            <a:ext cx="551815" cy="3060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437" name="Group 361"/>
                        <wpg:cNvGrpSpPr>
                          <a:grpSpLocks/>
                        </wpg:cNvGrpSpPr>
                        <wpg:grpSpPr bwMode="auto">
                          <a:xfrm>
                            <a:off x="4128770" y="3372485"/>
                            <a:ext cx="179705" cy="241935"/>
                            <a:chOff x="6502" y="5311"/>
                            <a:chExt cx="283" cy="381"/>
                          </a:xfrm>
                        </wpg:grpSpPr>
                        <wps:wsp>
                          <wps:cNvPr id="16438" name="Oval 357"/>
                          <wps:cNvSpPr>
                            <a:spLocks noChangeArrowheads="1"/>
                          </wps:cNvSpPr>
                          <wps:spPr bwMode="auto">
                            <a:xfrm>
                              <a:off x="6582" y="5311"/>
                              <a:ext cx="128" cy="12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39" name="Line 3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643" y="5436"/>
                              <a:ext cx="0" cy="11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40" name="Line 3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41" y="5469"/>
                              <a:ext cx="20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41" name="Freeform 360"/>
                          <wps:cNvSpPr>
                            <a:spLocks/>
                          </wps:cNvSpPr>
                          <wps:spPr bwMode="auto">
                            <a:xfrm>
                              <a:off x="6502" y="5554"/>
                              <a:ext cx="283" cy="138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442" name="Rectangle 362"/>
                        <wps:cNvSpPr>
                          <a:spLocks noChangeArrowheads="1"/>
                        </wps:cNvSpPr>
                        <wps:spPr bwMode="auto">
                          <a:xfrm>
                            <a:off x="4008878" y="3724135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BD5F11" w14:textId="408339BC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37F50E7B" w14:textId="77777777" w:rsidR="004F0DFC" w:rsidRDefault="004F0DFC"/>
                            <w:p w14:paraId="4F394F89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64AD2637" w14:textId="77777777" w:rsidR="00000000" w:rsidRDefault="00653843"/>
                            <w:p w14:paraId="25FF4C57" w14:textId="619FF7F3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4E206DC3" w14:textId="77777777" w:rsidR="004F0DFC" w:rsidRDefault="004F0DFC"/>
                            <w:p w14:paraId="6F8129FA" w14:textId="4D1FA89B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443" name="Group 366"/>
                        <wpg:cNvGrpSpPr>
                          <a:grpSpLocks/>
                        </wpg:cNvGrpSpPr>
                        <wpg:grpSpPr bwMode="auto">
                          <a:xfrm>
                            <a:off x="2861945" y="3372485"/>
                            <a:ext cx="297180" cy="308610"/>
                            <a:chOff x="4507" y="5311"/>
                            <a:chExt cx="468" cy="486"/>
                          </a:xfrm>
                        </wpg:grpSpPr>
                        <wps:wsp>
                          <wps:cNvPr id="16444" name="Oval 363"/>
                          <wps:cNvSpPr>
                            <a:spLocks noChangeArrowheads="1"/>
                          </wps:cNvSpPr>
                          <wps:spPr bwMode="auto">
                            <a:xfrm>
                              <a:off x="4507" y="5349"/>
                              <a:ext cx="468" cy="44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45" name="Line 36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693" y="5311"/>
                              <a:ext cx="101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46" name="Line 36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693" y="5353"/>
                              <a:ext cx="102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447" name="Rectangle 367"/>
                        <wps:cNvSpPr>
                          <a:spLocks noChangeArrowheads="1"/>
                        </wps:cNvSpPr>
                        <wps:spPr bwMode="auto">
                          <a:xfrm>
                            <a:off x="2506980" y="3724135"/>
                            <a:ext cx="127000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38B2B6" w14:textId="076C8C16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l</w:t>
                              </w:r>
                              <w:proofErr w:type="spellEnd"/>
                            </w:p>
                            <w:p w14:paraId="7A2CE048" w14:textId="77777777" w:rsidR="004F0DFC" w:rsidRDefault="004F0DFC"/>
                            <w:p w14:paraId="26A52723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l</w:t>
                              </w:r>
                              <w:proofErr w:type="spellEnd"/>
                            </w:p>
                            <w:p w14:paraId="28DB42A8" w14:textId="77777777" w:rsidR="00000000" w:rsidRDefault="00653843"/>
                            <w:p w14:paraId="6C66656B" w14:textId="7E98F1CE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l</w:t>
                              </w:r>
                              <w:proofErr w:type="spellEnd"/>
                            </w:p>
                            <w:p w14:paraId="2F4D9BCE" w14:textId="77777777" w:rsidR="004F0DFC" w:rsidRDefault="004F0DFC"/>
                            <w:p w14:paraId="41C57561" w14:textId="4F5EF0E5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ch</w:t>
                              </w:r>
                              <w:r w:rsidR="00C4500C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48" name="Rectangle 368"/>
                        <wps:cNvSpPr>
                          <a:spLocks noChangeArrowheads="1"/>
                        </wps:cNvSpPr>
                        <wps:spPr bwMode="auto">
                          <a:xfrm>
                            <a:off x="3770630" y="3724135"/>
                            <a:ext cx="8191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71DEC7" w14:textId="25F9B963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r</w:t>
                              </w:r>
                            </w:p>
                            <w:p w14:paraId="3E7C54C1" w14:textId="77777777" w:rsidR="004F0DFC" w:rsidRDefault="004F0DFC"/>
                            <w:p w14:paraId="42CC4F7F" w14:textId="77777777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r</w:t>
                              </w:r>
                            </w:p>
                            <w:p w14:paraId="33129DBE" w14:textId="77777777" w:rsidR="00000000" w:rsidRDefault="00653843"/>
                            <w:p w14:paraId="620C35AF" w14:textId="6C3A5D5C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r</w:t>
                              </w:r>
                            </w:p>
                            <w:p w14:paraId="097454A4" w14:textId="77777777" w:rsidR="004F0DFC" w:rsidRDefault="004F0DFC"/>
                            <w:p w14:paraId="6DBFBCE8" w14:textId="4EDFD7CB" w:rsidR="00E30F86" w:rsidRPr="006C47A8" w:rsidRDefault="00E30F86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6C47A8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449" name="Line 369"/>
                        <wps:cNvCnPr>
                          <a:cxnSpLocks noChangeShapeType="1"/>
                        </wps:cNvCnPr>
                        <wps:spPr bwMode="auto">
                          <a:xfrm>
                            <a:off x="2360295" y="3517265"/>
                            <a:ext cx="497205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0" name="Line 37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863090" y="3515360"/>
                            <a:ext cx="497205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1" name="Line 37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83200" y="3958027"/>
                            <a:ext cx="178185" cy="27932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2" name="Line 372"/>
                        <wps:cNvCnPr>
                          <a:cxnSpLocks noChangeShapeType="1"/>
                        </wps:cNvCnPr>
                        <wps:spPr bwMode="auto">
                          <a:xfrm>
                            <a:off x="3290956" y="3961765"/>
                            <a:ext cx="61590" cy="2770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3" name="Line 373"/>
                        <wps:cNvCnPr>
                          <a:cxnSpLocks noChangeShapeType="1"/>
                        </wps:cNvCnPr>
                        <wps:spPr bwMode="auto">
                          <a:xfrm>
                            <a:off x="3279775" y="3961765"/>
                            <a:ext cx="11430" cy="730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54" name="Line 374"/>
                        <wps:cNvCnPr>
                          <a:cxnSpLocks noChangeShapeType="1"/>
                          <a:stCxn id="16444" idx="6"/>
                        </wps:cNvCnPr>
                        <wps:spPr bwMode="auto">
                          <a:xfrm>
                            <a:off x="3159125" y="3538855"/>
                            <a:ext cx="948475" cy="107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94" name="Line 331"/>
                        <wps:cNvCnPr>
                          <a:cxnSpLocks noChangeShapeType="1"/>
                          <a:stCxn id="15362" idx="6"/>
                          <a:endCxn id="15373" idx="2"/>
                        </wps:cNvCnPr>
                        <wps:spPr bwMode="auto">
                          <a:xfrm>
                            <a:off x="1851660" y="301943"/>
                            <a:ext cx="942340" cy="1174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95" name="Line 331"/>
                        <wps:cNvCnPr>
                          <a:cxnSpLocks noChangeShapeType="1"/>
                          <a:stCxn id="15373" idx="6"/>
                        </wps:cNvCnPr>
                        <wps:spPr bwMode="auto">
                          <a:xfrm>
                            <a:off x="3091180" y="313690"/>
                            <a:ext cx="75882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2200FA3" id="Canvas 16456" o:spid="_x0000_s1257" editas="canvas" style="position:absolute;left:0;text-align:left;margin-left:10.75pt;margin-top:20pt;width:397.05pt;height:623.6pt;z-index:252197888;mso-position-horizontal-relative:margin" coordsize="50425,791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">
                <v:shape id="_x0000_s1258" type="#_x0000_t75" style="position:absolute;width:50425;height:79190;visibility:visible;mso-wrap-style:square">
                  <v:fill o:detectmouseclick="t"/>
                  <v:path o:connecttype="none"/>
                </v:shape>
                <v:group id="Group 196" o:spid="_x0000_s1259" style="position:absolute;left:34417;top:50755;width:1797;height:2426" coordorigin="5420,7993" coordsize="283,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">
                  <v:oval id="Oval 192" o:spid="_x0000_s1260" style="position:absolute;left:5500;top:7993;width:129;height:1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" filled="f" strokecolor="#903" strokeweight="1pt"/>
                  <v:line id="Line 193" o:spid="_x0000_s1261" style="position:absolute;visibility:visible;mso-wrap-style:square" from="5562,8118" to="5562,82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" strokecolor="#903" strokeweight="1pt"/>
                  <v:line id="Line 194" o:spid="_x0000_s1262" style="position:absolute;visibility:visible;mso-wrap-style:square" from="5460,8152" to="5664,81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" strokecolor="#903" strokeweight="1pt"/>
                  <v:shape id="Freeform 195" o:spid="_x0000_s1263" style="position:absolute;left:5420;top:8236;width:283;height:13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" path="m,54l54,r54,54e" filled="f" strokecolor="#903" strokeweight="1pt">
                    <v:path arrowok="t" o:connecttype="custom" o:connectlocs="0,139;142,0;283,139" o:connectangles="0,0,0"/>
                  </v:shape>
                </v:group>
                <v:rect id="Rectangle 197" o:spid="_x0000_s1264" style="position:absolute;left:33443;top:54137;width:3461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" filled="f" stroked="f">
                  <v:textbox style="mso-fit-shape-to-text:t" inset="0,0,0,0">
                    <w:txbxContent>
                      <w:p w14:paraId="7947069E" w14:textId="0BEC0959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34D5D109" w14:textId="77777777" w:rsidR="004F0DFC" w:rsidRDefault="004F0DFC"/>
                      <w:p w14:paraId="09C12701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520217F2" w14:textId="77777777" w:rsidR="00000000" w:rsidRDefault="00653843"/>
                      <w:p w14:paraId="1B7BF614" w14:textId="355D7CCD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7D9C18D5" w14:textId="77777777" w:rsidR="004F0DFC" w:rsidRDefault="004F0DFC"/>
                      <w:p w14:paraId="0C257509" w14:textId="68718CBA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201" o:spid="_x0000_s1265" style="position:absolute;left:18573;top:16764;width:4375;height:2901" coordorigin="2925,2640" coordsize="689,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">
                  <v:oval id="Oval 198" o:spid="_x0000_s1266" style="position:absolute;left:3155;top:2640;width:459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" fillcolor="#ffc" strokecolor="#1f1a17" strokeweight="1pt"/>
                  <v:line id="Line 199" o:spid="_x0000_s1267" style="position:absolute;flip:x;visibility:visible;mso-wrap-style:square" from="2925,2747" to="2926,29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" strokecolor="#1f1a17" strokeweight="1pt"/>
                  <v:line id="Line 200" o:spid="_x0000_s1268" style="position:absolute;visibility:visible;mso-wrap-style:square" from="2927,2869" to="3154,28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" strokecolor="#1f1a17" strokeweight="1pt"/>
                </v:group>
                <v:rect id="Rectangle 202" o:spid="_x0000_s1269" style="position:absolute;left:15188;top:20306;width:9836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" filled="f" stroked="f">
                  <v:textbox style="mso-fit-shape-to-text:t" inset="0,0,0,0">
                    <w:txbxContent>
                      <w:p w14:paraId="60926E7C" w14:textId="608D55D1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Page</w:t>
                        </w:r>
                        <w:proofErr w:type="spellEnd"/>
                      </w:p>
                      <w:p w14:paraId="6CA57E36" w14:textId="77777777" w:rsidR="004F0DFC" w:rsidRDefault="004F0DFC"/>
                      <w:p w14:paraId="23E7BE6D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Page</w:t>
                        </w:r>
                        <w:proofErr w:type="spellEnd"/>
                      </w:p>
                      <w:p w14:paraId="0C812927" w14:textId="77777777" w:rsidR="00000000" w:rsidRDefault="00653843"/>
                      <w:p w14:paraId="2D294820" w14:textId="52147091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Page</w:t>
                        </w:r>
                        <w:proofErr w:type="spellEnd"/>
                      </w:p>
                      <w:p w14:paraId="23C0CF57" w14:textId="77777777" w:rsidR="004F0DFC" w:rsidRDefault="004F0DFC"/>
                      <w:p w14:paraId="53246D6C" w14:textId="36DEFCAC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Page</w:t>
                        </w:r>
                        <w:proofErr w:type="spellEnd"/>
                      </w:p>
                    </w:txbxContent>
                  </v:textbox>
                </v:rect>
                <v:group id="Group 207" o:spid="_x0000_s1270" style="position:absolute;left:39427;top:16859;width:1797;height:2425" coordorigin="6209,2655" coordsize="283,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">
                  <v:oval id="Oval 203" o:spid="_x0000_s1271" style="position:absolute;left:6289;top:2655;width:129;height:1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" filled="f" strokecolor="#903" strokeweight="1pt"/>
                  <v:line id="Line 204" o:spid="_x0000_s1272" style="position:absolute;visibility:visible;mso-wrap-style:square" from="6351,2780" to="6351,2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" strokecolor="#903" strokeweight="1pt"/>
                  <v:line id="Line 205" o:spid="_x0000_s1273" style="position:absolute;visibility:visible;mso-wrap-style:square" from="6249,2814" to="6453,2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" strokecolor="#903" strokeweight="1pt"/>
                  <v:shape id="Freeform 206" o:spid="_x0000_s1274" style="position:absolute;left:6209;top:2899;width:283;height:138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" path="m,54l54,r54,54e" filled="f" strokecolor="#903" strokeweight="1pt">
                    <v:path arrowok="t" o:connecttype="custom" o:connectlocs="0,138;142,0;283,138" o:connectangles="0,0,0"/>
                  </v:shape>
                </v:group>
                <v:rect id="Rectangle 208" o:spid="_x0000_s1275" style="position:absolute;left:38630;top:20401;width:3461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" filled="f" stroked="f">
                  <v:textbox style="mso-fit-shape-to-text:t" inset="0,0,0,0">
                    <w:txbxContent>
                      <w:p w14:paraId="6236549A" w14:textId="677FDFD8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59588DBB" w14:textId="77777777" w:rsidR="004F0DFC" w:rsidRDefault="004F0DFC"/>
                      <w:p w14:paraId="35422D74" w14:textId="77777777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46D691E8" w14:textId="77777777" w:rsidR="00000000" w:rsidRDefault="00653843"/>
                      <w:p w14:paraId="4AB8E61C" w14:textId="30A85829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3260972A" w14:textId="77777777" w:rsidR="004F0DFC" w:rsidRDefault="004F0DFC"/>
                      <w:p w14:paraId="77D8A8C6" w14:textId="3E93FBAD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212" o:spid="_x0000_s1276" style="position:absolute;left:29584;top:16706;width:2972;height:3093" coordorigin="4659,2631" coordsize="468,4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">
                  <v:oval id="Oval 209" o:spid="_x0000_s1277" style="position:absolute;left:4659;top:2669;width:468;height:4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" fillcolor="#ffc" strokecolor="#1f1a17" strokeweight="1pt"/>
                  <v:line id="Line 210" o:spid="_x0000_s1278" style="position:absolute;flip:x;visibility:visible;mso-wrap-style:square" from="4845,2631" to="4947,26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" strokecolor="#1f1a17" strokeweight="1pt"/>
                  <v:line id="Line 211" o:spid="_x0000_s1279" style="position:absolute;flip:x y;visibility:visible;mso-wrap-style:square" from="4846,2673" to="4947,27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" strokecolor="#1f1a17" strokeweight="1pt"/>
                </v:group>
                <v:rect id="Rectangle 213" o:spid="_x0000_s1280" style="position:absolute;left:26376;top:20334;width:10427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" filled="f" stroked="f">
                  <v:textbox style="mso-fit-shape-to-text:t" inset="0,0,0,0">
                    <w:txbxContent>
                      <w:p w14:paraId="07112612" w14:textId="49668748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</w:t>
                        </w:r>
                        <w:r w:rsidR="00EB7094"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Contro</w:t>
                        </w:r>
                        <w:proofErr w:type="spellEnd"/>
                      </w:p>
                      <w:p w14:paraId="37EE301F" w14:textId="77777777" w:rsidR="004F0DFC" w:rsidRDefault="004F0DFC"/>
                      <w:p w14:paraId="47B8D5DA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</w:t>
                        </w:r>
                        <w:r w:rsidR="00EB7094"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Contro</w:t>
                        </w:r>
                        <w:proofErr w:type="spellEnd"/>
                      </w:p>
                      <w:p w14:paraId="18F0D5B4" w14:textId="77777777" w:rsidR="00000000" w:rsidRDefault="00653843"/>
                      <w:p w14:paraId="58EEA209" w14:textId="6A431522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</w:t>
                        </w:r>
                        <w:r w:rsidR="00EB7094"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Contro</w:t>
                        </w:r>
                        <w:proofErr w:type="spellEnd"/>
                      </w:p>
                      <w:p w14:paraId="55CB1A72" w14:textId="77777777" w:rsidR="004F0DFC" w:rsidRDefault="004F0DFC"/>
                      <w:p w14:paraId="5FB95888" w14:textId="6BC265D2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</w:t>
                        </w:r>
                        <w:r w:rsidR="00EB7094"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Contro</w:t>
                        </w:r>
                        <w:proofErr w:type="spellEnd"/>
                      </w:p>
                    </w:txbxContent>
                  </v:textbox>
                </v:rect>
                <v:rect id="Rectangle 214" o:spid="_x0000_s1281" style="position:absolute;left:30547;top:21495;width:1187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" filled="f" stroked="f">
                  <v:textbox style="mso-fit-shape-to-text:t" inset="0,0,0,0">
                    <w:txbxContent>
                      <w:p w14:paraId="7D7059DD" w14:textId="6104678E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ler</w:t>
                        </w:r>
                        <w:proofErr w:type="spellEnd"/>
                      </w:p>
                      <w:p w14:paraId="5A347549" w14:textId="77777777" w:rsidR="004F0DFC" w:rsidRDefault="004F0DFC"/>
                      <w:p w14:paraId="2984510E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ler</w:t>
                        </w:r>
                        <w:proofErr w:type="spellEnd"/>
                      </w:p>
                      <w:p w14:paraId="54265044" w14:textId="77777777" w:rsidR="00000000" w:rsidRDefault="00653843"/>
                      <w:p w14:paraId="2B32BA4E" w14:textId="5CE213CC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ler</w:t>
                        </w:r>
                        <w:proofErr w:type="spellEnd"/>
                      </w:p>
                      <w:p w14:paraId="54220386" w14:textId="77777777" w:rsidR="004F0DFC" w:rsidRDefault="004F0DFC"/>
                      <w:p w14:paraId="46186E1A" w14:textId="37EE0692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ler</w:t>
                        </w:r>
                        <w:proofErr w:type="spellEnd"/>
                      </w:p>
                    </w:txbxContent>
                  </v:textbox>
                </v:rect>
                <v:line id="Line 215" o:spid="_x0000_s1282" style="position:absolute;flip:y;visibility:visible;mso-wrap-style:square" from="26238,18173" to="29546,18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" strokecolor="#903" strokeweight="1pt"/>
                <v:line id="Line 216" o:spid="_x0000_s1283" style="position:absolute;flip:x y;visibility:visible;mso-wrap-style:square" from="22929,18173" to="26238,18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" strokecolor="#903" strokeweight="1pt"/>
                <v:line id="Line 217" o:spid="_x0000_s1284" style="position:absolute;visibility:visible;mso-wrap-style:square" from="35947,18268" to="39408,18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" strokecolor="#903" strokeweight="1pt"/>
                <v:line id="Line 218" o:spid="_x0000_s1285" style="position:absolute;flip:x y;visibility:visible;mso-wrap-style:square" from="32543,18249" to="35947,182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" strokecolor="#903" strokeweight="1pt"/>
                <v:group id="Group 222" o:spid="_x0000_s1286" style="position:absolute;left:14147;top:1568;width:4369;height:2902" coordorigin="2228,247" coordsize="688,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">
                  <v:oval id="Oval 219" o:spid="_x0000_s1287" style="position:absolute;left:2457;top:247;width:459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" fillcolor="#ffc" strokecolor="#1f1a17" strokeweight="1pt"/>
                  <v:line id="Line 220" o:spid="_x0000_s1288" style="position:absolute;visibility:visible;mso-wrap-style:square" from="2228,354" to="2228,6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" strokecolor="#1f1a17" strokeweight="1pt"/>
                  <v:line id="Line 221" o:spid="_x0000_s1289" style="position:absolute;visibility:visible;mso-wrap-style:square" from="2229,476" to="2457,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" strokecolor="#1f1a17" strokeweight="1pt"/>
                </v:group>
                <v:rect id="Rectangle 223" o:spid="_x0000_s1290" style="position:absolute;left:9714;top:5111;width:13545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" filled="f" stroked="f">
                  <v:textbox style="mso-fit-shape-to-text:t" inset="0,0,0,0">
                    <w:txbxContent>
                      <w:p w14:paraId="6D6DBC78" w14:textId="32F01C35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RequestAccessLocationPage</w:t>
                        </w:r>
                        <w:proofErr w:type="spellEnd"/>
                      </w:p>
                      <w:p w14:paraId="25E42E79" w14:textId="77777777" w:rsidR="004F0DFC" w:rsidRDefault="004F0DFC"/>
                      <w:p w14:paraId="3DD79A92" w14:textId="77777777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RequestAccessLocationPage</w:t>
                        </w:r>
                        <w:proofErr w:type="spellEnd"/>
                      </w:p>
                      <w:p w14:paraId="135198E0" w14:textId="77777777" w:rsidR="00000000" w:rsidRDefault="00653843"/>
                      <w:p w14:paraId="42624052" w14:textId="3C6287F1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RequestAccessLocationPage</w:t>
                        </w:r>
                        <w:proofErr w:type="spellEnd"/>
                      </w:p>
                      <w:p w14:paraId="4E4A7310" w14:textId="77777777" w:rsidR="004F0DFC" w:rsidRDefault="004F0DFC"/>
                      <w:p w14:paraId="6186B0DF" w14:textId="192D0E86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RequestAccessLocationPage</w:t>
                        </w:r>
                        <w:proofErr w:type="spellEnd"/>
                      </w:p>
                    </w:txbxContent>
                  </v:textbox>
                </v:rect>
                <v:group id="Group 228" o:spid="_x0000_s1291" style="position:absolute;left:38500;top:1435;width:1797;height:2425" coordorigin="6063,226" coordsize="283,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">
                  <v:oval id="Oval 224" o:spid="_x0000_s1292" style="position:absolute;left:6143;top:226;width:129;height:1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" filled="f" strokecolor="#903" strokeweight="1pt"/>
                  <v:line id="Line 225" o:spid="_x0000_s1293" style="position:absolute;visibility:visible;mso-wrap-style:square" from="6205,351" to="6205,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" strokecolor="#903" strokeweight="1pt"/>
                  <v:line id="Line 226" o:spid="_x0000_s1294" style="position:absolute;visibility:visible;mso-wrap-style:square" from="6102,384" to="6307,3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" strokecolor="#903" strokeweight="1pt"/>
                  <v:shape id="Freeform 227" o:spid="_x0000_s1295" style="position:absolute;left:6063;top:469;width:283;height:13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" path="m,54l54,r54,54e" filled="f" strokecolor="#903" strokeweight="1pt">
                    <v:path arrowok="t" o:connecttype="custom" o:connectlocs="0,139;142,0;283,139" o:connectangles="0,0,0"/>
                  </v:shape>
                </v:group>
                <v:rect id="Rectangle 229" o:spid="_x0000_s1296" style="position:absolute;left:37193;top:4986;width:3461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" filled="f" stroked="f">
                  <v:textbox style="mso-fit-shape-to-text:t" inset="0,0,0,0">
                    <w:txbxContent>
                      <w:p w14:paraId="2A284F83" w14:textId="394A423B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677F2489" w14:textId="77777777" w:rsidR="004F0DFC" w:rsidRDefault="004F0DFC"/>
                      <w:p w14:paraId="13A994B5" w14:textId="77777777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6BBA9DAC" w14:textId="77777777" w:rsidR="00000000" w:rsidRDefault="00653843"/>
                      <w:p w14:paraId="2FED4580" w14:textId="713FB8FB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3C900A0E" w14:textId="77777777" w:rsidR="004F0DFC" w:rsidRDefault="004F0DFC"/>
                      <w:p w14:paraId="0EE9A88D" w14:textId="7CDE8AA8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233" o:spid="_x0000_s1297" style="position:absolute;left:27940;top:1473;width:2971;height:3086" coordorigin="4400,232" coordsize="468,4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">
                  <v:oval id="Oval 230" o:spid="_x0000_s1298" style="position:absolute;left:4400;top:270;width:468;height: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" fillcolor="#ffc" strokecolor="#1f1a17" strokeweight="1pt"/>
                  <v:line id="Line 231" o:spid="_x0000_s1299" style="position:absolute;flip:x;visibility:visible;mso-wrap-style:square" from="4586,232" to="4688,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" strokecolor="#1f1a17" strokeweight="1pt"/>
                  <v:line id="Line 232" o:spid="_x0000_s1300" style="position:absolute;flip:x y;visibility:visible;mso-wrap-style:square" from="4587,274" to="4688,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" strokecolor="#1f1a17" strokeweight="1pt"/>
                </v:group>
                <v:rect id="Rectangle 234" o:spid="_x0000_s1301" style="position:absolute;left:23912;top:4986;width:11963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" filled="f" stroked="f">
                  <v:textbox style="mso-fit-shape-to-text:t" inset="0,0,0,0">
                    <w:txbxContent>
                      <w:p w14:paraId="5A989835" w14:textId="26F47CFD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RequestAccessController</w:t>
                        </w:r>
                        <w:proofErr w:type="spellEnd"/>
                      </w:p>
                      <w:p w14:paraId="2B141F31" w14:textId="77777777" w:rsidR="004F0DFC" w:rsidRDefault="004F0DFC"/>
                      <w:p w14:paraId="3DFD70E5" w14:textId="77777777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RequestAccessController</w:t>
                        </w:r>
                        <w:proofErr w:type="spellEnd"/>
                      </w:p>
                      <w:p w14:paraId="3EE0CFB7" w14:textId="77777777" w:rsidR="00000000" w:rsidRDefault="00653843"/>
                      <w:p w14:paraId="4064D01F" w14:textId="518D871B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RequestAccessController</w:t>
                        </w:r>
                        <w:proofErr w:type="spellEnd"/>
                      </w:p>
                      <w:p w14:paraId="76910821" w14:textId="77777777" w:rsidR="004F0DFC" w:rsidRDefault="004F0DFC"/>
                      <w:p w14:paraId="24F4D513" w14:textId="34F1D625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RequestAccessController</w:t>
                        </w:r>
                        <w:proofErr w:type="spellEnd"/>
                      </w:p>
                    </w:txbxContent>
                  </v:textbox>
                </v:rect>
                <v:group id="Group 238" o:spid="_x0000_s1302" style="position:absolute;left:17259;top:58458;width:4369;height:2902" coordorigin="2718,9206" coordsize="688,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">
                  <v:oval id="Oval 235" o:spid="_x0000_s1303" style="position:absolute;left:2947;top:9206;width:459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" fillcolor="#ffc" strokecolor="#1f1a17" strokeweight="1pt"/>
                  <v:line id="Line 236" o:spid="_x0000_s1304" style="position:absolute;flip:x;visibility:visible;mso-wrap-style:square" from="2718,9314" to="2719,95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" strokecolor="#1f1a17" strokeweight="1pt"/>
                  <v:line id="Line 237" o:spid="_x0000_s1305" style="position:absolute;visibility:visible;mso-wrap-style:square" from="2720,9435" to="2947,9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" strokecolor="#1f1a17" strokeweight="1pt"/>
                </v:group>
                <v:rect id="Rectangle 239" o:spid="_x0000_s1306" style="position:absolute;left:16038;top:61998;width:8751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" filled="f" stroked="f">
                  <v:textbox style="mso-fit-shape-to-text:t" inset="0,0,0,0">
                    <w:txbxContent>
                      <w:p w14:paraId="6A8F77FB" w14:textId="23DCDDF0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NewsPage</w:t>
                        </w:r>
                        <w:proofErr w:type="spellEnd"/>
                      </w:p>
                      <w:p w14:paraId="1CFAD77D" w14:textId="77777777" w:rsidR="004F0DFC" w:rsidRDefault="004F0DFC"/>
                      <w:p w14:paraId="5E29A130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NewsPage</w:t>
                        </w:r>
                        <w:proofErr w:type="spellEnd"/>
                      </w:p>
                      <w:p w14:paraId="7E1992EA" w14:textId="77777777" w:rsidR="00000000" w:rsidRDefault="00653843"/>
                      <w:p w14:paraId="42F4F602" w14:textId="36260B1A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NewsPage</w:t>
                        </w:r>
                        <w:proofErr w:type="spellEnd"/>
                      </w:p>
                      <w:p w14:paraId="4A8E8A43" w14:textId="77777777" w:rsidR="004F0DFC" w:rsidRDefault="004F0DFC"/>
                      <w:p w14:paraId="777E4E58" w14:textId="595AF685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NewsPage</w:t>
                        </w:r>
                        <w:proofErr w:type="spellEnd"/>
                      </w:p>
                    </w:txbxContent>
                  </v:textbox>
                </v:rect>
                <v:group id="Group 244" o:spid="_x0000_s1307" style="position:absolute;left:40303;top:58381;width:1791;height:2426" coordorigin="6347,9194" coordsize="282,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">
                  <v:oval id="Oval 240" o:spid="_x0000_s1308" style="position:absolute;left:6426;top:9194;width:129;height:1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" filled="f" strokecolor="#903" strokeweight="1pt"/>
                  <v:line id="Line 241" o:spid="_x0000_s1309" style="position:absolute;visibility:visible;mso-wrap-style:square" from="6488,9319" to="6488,94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" strokecolor="#903" strokeweight="1pt"/>
                  <v:line id="Line 242" o:spid="_x0000_s1310" style="position:absolute;visibility:visible;mso-wrap-style:square" from="6386,9353" to="6590,9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" strokecolor="#903" strokeweight="1pt"/>
                  <v:shape id="Freeform 243" o:spid="_x0000_s1311" style="position:absolute;left:6347;top:9437;width:282;height:13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" path="m,54l54,r54,54e" filled="f" strokecolor="#903" strokeweight="1pt">
                    <v:path arrowok="t" o:connecttype="custom" o:connectlocs="0,139;141,0;282,139" o:connectangles="0,0,0"/>
                  </v:shape>
                </v:group>
                <v:rect id="Rectangle 245" o:spid="_x0000_s1312" style="position:absolute;left:40030;top:62055;width:3461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" filled="f" stroked="f">
                  <v:textbox style="mso-fit-shape-to-text:t" inset="0,0,0,0">
                    <w:txbxContent>
                      <w:p w14:paraId="5F86DB34" w14:textId="0681C208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53943C7F" w14:textId="77777777" w:rsidR="004F0DFC" w:rsidRDefault="004F0DFC"/>
                      <w:p w14:paraId="78E1AF79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05159EE9" w14:textId="77777777" w:rsidR="00000000" w:rsidRDefault="00653843"/>
                      <w:p w14:paraId="117BE8DE" w14:textId="297DFE21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59A13602" w14:textId="77777777" w:rsidR="004F0DFC" w:rsidRDefault="004F0DFC"/>
                      <w:p w14:paraId="3E435591" w14:textId="18A1CEC2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249" o:spid="_x0000_s1313" style="position:absolute;left:29705;top:58426;width:2972;height:3086" coordorigin="4678,9201" coordsize="468,4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">
                  <v:oval id="Oval 246" o:spid="_x0000_s1314" style="position:absolute;left:4678;top:9238;width:468;height:4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" fillcolor="#ffc" strokecolor="#1f1a17" strokeweight="1pt"/>
                  <v:line id="Line 247" o:spid="_x0000_s1315" style="position:absolute;flip:x;visibility:visible;mso-wrap-style:square" from="4863,9201" to="4965,92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" strokecolor="#1f1a17" strokeweight="1pt"/>
                  <v:line id="Line 248" o:spid="_x0000_s1316" style="position:absolute;flip:x y;visibility:visible;mso-wrap-style:square" from="4864,9243" to="4965,92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" strokecolor="#1f1a17" strokeweight="1pt"/>
                </v:group>
                <v:rect id="Rectangle 250" o:spid="_x0000_s1317" style="position:absolute;left:27089;top:62150;width:10528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" filled="f" stroked="f">
                  <v:textbox style="mso-fit-shape-to-text:t" inset="0,0,0,0">
                    <w:txbxContent>
                      <w:p w14:paraId="30E6125F" w14:textId="3281A799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NewsController</w:t>
                        </w:r>
                        <w:proofErr w:type="spellEnd"/>
                      </w:p>
                      <w:p w14:paraId="055B8634" w14:textId="77777777" w:rsidR="004F0DFC" w:rsidRDefault="004F0DFC"/>
                      <w:p w14:paraId="23383B81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NewsController</w:t>
                        </w:r>
                        <w:proofErr w:type="spellEnd"/>
                      </w:p>
                      <w:p w14:paraId="3F4F89B2" w14:textId="77777777" w:rsidR="00000000" w:rsidRDefault="00653843"/>
                      <w:p w14:paraId="55091EE5" w14:textId="6962569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NewsController</w:t>
                        </w:r>
                        <w:proofErr w:type="spellEnd"/>
                      </w:p>
                      <w:p w14:paraId="59F31EF7" w14:textId="77777777" w:rsidR="004F0DFC" w:rsidRDefault="004F0DFC"/>
                      <w:p w14:paraId="38CD4D79" w14:textId="5EF7D986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NewsController</w:t>
                        </w:r>
                        <w:proofErr w:type="spellEnd"/>
                      </w:p>
                    </w:txbxContent>
                  </v:textbox>
                </v:rect>
                <v:line id="Line 251" o:spid="_x0000_s1318" style="position:absolute;visibility:visible;mso-wrap-style:square" from="25615,59893" to="29679,598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" strokecolor="#903" strokeweight="1pt"/>
                <v:line id="Line 252" o:spid="_x0000_s1319" style="position:absolute;flip:x y;visibility:visible;mso-wrap-style:square" from="21615,59874" to="25615,598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" strokecolor="#903" strokeweight="1pt"/>
                <v:line id="Line 253" o:spid="_x0000_s1320" style="position:absolute;visibility:visible;mso-wrap-style:square" from="36468,59893" to="40239,598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" strokecolor="#903" strokeweight="1pt"/>
                <v:line id="Line 254" o:spid="_x0000_s1321" style="position:absolute;flip:x;visibility:visible;mso-wrap-style:square" from="32658,59893" to="36468,598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" strokecolor="#903" strokeweight="1pt"/>
                <v:group id="Group 258" o:spid="_x0000_s1322" style="position:absolute;left:19773;top:42525;width:4376;height:2902" coordorigin="3114,6697" coordsize="689,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">
                  <v:oval id="Oval 255" o:spid="_x0000_s1323" style="position:absolute;left:3343;top:6697;width:460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" fillcolor="#ffc" strokecolor="#1f1a17" strokeweight="1pt"/>
                  <v:line id="Line 256" o:spid="_x0000_s1324" style="position:absolute;flip:x;visibility:visible;mso-wrap-style:square" from="3114,6805" to="3115,70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" strokecolor="#1f1a17" strokeweight="1pt"/>
                  <v:line id="Line 257" o:spid="_x0000_s1325" style="position:absolute;visibility:visible;mso-wrap-style:square" from="3116,6926" to="3343,6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" strokecolor="#1f1a17" strokeweight="1pt"/>
                </v:group>
                <v:rect id="Rectangle 259" o:spid="_x0000_s1326" style="position:absolute;left:14293;top:46197;width:13939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" filled="f" stroked="f">
                  <v:textbox style="mso-fit-shape-to-text:t" inset="0,0,0,0">
                    <w:txbxContent>
                      <w:p w14:paraId="576333E4" w14:textId="7E8E450A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r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13CA8706" w14:textId="77777777" w:rsidR="004F0DFC" w:rsidRDefault="004F0DFC"/>
                      <w:p w14:paraId="5BAAB8CF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r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3F80CFEA" w14:textId="77777777" w:rsidR="00000000" w:rsidRDefault="00653843"/>
                      <w:p w14:paraId="1841BF1E" w14:textId="4BB5215E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r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2D4D92E7" w14:textId="77777777" w:rsidR="004F0DFC" w:rsidRDefault="004F0DFC"/>
                      <w:p w14:paraId="611BC7A1" w14:textId="140979D1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r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group id="Group 264" o:spid="_x0000_s1327" style="position:absolute;left:45566;top:42475;width:1797;height:2419" coordorigin="7075,6689" coordsize="283,3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">
                  <v:oval id="Oval 260" o:spid="_x0000_s1328" style="position:absolute;left:7154;top:6689;width:129;height:1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" filled="f" strokecolor="#903" strokeweight="1pt"/>
                  <v:line id="Line 261" o:spid="_x0000_s1329" style="position:absolute;visibility:visible;mso-wrap-style:square" from="7216,6813" to="7216,6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" strokecolor="#903" strokeweight="1pt"/>
                  <v:line id="Line 262" o:spid="_x0000_s1330" style="position:absolute;visibility:visible;mso-wrap-style:square" from="7114,6847" to="7318,68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" strokecolor="#903" strokeweight="1pt"/>
                  <v:shape id="Freeform 263" o:spid="_x0000_s1331" style="position:absolute;left:7075;top:6932;width:283;height:138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" path="m,54l54,r54,54e" filled="f" strokecolor="#903" strokeweight="1pt">
                    <v:path arrowok="t" o:connecttype="custom" o:connectlocs="0,138;142,0;283,138" o:connectangles="0,0,0"/>
                  </v:shape>
                </v:group>
                <v:rect id="Rectangle 265" o:spid="_x0000_s1332" style="position:absolute;left:45361;top:46326;width:3460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" filled="f" stroked="f">
                  <v:textbox style="mso-fit-shape-to-text:t" inset="0,0,0,0">
                    <w:txbxContent>
                      <w:p w14:paraId="52E7ABEA" w14:textId="6BDA5C02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1CBB00B5" w14:textId="77777777" w:rsidR="004F0DFC" w:rsidRDefault="004F0DFC"/>
                      <w:p w14:paraId="4D16EB48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034D0699" w14:textId="77777777" w:rsidR="00000000" w:rsidRDefault="00653843"/>
                      <w:p w14:paraId="4E4EB553" w14:textId="3D02BC1A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3C8F0A64" w14:textId="77777777" w:rsidR="004F0DFC" w:rsidRDefault="004F0DFC"/>
                      <w:p w14:paraId="19B8D1A9" w14:textId="568E84FB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269" o:spid="_x0000_s1333" style="position:absolute;left:34188;top:42437;width:2972;height:3086" coordorigin="5384,6683" coordsize="468,4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">
                  <v:oval id="Oval 266" o:spid="_x0000_s1334" style="position:absolute;left:5384;top:6720;width:468;height:4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" fillcolor="#ffc" strokecolor="#1f1a17" strokeweight="1pt"/>
                  <v:line id="Line 267" o:spid="_x0000_s1335" style="position:absolute;flip:x;visibility:visible;mso-wrap-style:square" from="5570,6683" to="5672,67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" strokecolor="#1f1a17" strokeweight="1pt"/>
                  <v:line id="Line 268" o:spid="_x0000_s1336" style="position:absolute;flip:x y;visibility:visible;mso-wrap-style:square" from="5571,6725" to="5672,67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" strokecolor="#1f1a17" strokeweight="1pt"/>
                </v:group>
                <v:rect id="Rectangle 270" o:spid="_x0000_s1337" style="position:absolute;left:29705;top:46197;width:15126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" filled="f" stroked="f">
                  <v:textbox style="mso-fit-shape-to-text:t" inset="0,0,0,0">
                    <w:txbxContent>
                      <w:p w14:paraId="3A36A16A" w14:textId="79DE9D3E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le</w:t>
                        </w:r>
                        <w:proofErr w:type="spellEnd"/>
                      </w:p>
                      <w:p w14:paraId="5CDB366C" w14:textId="77777777" w:rsidR="004F0DFC" w:rsidRDefault="004F0DFC"/>
                      <w:p w14:paraId="60C3C20C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le</w:t>
                        </w:r>
                        <w:proofErr w:type="spellEnd"/>
                      </w:p>
                      <w:p w14:paraId="50F82704" w14:textId="77777777" w:rsidR="00000000" w:rsidRDefault="00653843"/>
                      <w:p w14:paraId="05531A2D" w14:textId="5AFDAA6E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le</w:t>
                        </w:r>
                        <w:proofErr w:type="spellEnd"/>
                      </w:p>
                      <w:p w14:paraId="601FEA31" w14:textId="77777777" w:rsidR="004F0DFC" w:rsidRDefault="004F0DFC"/>
                      <w:p w14:paraId="0B1DA31F" w14:textId="43683C55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ViewSea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le</w:t>
                        </w:r>
                        <w:proofErr w:type="spellEnd"/>
                      </w:p>
                    </w:txbxContent>
                  </v:textbox>
                </v:rect>
                <v:line id="Line 271" o:spid="_x0000_s1338" style="position:absolute;visibility:visible;mso-wrap-style:square" from="29140,43980" to="34150,439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" strokecolor="#903" strokeweight="1pt"/>
                <v:line id="Line 272" o:spid="_x0000_s1339" style="position:absolute;flip:x;visibility:visible;mso-wrap-style:square" from="24130,43980" to="29140,439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" strokecolor="#903" strokeweight="1pt"/>
                <v:line id="Line 273" o:spid="_x0000_s1340" style="position:absolute;visibility:visible;mso-wrap-style:square" from="41011,43980" to="45628,439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" strokecolor="#903" strokeweight="1pt"/>
                <v:line id="Line 274" o:spid="_x0000_s1341" style="position:absolute;flip:x;visibility:visible;mso-wrap-style:square" from="37147,43980" to="41014,439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" strokecolor="#903" strokeweight="1pt"/>
                <v:group id="Group 278" o:spid="_x0000_s1342" style="position:absolute;left:23241;top:50780;width:2971;height:3087" coordorigin="3660,7997" coordsize="468,4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">
                  <v:oval id="Oval 275" o:spid="_x0000_s1343" style="position:absolute;left:3660;top:8034;width:468;height:4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" fillcolor="#ffc" strokecolor="#1f1a17" strokeweight="1pt"/>
                  <v:line id="Line 276" o:spid="_x0000_s1344" style="position:absolute;flip:x;visibility:visible;mso-wrap-style:square" from="3846,7997" to="3947,80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" strokecolor="#1f1a17" strokeweight="1pt"/>
                  <v:line id="Line 277" o:spid="_x0000_s1345" style="position:absolute;flip:x y;visibility:visible;mso-wrap-style:square" from="3846,8038" to="3948,8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" strokecolor="#1f1a17" strokeweight="1pt"/>
                </v:group>
                <v:rect id="Rectangle 279" o:spid="_x0000_s1346" style="position:absolute;left:20326;top:54271;width:8598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" filled="f" stroked="f">
                  <v:textbox style="mso-fit-shape-to-text:t" inset="0,0,0,0">
                    <w:txbxContent>
                      <w:p w14:paraId="11F6ECD2" w14:textId="1B30163E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NewsController</w:t>
                        </w:r>
                        <w:proofErr w:type="spellEnd"/>
                      </w:p>
                      <w:p w14:paraId="48E7E524" w14:textId="77777777" w:rsidR="004F0DFC" w:rsidRDefault="004F0DFC"/>
                      <w:p w14:paraId="034E8068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NewsController</w:t>
                        </w:r>
                        <w:proofErr w:type="spellEnd"/>
                      </w:p>
                      <w:p w14:paraId="75A0BF97" w14:textId="77777777" w:rsidR="00000000" w:rsidRDefault="00653843"/>
                      <w:p w14:paraId="167FC0F3" w14:textId="32E2EB56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NewsController</w:t>
                        </w:r>
                        <w:proofErr w:type="spellEnd"/>
                      </w:p>
                      <w:p w14:paraId="3E19FAFA" w14:textId="77777777" w:rsidR="004F0DFC" w:rsidRDefault="004F0DFC"/>
                      <w:p w14:paraId="100C1CD0" w14:textId="05BE145A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NewsController</w:t>
                        </w:r>
                        <w:proofErr w:type="spellEnd"/>
                      </w:p>
                    </w:txbxContent>
                  </v:textbox>
                </v:rect>
                <v:line id="Line 280" o:spid="_x0000_s1347" style="position:absolute;flip:y;visibility:visible;mso-wrap-style:square" from="26212,52222" to="34359,52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" strokecolor="#903" strokeweight="1pt"/>
                <v:line id="Line 282" o:spid="_x0000_s1348" style="position:absolute;flip:x y;visibility:visible;mso-wrap-style:square" from="27576,55743" to="29775,58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" strokecolor="#903" strokeweight="1pt">
                  <v:stroke dashstyle="3 1"/>
                </v:line>
                <v:line id="Line 283" o:spid="_x0000_s1349" style="position:absolute;visibility:visible;mso-wrap-style:square" from="27631,55743" to="28311,560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" strokecolor="#903" strokeweight="1pt"/>
                <v:line id="Line 284" o:spid="_x0000_s1350" style="position:absolute;visibility:visible;mso-wrap-style:square" from="27576,55743" to="27791,56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" strokecolor="#903" strokeweight="1pt"/>
                <v:group id="Group 288" o:spid="_x0000_s1351" style="position:absolute;left:11010;top:51085;width:4369;height:2902" coordorigin="1734,8045" coordsize="688,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">
                  <v:oval id="Oval 285" o:spid="_x0000_s1352" style="position:absolute;left:1963;top:8045;width:459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" fillcolor="#ffc" strokecolor="#1f1a17" strokeweight="1pt"/>
                  <v:line id="Line 286" o:spid="_x0000_s1353" style="position:absolute;flip:x;visibility:visible;mso-wrap-style:square" from="1734,8152" to="1735,83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" strokecolor="#1f1a17" strokeweight="1pt"/>
                  <v:line id="Line 287" o:spid="_x0000_s1354" style="position:absolute;visibility:visible;mso-wrap-style:square" from="1736,8274" to="1963,8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" strokecolor="#1f1a17" strokeweight="1pt"/>
                </v:group>
                <v:rect id="Rectangle 289" o:spid="_x0000_s1355" style="position:absolute;left:10528;top:54620;width:6820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" filled="f" stroked="f">
                  <v:textbox style="mso-fit-shape-to-text:t" inset="0,0,0,0">
                    <w:txbxContent>
                      <w:p w14:paraId="4106F44C" w14:textId="03B3FC7C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NewsPage</w:t>
                        </w:r>
                        <w:proofErr w:type="spellEnd"/>
                      </w:p>
                      <w:p w14:paraId="42D6DD8D" w14:textId="77777777" w:rsidR="004F0DFC" w:rsidRDefault="004F0DFC"/>
                      <w:p w14:paraId="47FE512D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NewsPage</w:t>
                        </w:r>
                        <w:proofErr w:type="spellEnd"/>
                      </w:p>
                      <w:p w14:paraId="027CF4DB" w14:textId="77777777" w:rsidR="00000000" w:rsidRDefault="00653843"/>
                      <w:p w14:paraId="07CB931A" w14:textId="0ECA304E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NewsPage</w:t>
                        </w:r>
                        <w:proofErr w:type="spellEnd"/>
                      </w:p>
                      <w:p w14:paraId="27D706BE" w14:textId="77777777" w:rsidR="004F0DFC" w:rsidRDefault="004F0DFC"/>
                      <w:p w14:paraId="49EA6194" w14:textId="7F2A66A2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NewsPage</w:t>
                        </w:r>
                        <w:proofErr w:type="spellEnd"/>
                      </w:p>
                    </w:txbxContent>
                  </v:textbox>
                </v:rect>
                <v:line id="Line 290" o:spid="_x0000_s1356" style="position:absolute;flip:y;visibility:visible;mso-wrap-style:square" from="15379,52324" to="23177,525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" strokecolor="#903" strokeweight="1pt"/>
                <v:group id="Group 295" o:spid="_x0000_s1357" style="position:absolute;left:10896;top:25761;width:4369;height:2902" coordorigin="1716,4057" coordsize="688,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">
                  <v:oval id="Oval 292" o:spid="_x0000_s1358" style="position:absolute;left:1945;top:4057;width:459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" fillcolor="#ffc" strokecolor="#1f1a17" strokeweight="1pt"/>
                  <v:line id="Line 293" o:spid="_x0000_s1359" style="position:absolute;visibility:visible;mso-wrap-style:square" from="1716,4165" to="1716,44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" strokecolor="#1f1a17" strokeweight="1pt"/>
                  <v:line id="Line 294" o:spid="_x0000_s1360" style="position:absolute;visibility:visible;mso-wrap-style:square" from="1717,4286" to="1945,4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" strokecolor="#1f1a17" strokeweight="1pt"/>
                </v:group>
                <v:rect id="Rectangle 296" o:spid="_x0000_s1361" style="position:absolute;left:9936;top:29303;width:7912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" filled="f" stroked="f">
                  <v:textbox style="mso-fit-shape-to-text:t" inset="0,0,0,0">
                    <w:txbxContent>
                      <w:p w14:paraId="11F1C6DD" w14:textId="1F53E0EC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Page</w:t>
                        </w:r>
                        <w:proofErr w:type="spellEnd"/>
                      </w:p>
                      <w:p w14:paraId="0366C0BD" w14:textId="77777777" w:rsidR="004F0DFC" w:rsidRDefault="004F0DFC"/>
                      <w:p w14:paraId="17FCCBD5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Page</w:t>
                        </w:r>
                        <w:proofErr w:type="spellEnd"/>
                      </w:p>
                      <w:p w14:paraId="5824748F" w14:textId="77777777" w:rsidR="00000000" w:rsidRDefault="00653843"/>
                      <w:p w14:paraId="0A31EBF7" w14:textId="0998650C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Page</w:t>
                        </w:r>
                        <w:proofErr w:type="spellEnd"/>
                      </w:p>
                      <w:p w14:paraId="3836274A" w14:textId="77777777" w:rsidR="004F0DFC" w:rsidRDefault="004F0DFC"/>
                      <w:p w14:paraId="2E812E5C" w14:textId="108E2371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Page</w:t>
                        </w:r>
                        <w:proofErr w:type="spellEnd"/>
                      </w:p>
                    </w:txbxContent>
                  </v:textbox>
                </v:rect>
                <v:group id="Group 301" o:spid="_x0000_s1362" style="position:absolute;left:33178;top:25590;width:1797;height:2426" coordorigin="5225,4030" coordsize="283,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">
                  <v:oval id="Oval 297" o:spid="_x0000_s1363" style="position:absolute;left:5305;top:4030;width:129;height:1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" filled="f" strokecolor="#903" strokeweight="1pt"/>
                  <v:line id="Line 298" o:spid="_x0000_s1364" style="position:absolute;visibility:visible;mso-wrap-style:square" from="5367,4155" to="5367,42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" strokecolor="#903" strokeweight="1pt"/>
                  <v:line id="Line 299" o:spid="_x0000_s1365" style="position:absolute;visibility:visible;mso-wrap-style:square" from="5265,4189" to="5469,4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" strokecolor="#903" strokeweight="1pt"/>
                  <v:shape id="Freeform 300" o:spid="_x0000_s1366" style="position:absolute;left:5225;top:4273;width:283;height:13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" path="m,54l54,r54,54e" filled="f" strokecolor="#903" strokeweight="1pt">
                    <v:path arrowok="t" o:connecttype="custom" o:connectlocs="0,139;142,0;283,139" o:connectangles="0,0,0"/>
                  </v:shape>
                </v:group>
                <v:rect id="Rectangle 302" o:spid="_x0000_s1367" style="position:absolute;left:32283;top:29265;width:3461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" filled="f" stroked="f">
                  <v:textbox style="mso-fit-shape-to-text:t" inset="0,0,0,0">
                    <w:txbxContent>
                      <w:p w14:paraId="04E7A801" w14:textId="5BA4CA43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4624E224" w14:textId="77777777" w:rsidR="004F0DFC" w:rsidRDefault="004F0DFC"/>
                      <w:p w14:paraId="10044643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0F084140" w14:textId="77777777" w:rsidR="00000000" w:rsidRDefault="00653843"/>
                      <w:p w14:paraId="73E73775" w14:textId="4ABBDD9C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084779D2" w14:textId="77777777" w:rsidR="004F0DFC" w:rsidRDefault="004F0DFC"/>
                      <w:p w14:paraId="2CE209D7" w14:textId="39191993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306" o:spid="_x0000_s1368" style="position:absolute;left:22948;top:25596;width:2972;height:3086" coordorigin="3614,4031" coordsize="468,4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">
                  <v:oval id="Oval 303" o:spid="_x0000_s1369" style="position:absolute;left:3614;top:4068;width:468;height:4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" fillcolor="#ffc" strokecolor="#1f1a17" strokeweight="1pt"/>
                  <v:line id="Line 304" o:spid="_x0000_s1370" style="position:absolute;flip:x;visibility:visible;mso-wrap-style:square" from="3800,4031" to="3902,4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" strokecolor="#1f1a17" strokeweight="1pt"/>
                  <v:line id="Line 305" o:spid="_x0000_s1371" style="position:absolute;flip:x y;visibility:visible;mso-wrap-style:square" from="3801,4072" to="3902,4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" strokecolor="#1f1a17" strokeweight="1pt"/>
                </v:group>
                <v:rect id="Rectangle 307" o:spid="_x0000_s1372" style="position:absolute;left:19983;top:29323;width:9690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" filled="f" stroked="f">
                  <v:textbox style="mso-fit-shape-to-text:t" inset="0,0,0,0">
                    <w:txbxContent>
                      <w:p w14:paraId="539CA14C" w14:textId="01760C81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Controller</w:t>
                        </w:r>
                        <w:proofErr w:type="spellEnd"/>
                      </w:p>
                      <w:p w14:paraId="3AE4CEFB" w14:textId="77777777" w:rsidR="004F0DFC" w:rsidRDefault="004F0DFC"/>
                      <w:p w14:paraId="76E53C03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Controller</w:t>
                        </w:r>
                        <w:proofErr w:type="spellEnd"/>
                      </w:p>
                      <w:p w14:paraId="533C2E35" w14:textId="77777777" w:rsidR="00000000" w:rsidRDefault="00653843"/>
                      <w:p w14:paraId="0881567F" w14:textId="46C58F7B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Controller</w:t>
                        </w:r>
                        <w:proofErr w:type="spellEnd"/>
                      </w:p>
                      <w:p w14:paraId="64DFF9FC" w14:textId="77777777" w:rsidR="004F0DFC" w:rsidRDefault="004F0DFC"/>
                      <w:p w14:paraId="470A00E8" w14:textId="7F862D0F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</w:t>
                        </w:r>
                        <w:r w:rsidR="00EB709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how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iskAreaController</w:t>
                        </w:r>
                        <w:proofErr w:type="spellEnd"/>
                      </w:p>
                    </w:txbxContent>
                  </v:textbox>
                </v:rect>
                <v:line id="Line 308" o:spid="_x0000_s1373" style="position:absolute;visibility:visible;mso-wrap-style:square" from="19075,27139" to="22929,271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" strokecolor="#903" strokeweight="1pt"/>
                <v:line id="Line 309" o:spid="_x0000_s1374" style="position:absolute;flip:x;visibility:visible;mso-wrap-style:square" from="15246,27139" to="19075,271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" strokecolor="#903" strokeweight="1pt"/>
                <v:line id="Line 310" o:spid="_x0000_s1375" style="position:absolute;flip:x;visibility:visible;mso-wrap-style:square" from="25577,22122" to="28184,25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" strokecolor="#903" strokeweight="1pt">
                  <v:stroke dashstyle="3 1"/>
                </v:line>
                <v:line id="Line 311" o:spid="_x0000_s1376" style="position:absolute;flip:y;visibility:visible;mso-wrap-style:square" from="25577,25184" to="26238,25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" strokecolor="#903" strokeweight="1pt"/>
                <v:line id="Line 312" o:spid="_x0000_s1377" style="position:absolute;flip:y;visibility:visible;mso-wrap-style:square" from="25577,24834" to="25774,25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" strokecolor="#903" strokeweight="1pt"/>
                <v:line id="Line 313" o:spid="_x0000_s1378" style="position:absolute;flip:y;visibility:visible;mso-wrap-style:square" from="29527,27057" to="33121,270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" strokecolor="#903" strokeweight="1pt"/>
                <v:line id="Line 314" o:spid="_x0000_s1379" style="position:absolute;flip:x y;visibility:visible;mso-wrap-style:square" from="25908,27057" to="29527,270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" strokecolor="#903" strokeweight="1pt"/>
                <v:group id="Group 318" o:spid="_x0000_s1380" style="position:absolute;left:10915;top:9366;width:4369;height:2902" coordorigin="1719,1475" coordsize="688,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">
                  <v:oval id="Oval 315" o:spid="_x0000_s1381" style="position:absolute;left:1948;top:1475;width:459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" fillcolor="#ffc" strokecolor="#1f1a17" strokeweight="1pt"/>
                  <v:line id="Line 316" o:spid="_x0000_s1382" style="position:absolute;visibility:visible;mso-wrap-style:square" from="1719,1583" to="1719,1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" strokecolor="#1f1a17" strokeweight="1pt"/>
                  <v:line id="Line 317" o:spid="_x0000_s1383" style="position:absolute;visibility:visible;mso-wrap-style:square" from="1720,1704" to="1948,1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" strokecolor="#1f1a17" strokeweight="1pt"/>
                </v:group>
                <v:rect id="Rectangle 319" o:spid="_x0000_s1384" style="position:absolute;left:7461;top:12908;width:11614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" filled="f" stroked="f">
                  <v:textbox style="mso-fit-shape-to-text:t" inset="0,0,0,0">
                    <w:txbxContent>
                      <w:p w14:paraId="1FEC7E41" w14:textId="4458B250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questAccessLocationPage</w:t>
                        </w:r>
                        <w:proofErr w:type="spellEnd"/>
                      </w:p>
                      <w:p w14:paraId="4EB45210" w14:textId="77777777" w:rsidR="004F0DFC" w:rsidRDefault="004F0DFC"/>
                      <w:p w14:paraId="76BD1078" w14:textId="77777777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questAccessLocationPage</w:t>
                        </w:r>
                        <w:proofErr w:type="spellEnd"/>
                      </w:p>
                      <w:p w14:paraId="4E2DB192" w14:textId="77777777" w:rsidR="00000000" w:rsidRDefault="00653843"/>
                      <w:p w14:paraId="775AEFC3" w14:textId="4A02101F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questAccessLocationPage</w:t>
                        </w:r>
                        <w:proofErr w:type="spellEnd"/>
                      </w:p>
                      <w:p w14:paraId="76AD030C" w14:textId="77777777" w:rsidR="004F0DFC" w:rsidRDefault="004F0DFC"/>
                      <w:p w14:paraId="5C4C5C15" w14:textId="665AE343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questAccessLocationPage</w:t>
                        </w:r>
                        <w:proofErr w:type="spellEnd"/>
                      </w:p>
                    </w:txbxContent>
                  </v:textbox>
                </v:rect>
                <v:group id="Group 324" o:spid="_x0000_s1385" style="position:absolute;left:32734;top:9251;width:1797;height:2426" coordorigin="5155,1457" coordsize="283,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">
                  <v:oval id="Oval 320" o:spid="_x0000_s1386" style="position:absolute;left:5235;top:1457;width:129;height:1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" filled="f" strokecolor="#903" strokeweight="1pt"/>
                  <v:line id="Line 321" o:spid="_x0000_s1387" style="position:absolute;visibility:visible;mso-wrap-style:square" from="5297,1582" to="5297,17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" strokecolor="#903" strokeweight="1pt"/>
                  <v:line id="Line 322" o:spid="_x0000_s1388" style="position:absolute;visibility:visible;mso-wrap-style:square" from="5195,1616" to="5399,1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" strokecolor="#903" strokeweight="1pt"/>
                  <v:shape id="Freeform 323" o:spid="_x0000_s1389" style="position:absolute;left:5155;top:1700;width:283;height:13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" path="m,54l54,r54,54e" filled="f" strokecolor="#903" strokeweight="1pt">
                    <v:path arrowok="t" o:connecttype="custom" o:connectlocs="0,139;142,0;283,139" o:connectangles="0,0,0"/>
                  </v:shape>
                </v:group>
                <v:rect id="Rectangle 325" o:spid="_x0000_s1390" style="position:absolute;left:31730;top:12928;width:3460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" filled="f" stroked="f">
                  <v:textbox style="mso-fit-shape-to-text:t" inset="0,0,0,0">
                    <w:txbxContent>
                      <w:p w14:paraId="1F349AC7" w14:textId="571FC10E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40228E9D" w14:textId="77777777" w:rsidR="004F0DFC" w:rsidRDefault="004F0DFC"/>
                      <w:p w14:paraId="08C5EED3" w14:textId="77777777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2C67BEEA" w14:textId="77777777" w:rsidR="00000000" w:rsidRDefault="00653843"/>
                      <w:p w14:paraId="7601E730" w14:textId="2313DB92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420F2110" w14:textId="77777777" w:rsidR="004F0DFC" w:rsidRDefault="004F0DFC"/>
                      <w:p w14:paraId="7812A6DD" w14:textId="597429C5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329" o:spid="_x0000_s1391" style="position:absolute;left:22682;top:9296;width:2972;height:3086" coordorigin="3572,1464" coordsize="468,4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">
                  <v:oval id="Oval 326" o:spid="_x0000_s1392" style="position:absolute;left:3572;top:1501;width:468;height:4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" fillcolor="#ffc" strokecolor="#1f1a17" strokeweight="1pt"/>
                  <v:line id="Line 327" o:spid="_x0000_s1393" style="position:absolute;flip:x;visibility:visible;mso-wrap-style:square" from="3758,1464" to="3859,15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" strokecolor="#1f1a17" strokeweight="1pt"/>
                  <v:line id="Line 328" o:spid="_x0000_s1394" style="position:absolute;flip:x y;visibility:visible;mso-wrap-style:square" from="3758,1506" to="3860,15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" strokecolor="#1f1a17" strokeweight="1pt"/>
                </v:group>
                <v:rect id="Rectangle 330" o:spid="_x0000_s1395" style="position:absolute;left:19723;top:12769;width:10033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" filled="f" stroked="f">
                  <v:textbox style="mso-fit-shape-to-text:t" inset="0,0,0,0">
                    <w:txbxContent>
                      <w:p w14:paraId="0821D945" w14:textId="5962ED72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questAccessController</w:t>
                        </w:r>
                        <w:proofErr w:type="spellEnd"/>
                      </w:p>
                      <w:p w14:paraId="1598D6DA" w14:textId="77777777" w:rsidR="004F0DFC" w:rsidRDefault="004F0DFC"/>
                      <w:p w14:paraId="2377382C" w14:textId="77777777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questAccessController</w:t>
                        </w:r>
                        <w:proofErr w:type="spellEnd"/>
                      </w:p>
                      <w:p w14:paraId="2FB2B4B2" w14:textId="77777777" w:rsidR="00000000" w:rsidRDefault="00653843"/>
                      <w:p w14:paraId="5B7DD560" w14:textId="75CAD9CB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questAccessController</w:t>
                        </w:r>
                        <w:proofErr w:type="spellEnd"/>
                      </w:p>
                      <w:p w14:paraId="056FA2D0" w14:textId="77777777" w:rsidR="004F0DFC" w:rsidRDefault="004F0DFC"/>
                      <w:p w14:paraId="472778C0" w14:textId="26C5BE5C" w:rsidR="00E30F86" w:rsidRPr="00655197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551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questAccessController</w:t>
                        </w:r>
                        <w:proofErr w:type="spellEnd"/>
                      </w:p>
                    </w:txbxContent>
                  </v:textbox>
                </v:rect>
                <v:line id="Line 331" o:spid="_x0000_s1396" style="position:absolute;flip:y;visibility:visible;mso-wrap-style:square" from="18942,10782" to="22618,10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" strokecolor="#903" strokeweight="1pt"/>
                <v:line id="Line 332" o:spid="_x0000_s1397" style="position:absolute;flip:x y;visibility:visible;mso-wrap-style:square" from="15265,10782" to="18942,10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" strokecolor="#903" strokeweight="1pt"/>
                <v:line id="Line 333" o:spid="_x0000_s1398" style="position:absolute;flip:x;visibility:visible;mso-wrap-style:square" from="25152,6844" to="26823,92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" strokecolor="#903" strokeweight="1pt">
                  <v:stroke dashstyle="3 1"/>
                </v:line>
                <v:line id="Line 334" o:spid="_x0000_s1399" style="position:absolute;flip:y;visibility:visible;mso-wrap-style:square" from="25152,8864" to="25774,92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" strokecolor="#903" strokeweight="1pt"/>
                <v:line id="Line 335" o:spid="_x0000_s1400" style="position:absolute;flip:y;visibility:visible;mso-wrap-style:square" from="25152,8515" to="25304,92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" strokecolor="#903" strokeweight="1pt"/>
                <v:line id="Line 336" o:spid="_x0000_s1401" style="position:absolute;visibility:visible;mso-wrap-style:square" from="29178,10763" to="32696,10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" strokecolor="#903" strokeweight="1pt"/>
                <v:line id="Line 337" o:spid="_x0000_s1402" style="position:absolute;flip:x;visibility:visible;mso-wrap-style:square" from="25634,10763" to="29178,10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" strokecolor="#903" strokeweight="1pt"/>
                <v:group id="Group 342" o:spid="_x0000_s1403" style="position:absolute;left:990;top:25787;width:1797;height:2426" coordorigin="156,4061" coordsize="283,3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">
                  <v:oval id="Oval 338" o:spid="_x0000_s1404" style="position:absolute;left:236;top:4061;width:128;height:1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" filled="f" strokecolor="#903" strokeweight="1pt"/>
                  <v:line id="Line 339" o:spid="_x0000_s1405" style="position:absolute;visibility:visible;mso-wrap-style:square" from="297,4186" to="297,4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" strokecolor="#903" strokeweight="1pt"/>
                  <v:line id="Line 340" o:spid="_x0000_s1406" style="position:absolute;visibility:visible;mso-wrap-style:square" from="195,4219" to="399,4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" strokecolor="#903" strokeweight="1pt"/>
                  <v:shape id="Freeform 341" o:spid="_x0000_s1407" style="position:absolute;left:156;top:4304;width:283;height:13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" path="m,54l54,r54,54e" filled="f" strokecolor="#903" strokeweight="1pt">
                    <v:path arrowok="t" o:connecttype="custom" o:connectlocs="0,139;142,0;283,139" o:connectangles="0,0,0"/>
                  </v:shape>
                </v:group>
                <v:rect id="Rectangle 343" o:spid="_x0000_s1408" style="position:absolute;left:859;top:29265;width:1880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" filled="f" stroked="f">
                  <v:textbox style="mso-fit-shape-to-text:t" inset="0,0,0,0">
                    <w:txbxContent>
                      <w:p w14:paraId="4F990774" w14:textId="2205C94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  <w:p w14:paraId="3CBFDF7B" w14:textId="77777777" w:rsidR="004F0DFC" w:rsidRDefault="004F0DFC"/>
                      <w:p w14:paraId="27ED5291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  <w:p w14:paraId="56855932" w14:textId="77777777" w:rsidR="00000000" w:rsidRDefault="00653843"/>
                      <w:p w14:paraId="026DBF26" w14:textId="54BBA8CE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  <w:p w14:paraId="474AB925" w14:textId="77777777" w:rsidR="004F0DFC" w:rsidRDefault="004F0DFC"/>
                      <w:p w14:paraId="5D15EA06" w14:textId="18AD9DF5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ser</w:t>
                        </w:r>
                      </w:p>
                    </w:txbxContent>
                  </v:textbox>
                </v:rect>
                <v:line id="Line 344" o:spid="_x0000_s1409" style="position:absolute;visibility:visible;mso-wrap-style:square" from="7740,40239" to="12503,510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" strokecolor="#903" strokeweight="1pt"/>
                <v:line id="Line 345" o:spid="_x0000_s1410" style="position:absolute;flip:x y;visibility:visible;mso-wrap-style:square" from="3657,30873" to="7740,402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" strokecolor="#903" strokeweight="1pt"/>
                <v:line id="Line 346" o:spid="_x0000_s1411" style="position:absolute;visibility:visible;mso-wrap-style:square" from="3315,27178" to="10877,27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" strokecolor="#903" strokeweight="1pt"/>
                <v:line id="Line 348" o:spid="_x0000_s1412" style="position:absolute;flip:y;visibility:visible;mso-wrap-style:square" from="6889,14408" to="10587,2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" strokecolor="#903" strokeweight="1pt"/>
                <v:line id="Line 349" o:spid="_x0000_s1413" style="position:absolute;flip:x;visibility:visible;mso-wrap-style:square" from="3079,20053" to="6889,25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" strokecolor="#903" strokeweight="1pt"/>
                <v:group id="Group 353" o:spid="_x0000_s1414" style="position:absolute;left:14281;top:33737;width:4368;height:2902" coordorigin="2249,5313" coordsize="688,4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">
                  <v:oval id="Oval 350" o:spid="_x0000_s1415" style="position:absolute;left:2478;top:5313;width:459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" fillcolor="#ffc" strokecolor="#1f1a17" strokeweight="1pt"/>
                  <v:line id="Line 351" o:spid="_x0000_s1416" style="position:absolute;visibility:visible;mso-wrap-style:square" from="2249,5421" to="2249,5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" strokecolor="#1f1a17" strokeweight="1pt"/>
                  <v:line id="Line 352" o:spid="_x0000_s1417" style="position:absolute;visibility:visible;mso-wrap-style:square" from="2251,5542" to="2478,55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" strokecolor="#1f1a17" strokeweight="1pt"/>
                </v:group>
                <v:rect id="Rectangle 354" o:spid="_x0000_s1418" style="position:absolute;left:10729;top:37279;width:12014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" filled="f" stroked="f">
                  <v:textbox style="mso-fit-shape-to-text:t" inset="0,0,0,0">
                    <w:txbxContent>
                      <w:p w14:paraId="0C1299C6" w14:textId="09D3DA83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40A20471" w14:textId="77777777" w:rsidR="004F0DFC" w:rsidRDefault="004F0DFC"/>
                      <w:p w14:paraId="22912FC8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36E2BF22" w14:textId="77777777" w:rsidR="00000000" w:rsidRDefault="00653843"/>
                      <w:p w14:paraId="371CADB0" w14:textId="33CB4D06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623FFB9F" w14:textId="77777777" w:rsidR="004F0DFC" w:rsidRDefault="004F0DFC"/>
                      <w:p w14:paraId="6E0E697D" w14:textId="4BA4F5ED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355" o:spid="_x0000_s1419" style="position:absolute;visibility:visible;mso-wrap-style:square" from="8731,30911" to="14262,339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" strokecolor="#903" strokeweight="1pt"/>
                <v:line id="Line 356" o:spid="_x0000_s1420" style="position:absolute;flip:x y;visibility:visible;mso-wrap-style:square" from="3213,27851" to="8731,309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" strokecolor="#903" strokeweight="1pt"/>
                <v:group id="Group 361" o:spid="_x0000_s1421" style="position:absolute;left:41287;top:33724;width:1797;height:2420" coordorigin="6502,5311" coordsize="283,3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">
                  <v:oval id="Oval 357" o:spid="_x0000_s1422" style="position:absolute;left:6582;top:5311;width:128;height:1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" filled="f" strokecolor="#903" strokeweight="1pt"/>
                  <v:line id="Line 358" o:spid="_x0000_s1423" style="position:absolute;visibility:visible;mso-wrap-style:square" from="6643,5436" to="6643,5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" strokecolor="#903" strokeweight="1pt"/>
                  <v:line id="Line 359" o:spid="_x0000_s1424" style="position:absolute;visibility:visible;mso-wrap-style:square" from="6541,5469" to="6745,5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" strokecolor="#903" strokeweight="1pt"/>
                  <v:shape id="Freeform 360" o:spid="_x0000_s1425" style="position:absolute;left:6502;top:5554;width:283;height:138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" path="m,54l54,r54,54e" filled="f" strokecolor="#903" strokeweight="1pt">
                    <v:path arrowok="t" o:connecttype="custom" o:connectlocs="0,138;142,0;283,138" o:connectangles="0,0,0"/>
                  </v:shape>
                </v:group>
                <v:rect id="Rectangle 362" o:spid="_x0000_s1426" style="position:absolute;left:40088;top:37241;width:3461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" filled="f" stroked="f">
                  <v:textbox style="mso-fit-shape-to-text:t" inset="0,0,0,0">
                    <w:txbxContent>
                      <w:p w14:paraId="6CBD5F11" w14:textId="408339BC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37F50E7B" w14:textId="77777777" w:rsidR="004F0DFC" w:rsidRDefault="004F0DFC"/>
                      <w:p w14:paraId="4F394F89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64AD2637" w14:textId="77777777" w:rsidR="00000000" w:rsidRDefault="00653843"/>
                      <w:p w14:paraId="25FF4C57" w14:textId="619FF7F3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4E206DC3" w14:textId="77777777" w:rsidR="004F0DFC" w:rsidRDefault="004F0DFC"/>
                      <w:p w14:paraId="6F8129FA" w14:textId="4D1FA89B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366" o:spid="_x0000_s1427" style="position:absolute;left:28619;top:33724;width:2972;height:3086" coordorigin="4507,5311" coordsize="468,4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">
                  <v:oval id="Oval 363" o:spid="_x0000_s1428" style="position:absolute;left:4507;top:5349;width:468;height: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" fillcolor="#ffc" strokecolor="#1f1a17" strokeweight="1pt"/>
                  <v:line id="Line 364" o:spid="_x0000_s1429" style="position:absolute;flip:x;visibility:visible;mso-wrap-style:square" from="4693,5311" to="4794,5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" strokecolor="#1f1a17" strokeweight="1pt"/>
                  <v:line id="Line 365" o:spid="_x0000_s1430" style="position:absolute;flip:x y;visibility:visible;mso-wrap-style:square" from="4693,5353" to="4795,5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" strokecolor="#1f1a17" strokeweight="1pt"/>
                </v:group>
                <v:rect id="Rectangle 367" o:spid="_x0000_s1431" style="position:absolute;left:25069;top:37241;width:12700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" filled="f" stroked="f">
                  <v:textbox style="mso-fit-shape-to-text:t" inset="0,0,0,0">
                    <w:txbxContent>
                      <w:p w14:paraId="6038B2B6" w14:textId="076C8C16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l</w:t>
                        </w:r>
                        <w:proofErr w:type="spellEnd"/>
                      </w:p>
                      <w:p w14:paraId="7A2CE048" w14:textId="77777777" w:rsidR="004F0DFC" w:rsidRDefault="004F0DFC"/>
                      <w:p w14:paraId="26A52723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l</w:t>
                        </w:r>
                        <w:proofErr w:type="spellEnd"/>
                      </w:p>
                      <w:p w14:paraId="28DB42A8" w14:textId="77777777" w:rsidR="00000000" w:rsidRDefault="00653843"/>
                      <w:p w14:paraId="6C66656B" w14:textId="7E98F1CE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l</w:t>
                        </w:r>
                        <w:proofErr w:type="spellEnd"/>
                      </w:p>
                      <w:p w14:paraId="2F4D9BCE" w14:textId="77777777" w:rsidR="004F0DFC" w:rsidRDefault="004F0DFC"/>
                      <w:p w14:paraId="41C57561" w14:textId="4F5EF0E5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ch</w:t>
                        </w:r>
                        <w:r w:rsidR="00C4500C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l</w:t>
                        </w:r>
                        <w:proofErr w:type="spellEnd"/>
                      </w:p>
                    </w:txbxContent>
                  </v:textbox>
                </v:rect>
                <v:rect id="Rectangle 368" o:spid="_x0000_s1432" style="position:absolute;left:37706;top:37241;width:819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" filled="f" stroked="f">
                  <v:textbox style="mso-fit-shape-to-text:t" inset="0,0,0,0">
                    <w:txbxContent>
                      <w:p w14:paraId="2F71DEC7" w14:textId="25F9B963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r</w:t>
                        </w:r>
                      </w:p>
                      <w:p w14:paraId="3E7C54C1" w14:textId="77777777" w:rsidR="004F0DFC" w:rsidRDefault="004F0DFC"/>
                      <w:p w14:paraId="42CC4F7F" w14:textId="77777777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r</w:t>
                        </w:r>
                      </w:p>
                      <w:p w14:paraId="33129DBE" w14:textId="77777777" w:rsidR="00000000" w:rsidRDefault="00653843"/>
                      <w:p w14:paraId="620C35AF" w14:textId="6C3A5D5C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r</w:t>
                        </w:r>
                      </w:p>
                      <w:p w14:paraId="097454A4" w14:textId="77777777" w:rsidR="004F0DFC" w:rsidRDefault="004F0DFC"/>
                      <w:p w14:paraId="6DBFBCE8" w14:textId="4EDFD7CB" w:rsidR="00E30F86" w:rsidRPr="006C47A8" w:rsidRDefault="00E30F86">
                        <w:pPr>
                          <w:rPr>
                            <w:sz w:val="14"/>
                            <w:szCs w:val="14"/>
                          </w:rPr>
                        </w:pPr>
                        <w:r w:rsidRPr="006C47A8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r</w:t>
                        </w:r>
                      </w:p>
                    </w:txbxContent>
                  </v:textbox>
                </v:rect>
                <v:line id="Line 369" o:spid="_x0000_s1433" style="position:absolute;visibility:visible;mso-wrap-style:square" from="23602,35172" to="28575,351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" strokecolor="#903" strokeweight="1pt"/>
                <v:line id="Line 370" o:spid="_x0000_s1434" style="position:absolute;flip:x y;visibility:visible;mso-wrap-style:square" from="18630,35153" to="23602,35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" strokecolor="#903" strokeweight="1pt"/>
                <v:line id="Line 371" o:spid="_x0000_s1435" style="position:absolute;flip:x y;visibility:visible;mso-wrap-style:square" from="32832,39580" to="34613,42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" strokecolor="#903" strokeweight="1pt">
                  <v:stroke dashstyle="3 1"/>
                </v:line>
                <v:line id="Line 372" o:spid="_x0000_s1436" style="position:absolute;visibility:visible;mso-wrap-style:square" from="32909,39617" to="33525,398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" strokecolor="#903" strokeweight="1pt"/>
                <v:line id="Line 373" o:spid="_x0000_s1437" style="position:absolute;visibility:visible;mso-wrap-style:square" from="32797,39617" to="32912,403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" strokecolor="#903" strokeweight="1pt"/>
                <v:line id="Line 374" o:spid="_x0000_s1438" style="position:absolute;visibility:visible;mso-wrap-style:square" from="31591,35388" to="41076,35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" strokecolor="#903" strokeweight="1pt"/>
                <v:line id="Line 331" o:spid="_x0000_s1439" style="position:absolute;visibility:visible;mso-wrap-style:square" from="18516,3019" to="27940,3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" strokecolor="#903" strokeweight="1pt"/>
                <v:line id="Line 331" o:spid="_x0000_s1440" style="position:absolute;visibility:visible;mso-wrap-style:square" from="30911,3136" to="38500,3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" strokecolor="#903" strokeweight="1pt"/>
                <w10:wrap anchorx="margin"/>
              </v:group>
            </w:pict>
          </mc:Fallback>
        </mc:AlternateContent>
      </w:r>
    </w:p>
    <w:p w14:paraId="35717FD1" w14:textId="6A80DF10" w:rsidR="00E30F86" w:rsidRDefault="00E30F86" w:rsidP="007470F0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8DC795F" w14:textId="6A56FB7D" w:rsidR="00E30F86" w:rsidRDefault="00E30F86" w:rsidP="007470F0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6E8186E" w14:textId="35453D25" w:rsidR="00E30F86" w:rsidRDefault="00E30F86" w:rsidP="007470F0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1C270D6" w14:textId="1C610100" w:rsidR="00E30F86" w:rsidRDefault="00E30F86" w:rsidP="007470F0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4D887A2" w14:textId="4C67D6C2" w:rsidR="00E30F86" w:rsidRDefault="00E30F86" w:rsidP="007470F0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8F7C62D" w14:textId="56393FA1" w:rsidR="00E30F86" w:rsidRDefault="00E30F86" w:rsidP="007470F0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C9D040C" w14:textId="68A7C8F9" w:rsidR="00E30F86" w:rsidRDefault="00E30F86" w:rsidP="007470F0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C12FF2B" w14:textId="2972A939" w:rsidR="00E30F86" w:rsidRDefault="00E30F86" w:rsidP="007470F0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EDAA8C6" w14:textId="3138917D" w:rsidR="00E30F86" w:rsidRDefault="00E30F86" w:rsidP="007470F0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9D6E750" w14:textId="53D2DD41" w:rsidR="00E30F86" w:rsidRDefault="00E30F86" w:rsidP="007470F0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18F8696" w14:textId="730FA281" w:rsidR="00E30F86" w:rsidRPr="007470F0" w:rsidRDefault="00E30F86" w:rsidP="007470F0">
      <w:pPr>
        <w:kinsoku w:val="0"/>
        <w:overflowPunct w:val="0"/>
        <w:ind w:left="720"/>
        <w:jc w:val="thaiDistribute"/>
        <w:textAlignment w:val="baseline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D3E59F8" w14:textId="3B3B5E31" w:rsidR="009C4352" w:rsidRDefault="009C4352" w:rsidP="009C4352">
      <w:pPr>
        <w:rPr>
          <w:color w:val="000000" w:themeColor="text1"/>
        </w:rPr>
      </w:pPr>
    </w:p>
    <w:p w14:paraId="59F17A8E" w14:textId="2A2DC437" w:rsidR="00E30F86" w:rsidRDefault="00E30F86" w:rsidP="009C4352">
      <w:pPr>
        <w:rPr>
          <w:color w:val="000000" w:themeColor="text1"/>
        </w:rPr>
      </w:pPr>
    </w:p>
    <w:p w14:paraId="7287149B" w14:textId="432E61D0" w:rsidR="00E30F86" w:rsidRDefault="00E30F86" w:rsidP="009C4352">
      <w:pPr>
        <w:rPr>
          <w:color w:val="000000" w:themeColor="text1"/>
        </w:rPr>
      </w:pPr>
    </w:p>
    <w:p w14:paraId="656B4ACB" w14:textId="60212C9B" w:rsidR="00E30F86" w:rsidRDefault="00E30F86" w:rsidP="009C4352">
      <w:pPr>
        <w:rPr>
          <w:color w:val="000000" w:themeColor="text1"/>
        </w:rPr>
      </w:pPr>
    </w:p>
    <w:p w14:paraId="73B90E7F" w14:textId="1D6E1653" w:rsidR="00E30F86" w:rsidRDefault="00E30F86" w:rsidP="009C4352">
      <w:pPr>
        <w:rPr>
          <w:color w:val="000000" w:themeColor="text1"/>
        </w:rPr>
      </w:pPr>
    </w:p>
    <w:p w14:paraId="235B2F1E" w14:textId="7C2B57E1" w:rsidR="00E30F86" w:rsidRDefault="00E30F86" w:rsidP="009C4352">
      <w:pPr>
        <w:rPr>
          <w:color w:val="000000" w:themeColor="text1"/>
        </w:rPr>
      </w:pPr>
    </w:p>
    <w:p w14:paraId="25D7459B" w14:textId="4E961051" w:rsidR="00E30F86" w:rsidRDefault="00E30F86" w:rsidP="009C4352">
      <w:pPr>
        <w:rPr>
          <w:color w:val="000000" w:themeColor="text1"/>
        </w:rPr>
      </w:pPr>
    </w:p>
    <w:p w14:paraId="6DFCD86D" w14:textId="77777777" w:rsidR="00E30F86" w:rsidRDefault="00E30F86" w:rsidP="009C4352">
      <w:pPr>
        <w:rPr>
          <w:color w:val="000000" w:themeColor="text1"/>
        </w:rPr>
      </w:pPr>
    </w:p>
    <w:p w14:paraId="2D7353F0" w14:textId="16FA3FAF" w:rsidR="005B5DDD" w:rsidRDefault="007470F0" w:rsidP="009C4352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04C1C5C1" wp14:editId="474E5B20">
                <wp:simplePos x="0" y="0"/>
                <wp:positionH relativeFrom="margin">
                  <wp:align>center</wp:align>
                </wp:positionH>
                <wp:positionV relativeFrom="paragraph">
                  <wp:posOffset>277178</wp:posOffset>
                </wp:positionV>
                <wp:extent cx="5436066" cy="635"/>
                <wp:effectExtent l="0" t="0" r="0" b="6985"/>
                <wp:wrapNone/>
                <wp:docPr id="66" name="Text Box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36066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EDB16D1" w14:textId="42F8645C" w:rsidR="008E42FB" w:rsidRPr="00312971" w:rsidRDefault="008E42FB" w:rsidP="00D466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3.3.2.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ของระบบ การพัฒนา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06070F9E" w14:textId="77777777" w:rsidR="004F0DFC" w:rsidRDefault="004F0DFC"/>
                          <w:p w14:paraId="57EEE302" w14:textId="77777777" w:rsidR="008E42FB" w:rsidRPr="00312971" w:rsidRDefault="008E42FB" w:rsidP="00D466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3.3.2.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ของระบบ การพัฒนา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0287AFED" w14:textId="77777777" w:rsidR="00000000" w:rsidRDefault="00653843"/>
                          <w:p w14:paraId="3151BCAC" w14:textId="2A74D5AA" w:rsidR="008E42FB" w:rsidRPr="00312971" w:rsidRDefault="008E42FB" w:rsidP="00D466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3.3.2.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ของระบบ การพัฒนา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27BFE847" w14:textId="77777777" w:rsidR="004F0DFC" w:rsidRDefault="004F0DFC"/>
                          <w:p w14:paraId="15D0A765" w14:textId="083EC4D0" w:rsidR="008E42FB" w:rsidRPr="00312971" w:rsidRDefault="008E42FB" w:rsidP="00D466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3.3.2.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ายละเอียดของยูสเคสของระบบ การพัฒนาแอปพลิเคชัน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4C1C5C1" id="Text Box 66" o:spid="_x0000_s1441" type="#_x0000_t202" style="position:absolute;margin-left:0;margin-top:21.85pt;width:428.05pt;height:.05pt;z-index:251843584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" stroked="f">
                <v:textbox style="mso-fit-shape-to-text:t" inset="0,0,0,0">
                  <w:txbxContent>
                    <w:p w14:paraId="0EDB16D1" w14:textId="42F8645C" w:rsidR="008E42FB" w:rsidRPr="00312971" w:rsidRDefault="008E42FB" w:rsidP="00D466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3.3.2.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ของระบบ การพัฒนา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06070F9E" w14:textId="77777777" w:rsidR="004F0DFC" w:rsidRDefault="004F0DFC"/>
                    <w:p w14:paraId="57EEE302" w14:textId="77777777" w:rsidR="008E42FB" w:rsidRPr="00312971" w:rsidRDefault="008E42FB" w:rsidP="00D466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3.3.2.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ของระบบ การพัฒนา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0287AFED" w14:textId="77777777" w:rsidR="00000000" w:rsidRDefault="00653843"/>
                    <w:p w14:paraId="3151BCAC" w14:textId="2A74D5AA" w:rsidR="008E42FB" w:rsidRPr="00312971" w:rsidRDefault="008E42FB" w:rsidP="00D466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3.3.2.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ของระบบ การพัฒนา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27BFE847" w14:textId="77777777" w:rsidR="004F0DFC" w:rsidRDefault="004F0DFC"/>
                    <w:p w14:paraId="15D0A765" w14:textId="083EC4D0" w:rsidR="008E42FB" w:rsidRPr="00312971" w:rsidRDefault="008E42FB" w:rsidP="00D466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3.3.2.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ายละเอียดของยูสเคสของระบบ การพัฒนาแอปพลิเคชัน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63AD12D" w14:textId="3D636910" w:rsidR="007470F0" w:rsidRDefault="007470F0" w:rsidP="009C4352">
      <w:pPr>
        <w:rPr>
          <w:color w:val="000000" w:themeColor="text1"/>
        </w:rPr>
      </w:pPr>
    </w:p>
    <w:p w14:paraId="29C2645A" w14:textId="2190ACDC" w:rsidR="00A56084" w:rsidRDefault="00A56084" w:rsidP="009C4352">
      <w:pPr>
        <w:rPr>
          <w:color w:val="000000" w:themeColor="text1"/>
        </w:rPr>
      </w:pPr>
    </w:p>
    <w:p w14:paraId="4644376F" w14:textId="420F6A0D" w:rsidR="00A56084" w:rsidRDefault="00A56084" w:rsidP="009C4352">
      <w:pPr>
        <w:rPr>
          <w:color w:val="000000" w:themeColor="text1"/>
        </w:rPr>
      </w:pPr>
    </w:p>
    <w:p w14:paraId="64644E8F" w14:textId="77777777" w:rsidR="00A56084" w:rsidRDefault="00A56084" w:rsidP="009C4352">
      <w:pPr>
        <w:rPr>
          <w:color w:val="000000" w:themeColor="text1"/>
        </w:rPr>
      </w:pPr>
    </w:p>
    <w:p w14:paraId="5AA4A3F1" w14:textId="018A21ED" w:rsidR="007470F0" w:rsidRDefault="006B08C2" w:rsidP="009C4352">
      <w:pPr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c">
            <w:drawing>
              <wp:anchor distT="0" distB="0" distL="114300" distR="114300" simplePos="0" relativeHeight="252201984" behindDoc="0" locked="0" layoutInCell="1" allowOverlap="1" wp14:anchorId="30BD4435" wp14:editId="05D2ADAC">
                <wp:simplePos x="0" y="0"/>
                <wp:positionH relativeFrom="margin">
                  <wp:posOffset>2381</wp:posOffset>
                </wp:positionH>
                <wp:positionV relativeFrom="paragraph">
                  <wp:posOffset>25241</wp:posOffset>
                </wp:positionV>
                <wp:extent cx="5093335" cy="8519359"/>
                <wp:effectExtent l="0" t="0" r="12065" b="15240"/>
                <wp:wrapNone/>
                <wp:docPr id="17110" name="Canvas 171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6785" name="Group 710"/>
                        <wpg:cNvGrpSpPr>
                          <a:grpSpLocks/>
                        </wpg:cNvGrpSpPr>
                        <wpg:grpSpPr bwMode="auto">
                          <a:xfrm>
                            <a:off x="2503388" y="1799590"/>
                            <a:ext cx="368300" cy="245110"/>
                            <a:chOff x="3959" y="2834"/>
                            <a:chExt cx="580" cy="386"/>
                          </a:xfrm>
                        </wpg:grpSpPr>
                        <wps:wsp>
                          <wps:cNvPr id="16786" name="Oval 70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52" y="2834"/>
                              <a:ext cx="387" cy="386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87" name="Line 70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959" y="2925"/>
                              <a:ext cx="1" cy="20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88" name="Line 7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1" y="3027"/>
                              <a:ext cx="19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789" name="Rectangle 711"/>
                        <wps:cNvSpPr>
                          <a:spLocks noChangeArrowheads="1"/>
                        </wps:cNvSpPr>
                        <wps:spPr bwMode="auto">
                          <a:xfrm>
                            <a:off x="2412604" y="2093595"/>
                            <a:ext cx="68707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AAEA15" w14:textId="43B48CD8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eNewsPage</w:t>
                              </w:r>
                              <w:proofErr w:type="spellEnd"/>
                            </w:p>
                            <w:p w14:paraId="0AE3181A" w14:textId="77777777" w:rsidR="004F0DFC" w:rsidRDefault="004F0DFC"/>
                            <w:p w14:paraId="45204349" w14:textId="77777777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eNewsPage</w:t>
                              </w:r>
                              <w:proofErr w:type="spellEnd"/>
                            </w:p>
                            <w:p w14:paraId="01C216F3" w14:textId="77777777" w:rsidR="00000000" w:rsidRDefault="00653843"/>
                            <w:p w14:paraId="1A989D56" w14:textId="0DF70A13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eNewsPage</w:t>
                              </w:r>
                              <w:proofErr w:type="spellEnd"/>
                            </w:p>
                            <w:p w14:paraId="6BD8B812" w14:textId="77777777" w:rsidR="004F0DFC" w:rsidRDefault="004F0DFC"/>
                            <w:p w14:paraId="005DEE1E" w14:textId="741A68FC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e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790" name="Group 716"/>
                        <wpg:cNvGrpSpPr>
                          <a:grpSpLocks/>
                        </wpg:cNvGrpSpPr>
                        <wpg:grpSpPr bwMode="auto">
                          <a:xfrm>
                            <a:off x="4285491" y="1811866"/>
                            <a:ext cx="151130" cy="204470"/>
                            <a:chOff x="7139" y="2827"/>
                            <a:chExt cx="238" cy="322"/>
                          </a:xfrm>
                        </wpg:grpSpPr>
                        <wps:wsp>
                          <wps:cNvPr id="16791" name="Oval 712"/>
                          <wps:cNvSpPr>
                            <a:spLocks noChangeArrowheads="1"/>
                          </wps:cNvSpPr>
                          <wps:spPr bwMode="auto">
                            <a:xfrm>
                              <a:off x="7206" y="2827"/>
                              <a:ext cx="108" cy="10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92" name="Line 7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258" y="2932"/>
                              <a:ext cx="0" cy="1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93" name="Line 7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172" y="2960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94" name="Freeform 715"/>
                          <wps:cNvSpPr>
                            <a:spLocks/>
                          </wps:cNvSpPr>
                          <wps:spPr bwMode="auto">
                            <a:xfrm>
                              <a:off x="7139" y="3032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795" name="Rectangle 717"/>
                        <wps:cNvSpPr>
                          <a:spLocks noChangeArrowheads="1"/>
                        </wps:cNvSpPr>
                        <wps:spPr bwMode="auto">
                          <a:xfrm>
                            <a:off x="4213833" y="2099524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CC627B" w14:textId="5316B964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30EAF362" w14:textId="77777777" w:rsidR="004F0DFC" w:rsidRDefault="004F0DFC"/>
                            <w:p w14:paraId="4087C341" w14:textId="77777777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335A677C" w14:textId="77777777" w:rsidR="00000000" w:rsidRDefault="00653843"/>
                            <w:p w14:paraId="73526B62" w14:textId="2E40D5D7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3BEE7BFF" w14:textId="77777777" w:rsidR="004F0DFC" w:rsidRDefault="004F0DFC"/>
                            <w:p w14:paraId="18F5E92F" w14:textId="4717C6F8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796" name="Group 721"/>
                        <wpg:cNvGrpSpPr>
                          <a:grpSpLocks/>
                        </wpg:cNvGrpSpPr>
                        <wpg:grpSpPr bwMode="auto">
                          <a:xfrm>
                            <a:off x="3533993" y="1788795"/>
                            <a:ext cx="250190" cy="260350"/>
                            <a:chOff x="5582" y="2817"/>
                            <a:chExt cx="394" cy="410"/>
                          </a:xfrm>
                        </wpg:grpSpPr>
                        <wps:wsp>
                          <wps:cNvPr id="16797" name="Oval 718"/>
                          <wps:cNvSpPr>
                            <a:spLocks noChangeArrowheads="1"/>
                          </wps:cNvSpPr>
                          <wps:spPr bwMode="auto">
                            <a:xfrm>
                              <a:off x="5582" y="2848"/>
                              <a:ext cx="394" cy="37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98" name="Line 71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738" y="2817"/>
                              <a:ext cx="86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99" name="Line 720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738" y="2852"/>
                              <a:ext cx="86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800" name="Rectangle 722"/>
                        <wps:cNvSpPr>
                          <a:spLocks noChangeArrowheads="1"/>
                        </wps:cNvSpPr>
                        <wps:spPr bwMode="auto">
                          <a:xfrm>
                            <a:off x="3244236" y="2099523"/>
                            <a:ext cx="86487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A2C14C" w14:textId="13B41340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eNewsController</w:t>
                              </w:r>
                              <w:proofErr w:type="spellEnd"/>
                            </w:p>
                            <w:p w14:paraId="1ADE64A4" w14:textId="77777777" w:rsidR="004F0DFC" w:rsidRDefault="004F0DFC"/>
                            <w:p w14:paraId="60C7ADDC" w14:textId="77777777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eNewsController</w:t>
                              </w:r>
                              <w:proofErr w:type="spellEnd"/>
                            </w:p>
                            <w:p w14:paraId="6765B94B" w14:textId="77777777" w:rsidR="00000000" w:rsidRDefault="00653843"/>
                            <w:p w14:paraId="09CE9E90" w14:textId="4482736C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eNewsController</w:t>
                              </w:r>
                              <w:proofErr w:type="spellEnd"/>
                            </w:p>
                            <w:p w14:paraId="56A5C038" w14:textId="77777777" w:rsidR="004F0DFC" w:rsidRDefault="004F0DFC"/>
                            <w:p w14:paraId="34A9647C" w14:textId="2FCC103E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eNew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802" name="Line 724"/>
                        <wps:cNvCnPr>
                          <a:cxnSpLocks noChangeShapeType="1"/>
                          <a:stCxn id="16797" idx="2"/>
                          <a:endCxn id="16786" idx="6"/>
                        </wps:cNvCnPr>
                        <wps:spPr bwMode="auto">
                          <a:xfrm flipH="1" flipV="1">
                            <a:off x="2871579" y="1922076"/>
                            <a:ext cx="662279" cy="666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04" name="Line 72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82481" y="1915588"/>
                            <a:ext cx="464472" cy="712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805" name="Group 730"/>
                        <wpg:cNvGrpSpPr>
                          <a:grpSpLocks/>
                        </wpg:cNvGrpSpPr>
                        <wpg:grpSpPr bwMode="auto">
                          <a:xfrm>
                            <a:off x="2818348" y="1272540"/>
                            <a:ext cx="367665" cy="244475"/>
                            <a:chOff x="4455" y="2004"/>
                            <a:chExt cx="579" cy="385"/>
                          </a:xfrm>
                        </wpg:grpSpPr>
                        <wps:wsp>
                          <wps:cNvPr id="16806" name="Oval 727"/>
                          <wps:cNvSpPr>
                            <a:spLocks noChangeArrowheads="1"/>
                          </wps:cNvSpPr>
                          <wps:spPr bwMode="auto">
                            <a:xfrm>
                              <a:off x="4648" y="2004"/>
                              <a:ext cx="386" cy="385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07" name="Line 7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55" y="2094"/>
                              <a:ext cx="0" cy="20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08" name="Line 7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56" y="2197"/>
                              <a:ext cx="191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809" name="Rectangle 731"/>
                        <wps:cNvSpPr>
                          <a:spLocks noChangeArrowheads="1"/>
                        </wps:cNvSpPr>
                        <wps:spPr bwMode="auto">
                          <a:xfrm>
                            <a:off x="2776265" y="1581093"/>
                            <a:ext cx="58356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430EA6" w14:textId="2F1108C9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NewsPage</w:t>
                              </w:r>
                              <w:proofErr w:type="spellEnd"/>
                            </w:p>
                            <w:p w14:paraId="4695CAD3" w14:textId="77777777" w:rsidR="004F0DFC" w:rsidRDefault="004F0DFC"/>
                            <w:p w14:paraId="7B92D64B" w14:textId="77777777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NewsPage</w:t>
                              </w:r>
                              <w:proofErr w:type="spellEnd"/>
                            </w:p>
                            <w:p w14:paraId="4B33ECB0" w14:textId="77777777" w:rsidR="00000000" w:rsidRDefault="00653843"/>
                            <w:p w14:paraId="3AD2C768" w14:textId="220BF614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NewsPage</w:t>
                              </w:r>
                              <w:proofErr w:type="spellEnd"/>
                            </w:p>
                            <w:p w14:paraId="4338A27E" w14:textId="77777777" w:rsidR="004F0DFC" w:rsidRDefault="004F0DFC"/>
                            <w:p w14:paraId="353C3351" w14:textId="6EBEA113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810" name="Group 736"/>
                        <wpg:cNvGrpSpPr>
                          <a:grpSpLocks/>
                        </wpg:cNvGrpSpPr>
                        <wpg:grpSpPr bwMode="auto">
                          <a:xfrm>
                            <a:off x="4584921" y="1281299"/>
                            <a:ext cx="151130" cy="203835"/>
                            <a:chOff x="7424" y="1997"/>
                            <a:chExt cx="238" cy="321"/>
                          </a:xfrm>
                        </wpg:grpSpPr>
                        <wps:wsp>
                          <wps:cNvPr id="16811" name="Oval 732"/>
                          <wps:cNvSpPr>
                            <a:spLocks noChangeArrowheads="1"/>
                          </wps:cNvSpPr>
                          <wps:spPr bwMode="auto">
                            <a:xfrm>
                              <a:off x="7491" y="1997"/>
                              <a:ext cx="108" cy="10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12" name="Line 7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543" y="2102"/>
                              <a:ext cx="0" cy="9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13" name="Line 7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457" y="2130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14" name="Freeform 735"/>
                          <wps:cNvSpPr>
                            <a:spLocks/>
                          </wps:cNvSpPr>
                          <wps:spPr bwMode="auto">
                            <a:xfrm>
                              <a:off x="7424" y="2201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815" name="Rectangle 737"/>
                        <wps:cNvSpPr>
                          <a:spLocks noChangeArrowheads="1"/>
                        </wps:cNvSpPr>
                        <wps:spPr bwMode="auto">
                          <a:xfrm>
                            <a:off x="4500398" y="1583227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5428C9" w14:textId="6D860FD1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65AD5A7E" w14:textId="77777777" w:rsidR="004F0DFC" w:rsidRDefault="004F0DFC"/>
                            <w:p w14:paraId="46758BCF" w14:textId="77777777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26815D97" w14:textId="77777777" w:rsidR="00000000" w:rsidRDefault="00653843"/>
                            <w:p w14:paraId="22F82569" w14:textId="4BF03815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24BFFC6C" w14:textId="77777777" w:rsidR="004F0DFC" w:rsidRDefault="004F0DFC"/>
                            <w:p w14:paraId="39CC7FCF" w14:textId="74437573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816" name="Group 741"/>
                        <wpg:cNvGrpSpPr>
                          <a:grpSpLocks/>
                        </wpg:cNvGrpSpPr>
                        <wpg:grpSpPr bwMode="auto">
                          <a:xfrm>
                            <a:off x="3804503" y="1264920"/>
                            <a:ext cx="250190" cy="260350"/>
                            <a:chOff x="6008" y="1992"/>
                            <a:chExt cx="394" cy="410"/>
                          </a:xfrm>
                        </wpg:grpSpPr>
                        <wps:wsp>
                          <wps:cNvPr id="16817" name="Oval 738"/>
                          <wps:cNvSpPr>
                            <a:spLocks noChangeArrowheads="1"/>
                          </wps:cNvSpPr>
                          <wps:spPr bwMode="auto">
                            <a:xfrm>
                              <a:off x="6008" y="2023"/>
                              <a:ext cx="394" cy="37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18" name="Line 73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164" y="1992"/>
                              <a:ext cx="86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19" name="Line 740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6164" y="2027"/>
                              <a:ext cx="86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820" name="Rectangle 742"/>
                        <wps:cNvSpPr>
                          <a:spLocks noChangeArrowheads="1"/>
                        </wps:cNvSpPr>
                        <wps:spPr bwMode="auto">
                          <a:xfrm>
                            <a:off x="3552138" y="1568954"/>
                            <a:ext cx="76136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5233DB" w14:textId="7A71D771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NewsController</w:t>
                              </w:r>
                              <w:proofErr w:type="spellEnd"/>
                            </w:p>
                            <w:p w14:paraId="039C1D1F" w14:textId="77777777" w:rsidR="004F0DFC" w:rsidRDefault="004F0DFC"/>
                            <w:p w14:paraId="1715E976" w14:textId="77777777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NewsController</w:t>
                              </w:r>
                              <w:proofErr w:type="spellEnd"/>
                            </w:p>
                            <w:p w14:paraId="3EAA0B01" w14:textId="77777777" w:rsidR="00000000" w:rsidRDefault="00653843"/>
                            <w:p w14:paraId="03E9C777" w14:textId="1C750A55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NewsController</w:t>
                              </w:r>
                              <w:proofErr w:type="spellEnd"/>
                            </w:p>
                            <w:p w14:paraId="3A95D6EE" w14:textId="77777777" w:rsidR="004F0DFC" w:rsidRDefault="004F0DFC"/>
                            <w:p w14:paraId="2DFDA809" w14:textId="216332DE" w:rsidR="001620A1" w:rsidRPr="00D51291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D5129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New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821" name="Line 743"/>
                        <wps:cNvCnPr>
                          <a:cxnSpLocks noChangeShapeType="1"/>
                        </wps:cNvCnPr>
                        <wps:spPr bwMode="auto">
                          <a:xfrm>
                            <a:off x="3492718" y="1395095"/>
                            <a:ext cx="3079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22" name="Line 744"/>
                        <wps:cNvCnPr>
                          <a:cxnSpLocks noChangeShapeType="1"/>
                        </wps:cNvCnPr>
                        <wps:spPr bwMode="auto">
                          <a:xfrm flipH="1">
                            <a:off x="3184743" y="1395095"/>
                            <a:ext cx="3079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23" name="Line 745"/>
                        <wps:cNvCnPr>
                          <a:cxnSpLocks noChangeShapeType="1"/>
                        </wps:cNvCnPr>
                        <wps:spPr bwMode="auto">
                          <a:xfrm>
                            <a:off x="4377106" y="1395045"/>
                            <a:ext cx="1737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24" name="Line 746"/>
                        <wps:cNvCnPr>
                          <a:cxnSpLocks noChangeShapeType="1"/>
                        </wps:cNvCnPr>
                        <wps:spPr bwMode="auto">
                          <a:xfrm flipH="1">
                            <a:off x="4053423" y="1395095"/>
                            <a:ext cx="32385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845" name="Group 770"/>
                        <wpg:cNvGrpSpPr>
                          <a:grpSpLocks/>
                        </wpg:cNvGrpSpPr>
                        <wpg:grpSpPr bwMode="auto">
                          <a:xfrm>
                            <a:off x="2538966" y="4109780"/>
                            <a:ext cx="367665" cy="245110"/>
                            <a:chOff x="4224" y="8759"/>
                            <a:chExt cx="579" cy="386"/>
                          </a:xfrm>
                        </wpg:grpSpPr>
                        <wps:wsp>
                          <wps:cNvPr id="16846" name="Oval 767"/>
                          <wps:cNvSpPr>
                            <a:spLocks noChangeArrowheads="1"/>
                          </wps:cNvSpPr>
                          <wps:spPr bwMode="auto">
                            <a:xfrm>
                              <a:off x="4417" y="8759"/>
                              <a:ext cx="386" cy="386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47" name="Line 7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24" y="8850"/>
                              <a:ext cx="0" cy="20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48" name="Line 7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25" y="8953"/>
                              <a:ext cx="191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849" name="Rectangle 771"/>
                        <wps:cNvSpPr>
                          <a:spLocks noChangeArrowheads="1"/>
                        </wps:cNvSpPr>
                        <wps:spPr bwMode="auto">
                          <a:xfrm>
                            <a:off x="2358185" y="4397097"/>
                            <a:ext cx="64262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50D63B" w14:textId="55A133D5" w:rsidR="001620A1" w:rsidRPr="00B137C3" w:rsidRDefault="00C4500C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Page</w:t>
                              </w:r>
                              <w:proofErr w:type="spellEnd"/>
                            </w:p>
                            <w:p w14:paraId="23377605" w14:textId="77777777" w:rsidR="004F0DFC" w:rsidRDefault="004F0DFC"/>
                            <w:p w14:paraId="21B75677" w14:textId="77777777" w:rsidR="001620A1" w:rsidRPr="00B137C3" w:rsidRDefault="00C4500C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Page</w:t>
                              </w:r>
                              <w:proofErr w:type="spellEnd"/>
                            </w:p>
                            <w:p w14:paraId="117CD2FF" w14:textId="77777777" w:rsidR="00000000" w:rsidRDefault="00653843"/>
                            <w:p w14:paraId="1E2FCB13" w14:textId="7CB74A37" w:rsidR="001620A1" w:rsidRPr="00B137C3" w:rsidRDefault="00C4500C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Page</w:t>
                              </w:r>
                              <w:proofErr w:type="spellEnd"/>
                            </w:p>
                            <w:p w14:paraId="2A8E4A7B" w14:textId="77777777" w:rsidR="004F0DFC" w:rsidRDefault="004F0DFC"/>
                            <w:p w14:paraId="30BEDD19" w14:textId="2FCC1B77" w:rsidR="001620A1" w:rsidRPr="00B137C3" w:rsidRDefault="00C4500C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850" name="Group 776"/>
                        <wpg:cNvGrpSpPr>
                          <a:grpSpLocks/>
                        </wpg:cNvGrpSpPr>
                        <wpg:grpSpPr bwMode="auto">
                          <a:xfrm>
                            <a:off x="4409458" y="4088380"/>
                            <a:ext cx="151130" cy="204470"/>
                            <a:chOff x="7447" y="8724"/>
                            <a:chExt cx="238" cy="322"/>
                          </a:xfrm>
                        </wpg:grpSpPr>
                        <wps:wsp>
                          <wps:cNvPr id="16851" name="Oval 772"/>
                          <wps:cNvSpPr>
                            <a:spLocks noChangeArrowheads="1"/>
                          </wps:cNvSpPr>
                          <wps:spPr bwMode="auto">
                            <a:xfrm>
                              <a:off x="7514" y="8724"/>
                              <a:ext cx="108" cy="10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52" name="Line 7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566" y="8829"/>
                              <a:ext cx="0" cy="1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53" name="Line 7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480" y="8857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54" name="Freeform 775"/>
                          <wps:cNvSpPr>
                            <a:spLocks/>
                          </wps:cNvSpPr>
                          <wps:spPr bwMode="auto">
                            <a:xfrm>
                              <a:off x="7447" y="8929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855" name="Rectangle 777"/>
                        <wps:cNvSpPr>
                          <a:spLocks noChangeArrowheads="1"/>
                        </wps:cNvSpPr>
                        <wps:spPr bwMode="auto">
                          <a:xfrm>
                            <a:off x="4324506" y="4402302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9C4B20" w14:textId="77C800BD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15FAEB6F" w14:textId="77777777" w:rsidR="004F0DFC" w:rsidRDefault="004F0DFC"/>
                            <w:p w14:paraId="5626CEE0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29DB4124" w14:textId="77777777" w:rsidR="00000000" w:rsidRDefault="00653843"/>
                            <w:p w14:paraId="3BEDE406" w14:textId="5B5ECCC8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30517C1E" w14:textId="77777777" w:rsidR="004F0DFC" w:rsidRDefault="004F0DFC"/>
                            <w:p w14:paraId="4169D015" w14:textId="41135EBE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856" name="Group 781"/>
                        <wpg:cNvGrpSpPr>
                          <a:grpSpLocks/>
                        </wpg:cNvGrpSpPr>
                        <wpg:grpSpPr bwMode="auto">
                          <a:xfrm>
                            <a:off x="3589891" y="4093905"/>
                            <a:ext cx="250190" cy="260985"/>
                            <a:chOff x="5879" y="8734"/>
                            <a:chExt cx="394" cy="411"/>
                          </a:xfrm>
                        </wpg:grpSpPr>
                        <wps:wsp>
                          <wps:cNvPr id="16857" name="Oval 778"/>
                          <wps:cNvSpPr>
                            <a:spLocks noChangeArrowheads="1"/>
                          </wps:cNvSpPr>
                          <wps:spPr bwMode="auto">
                            <a:xfrm>
                              <a:off x="5879" y="8766"/>
                              <a:ext cx="394" cy="37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58" name="Line 77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036" y="8734"/>
                              <a:ext cx="85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59" name="Line 780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6036" y="8770"/>
                              <a:ext cx="86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860" name="Rectangle 782"/>
                        <wps:cNvSpPr>
                          <a:spLocks noChangeArrowheads="1"/>
                        </wps:cNvSpPr>
                        <wps:spPr bwMode="auto">
                          <a:xfrm>
                            <a:off x="3243547" y="4397097"/>
                            <a:ext cx="82042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57B17E" w14:textId="7F14EEAD" w:rsidR="001620A1" w:rsidRPr="00B137C3" w:rsidRDefault="00C4500C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Contro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er</w:t>
                              </w:r>
                              <w:proofErr w:type="spellEnd"/>
                            </w:p>
                            <w:p w14:paraId="5440F6EE" w14:textId="77777777" w:rsidR="004F0DFC" w:rsidRDefault="004F0DFC"/>
                            <w:p w14:paraId="5B4DDF3A" w14:textId="77777777" w:rsidR="001620A1" w:rsidRPr="00B137C3" w:rsidRDefault="00C4500C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Contro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er</w:t>
                              </w:r>
                              <w:proofErr w:type="spellEnd"/>
                            </w:p>
                            <w:p w14:paraId="55799AF2" w14:textId="77777777" w:rsidR="00000000" w:rsidRDefault="00653843"/>
                            <w:p w14:paraId="424D3E40" w14:textId="353A1ED1" w:rsidR="001620A1" w:rsidRPr="00B137C3" w:rsidRDefault="00C4500C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Contro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er</w:t>
                              </w:r>
                              <w:proofErr w:type="spellEnd"/>
                            </w:p>
                            <w:p w14:paraId="2859F9A3" w14:textId="77777777" w:rsidR="004F0DFC" w:rsidRDefault="004F0DFC"/>
                            <w:p w14:paraId="7363DED9" w14:textId="1ECABAA2" w:rsidR="001620A1" w:rsidRPr="00B137C3" w:rsidRDefault="00C4500C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Contro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</w:t>
                              </w:r>
                              <w:r w:rsidR="001620A1"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861" name="Line 783"/>
                        <wps:cNvCnPr>
                          <a:cxnSpLocks noChangeShapeType="1"/>
                        </wps:cNvCnPr>
                        <wps:spPr bwMode="auto">
                          <a:xfrm>
                            <a:off x="3244451" y="4224080"/>
                            <a:ext cx="34353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62" name="Line 784"/>
                        <wps:cNvCnPr>
                          <a:cxnSpLocks noChangeShapeType="1"/>
                        </wps:cNvCnPr>
                        <wps:spPr bwMode="auto">
                          <a:xfrm flipH="1">
                            <a:off x="2905361" y="4224080"/>
                            <a:ext cx="339090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64" name="Line 78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838509" y="4217320"/>
                            <a:ext cx="588793" cy="65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865" name="Group 790"/>
                        <wpg:cNvGrpSpPr>
                          <a:grpSpLocks/>
                        </wpg:cNvGrpSpPr>
                        <wpg:grpSpPr bwMode="auto">
                          <a:xfrm>
                            <a:off x="2724229" y="5990401"/>
                            <a:ext cx="368300" cy="245110"/>
                            <a:chOff x="4388" y="10510"/>
                            <a:chExt cx="580" cy="386"/>
                          </a:xfrm>
                        </wpg:grpSpPr>
                        <wps:wsp>
                          <wps:cNvPr id="16866" name="Oval 787"/>
                          <wps:cNvSpPr>
                            <a:spLocks noChangeArrowheads="1"/>
                          </wps:cNvSpPr>
                          <wps:spPr bwMode="auto">
                            <a:xfrm>
                              <a:off x="4581" y="10510"/>
                              <a:ext cx="387" cy="386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67" name="Line 7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88" y="10601"/>
                              <a:ext cx="0" cy="20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68" name="Line 7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89" y="10703"/>
                              <a:ext cx="192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869" name="Rectangle 791"/>
                        <wps:cNvSpPr>
                          <a:spLocks noChangeArrowheads="1"/>
                        </wps:cNvSpPr>
                        <wps:spPr bwMode="auto">
                          <a:xfrm>
                            <a:off x="2440284" y="6267167"/>
                            <a:ext cx="107251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69F182" w14:textId="13A07EEF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4C62AF57" w14:textId="77777777" w:rsidR="004F0DFC" w:rsidRDefault="004F0DFC"/>
                            <w:p w14:paraId="00ED6F68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2FD7913E" w14:textId="77777777" w:rsidR="00000000" w:rsidRDefault="00653843"/>
                            <w:p w14:paraId="30D564C0" w14:textId="7BEBD4A8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0586E090" w14:textId="77777777" w:rsidR="004F0DFC" w:rsidRDefault="004F0DFC"/>
                            <w:p w14:paraId="328AF4E9" w14:textId="22619A61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870" name="Group 796"/>
                        <wpg:cNvGrpSpPr>
                          <a:grpSpLocks/>
                        </wpg:cNvGrpSpPr>
                        <wpg:grpSpPr bwMode="auto">
                          <a:xfrm>
                            <a:off x="4837368" y="6002427"/>
                            <a:ext cx="151130" cy="204470"/>
                            <a:chOff x="7609" y="10516"/>
                            <a:chExt cx="238" cy="322"/>
                          </a:xfrm>
                        </wpg:grpSpPr>
                        <wps:wsp>
                          <wps:cNvPr id="16871" name="Oval 792"/>
                          <wps:cNvSpPr>
                            <a:spLocks noChangeArrowheads="1"/>
                          </wps:cNvSpPr>
                          <wps:spPr bwMode="auto">
                            <a:xfrm>
                              <a:off x="7676" y="10516"/>
                              <a:ext cx="108" cy="10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72" name="Line 7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28" y="10621"/>
                              <a:ext cx="0" cy="1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73" name="Line 7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42" y="10649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74" name="Freeform 795"/>
                          <wps:cNvSpPr>
                            <a:spLocks/>
                          </wps:cNvSpPr>
                          <wps:spPr bwMode="auto">
                            <a:xfrm>
                              <a:off x="7609" y="10721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875" name="Rectangle 797"/>
                        <wps:cNvSpPr>
                          <a:spLocks noChangeArrowheads="1"/>
                        </wps:cNvSpPr>
                        <wps:spPr bwMode="auto">
                          <a:xfrm>
                            <a:off x="4747112" y="6284564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0957F4" w14:textId="7906E176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667FFDD6" w14:textId="77777777" w:rsidR="004F0DFC" w:rsidRDefault="004F0DFC"/>
                            <w:p w14:paraId="5739DE8C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621B7899" w14:textId="77777777" w:rsidR="00000000" w:rsidRDefault="00653843"/>
                            <w:p w14:paraId="563A2F3F" w14:textId="52EE7A52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1133630D" w14:textId="77777777" w:rsidR="004F0DFC" w:rsidRDefault="004F0DFC"/>
                            <w:p w14:paraId="77C99B95" w14:textId="7B6B910F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876" name="Group 801"/>
                        <wpg:cNvGrpSpPr>
                          <a:grpSpLocks/>
                        </wpg:cNvGrpSpPr>
                        <wpg:grpSpPr bwMode="auto">
                          <a:xfrm>
                            <a:off x="3954944" y="5975161"/>
                            <a:ext cx="250825" cy="260350"/>
                            <a:chOff x="6097" y="10503"/>
                            <a:chExt cx="395" cy="410"/>
                          </a:xfrm>
                        </wpg:grpSpPr>
                        <wps:wsp>
                          <wps:cNvPr id="16877" name="Oval 798"/>
                          <wps:cNvSpPr>
                            <a:spLocks noChangeArrowheads="1"/>
                          </wps:cNvSpPr>
                          <wps:spPr bwMode="auto">
                            <a:xfrm>
                              <a:off x="6097" y="10535"/>
                              <a:ext cx="395" cy="37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78" name="Line 79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254" y="10503"/>
                              <a:ext cx="86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79" name="Line 800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6254" y="10538"/>
                              <a:ext cx="86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880" name="Rectangle 802"/>
                        <wps:cNvSpPr>
                          <a:spLocks noChangeArrowheads="1"/>
                        </wps:cNvSpPr>
                        <wps:spPr bwMode="auto">
                          <a:xfrm>
                            <a:off x="3646700" y="6269001"/>
                            <a:ext cx="92900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A0F3D0" w14:textId="1AB1D71C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</w:t>
                              </w:r>
                              <w:proofErr w:type="spellEnd"/>
                            </w:p>
                            <w:p w14:paraId="07B631CE" w14:textId="77777777" w:rsidR="004F0DFC" w:rsidRDefault="004F0DFC"/>
                            <w:p w14:paraId="73A16AFF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</w:t>
                              </w:r>
                              <w:proofErr w:type="spellEnd"/>
                            </w:p>
                            <w:p w14:paraId="1292BD90" w14:textId="77777777" w:rsidR="00000000" w:rsidRDefault="00653843"/>
                            <w:p w14:paraId="3FF5449A" w14:textId="227EF9C8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</w:t>
                              </w:r>
                              <w:proofErr w:type="spellEnd"/>
                            </w:p>
                            <w:p w14:paraId="3F55ADA0" w14:textId="77777777" w:rsidR="004F0DFC" w:rsidRDefault="004F0DFC"/>
                            <w:p w14:paraId="68811E09" w14:textId="54F29942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di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881" name="Rectangle 803"/>
                        <wps:cNvSpPr>
                          <a:spLocks noChangeArrowheads="1"/>
                        </wps:cNvSpPr>
                        <wps:spPr bwMode="auto">
                          <a:xfrm>
                            <a:off x="3980886" y="6360087"/>
                            <a:ext cx="32131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972C39" w14:textId="44628B0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ontroller</w:t>
                              </w:r>
                              <w:proofErr w:type="spellEnd"/>
                            </w:p>
                            <w:p w14:paraId="3588407A" w14:textId="77777777" w:rsidR="004F0DFC" w:rsidRDefault="004F0DFC"/>
                            <w:p w14:paraId="471E63E2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ontroller</w:t>
                              </w:r>
                              <w:proofErr w:type="spellEnd"/>
                            </w:p>
                            <w:p w14:paraId="73EAAD97" w14:textId="77777777" w:rsidR="00000000" w:rsidRDefault="00653843"/>
                            <w:p w14:paraId="377BD3FA" w14:textId="0D12678E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ontroller</w:t>
                              </w:r>
                              <w:proofErr w:type="spellEnd"/>
                            </w:p>
                            <w:p w14:paraId="247FE11C" w14:textId="77777777" w:rsidR="004F0DFC" w:rsidRDefault="004F0DFC"/>
                            <w:p w14:paraId="4878E936" w14:textId="58EBA6FE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882" name="Line 804"/>
                        <wps:cNvCnPr>
                          <a:cxnSpLocks noChangeShapeType="1"/>
                          <a:stCxn id="16866" idx="6"/>
                          <a:endCxn id="16877" idx="2"/>
                        </wps:cNvCnPr>
                        <wps:spPr bwMode="auto">
                          <a:xfrm>
                            <a:off x="3092529" y="6112956"/>
                            <a:ext cx="862415" cy="25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85" name="Line 807"/>
                        <wps:cNvCnPr>
                          <a:cxnSpLocks noChangeShapeType="1"/>
                        </wps:cNvCnPr>
                        <wps:spPr bwMode="auto">
                          <a:xfrm flipH="1">
                            <a:off x="4208446" y="6121628"/>
                            <a:ext cx="62874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886" name="Group 811"/>
                        <wpg:cNvGrpSpPr>
                          <a:grpSpLocks/>
                        </wpg:cNvGrpSpPr>
                        <wpg:grpSpPr bwMode="auto">
                          <a:xfrm>
                            <a:off x="1977605" y="6509791"/>
                            <a:ext cx="368300" cy="244475"/>
                            <a:chOff x="3587" y="11279"/>
                            <a:chExt cx="580" cy="385"/>
                          </a:xfrm>
                        </wpg:grpSpPr>
                        <wps:wsp>
                          <wps:cNvPr id="16887" name="Oval 808"/>
                          <wps:cNvSpPr>
                            <a:spLocks noChangeArrowheads="1"/>
                          </wps:cNvSpPr>
                          <wps:spPr bwMode="auto">
                            <a:xfrm>
                              <a:off x="3780" y="11279"/>
                              <a:ext cx="387" cy="385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88" name="Line 8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87" y="11369"/>
                              <a:ext cx="0" cy="20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89" name="Line 8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88" y="11472"/>
                              <a:ext cx="19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890" name="Rectangle 812"/>
                        <wps:cNvSpPr>
                          <a:spLocks noChangeArrowheads="1"/>
                        </wps:cNvSpPr>
                        <wps:spPr bwMode="auto">
                          <a:xfrm>
                            <a:off x="1626262" y="6815019"/>
                            <a:ext cx="122110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0D68D1" w14:textId="31DB2C69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Mohpromptstation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0E7ADF50" w14:textId="77777777" w:rsidR="004F0DFC" w:rsidRDefault="004F0DFC"/>
                            <w:p w14:paraId="1AD5BB2F" w14:textId="77777777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Mohpromptstation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147AB99E" w14:textId="77777777" w:rsidR="00000000" w:rsidRDefault="00653843"/>
                            <w:p w14:paraId="3DFFE08C" w14:textId="432F9713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Mohpromptstation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1C563932" w14:textId="77777777" w:rsidR="004F0DFC" w:rsidRDefault="004F0DFC"/>
                            <w:p w14:paraId="14CAFE06" w14:textId="32DD00F1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Mohpromptstation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891" name="Group 817"/>
                        <wpg:cNvGrpSpPr>
                          <a:grpSpLocks/>
                        </wpg:cNvGrpSpPr>
                        <wpg:grpSpPr bwMode="auto">
                          <a:xfrm>
                            <a:off x="4351870" y="6505346"/>
                            <a:ext cx="151130" cy="203835"/>
                            <a:chOff x="7326" y="11272"/>
                            <a:chExt cx="238" cy="321"/>
                          </a:xfrm>
                        </wpg:grpSpPr>
                        <wps:wsp>
                          <wps:cNvPr id="16892" name="Oval 813"/>
                          <wps:cNvSpPr>
                            <a:spLocks noChangeArrowheads="1"/>
                          </wps:cNvSpPr>
                          <wps:spPr bwMode="auto">
                            <a:xfrm>
                              <a:off x="7393" y="11272"/>
                              <a:ext cx="109" cy="10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93" name="Line 8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445" y="11377"/>
                              <a:ext cx="0" cy="9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94" name="Line 8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59" y="11405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95" name="Freeform 816"/>
                          <wps:cNvSpPr>
                            <a:spLocks/>
                          </wps:cNvSpPr>
                          <wps:spPr bwMode="auto">
                            <a:xfrm>
                              <a:off x="7326" y="11476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896" name="Rectangle 818"/>
                        <wps:cNvSpPr>
                          <a:spLocks noChangeArrowheads="1"/>
                        </wps:cNvSpPr>
                        <wps:spPr bwMode="auto">
                          <a:xfrm>
                            <a:off x="4267456" y="6807128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8BAFD0" w14:textId="42CA8E9D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73E4B326" w14:textId="77777777" w:rsidR="004F0DFC" w:rsidRDefault="004F0DFC"/>
                            <w:p w14:paraId="27B9AAEC" w14:textId="77777777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18DEEBCA" w14:textId="77777777" w:rsidR="00000000" w:rsidRDefault="00653843"/>
                            <w:p w14:paraId="416F0E48" w14:textId="3B0865DF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5C83A9E2" w14:textId="77777777" w:rsidR="004F0DFC" w:rsidRDefault="004F0DFC"/>
                            <w:p w14:paraId="0F6B313A" w14:textId="4219391D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897" name="Group 822"/>
                        <wpg:cNvGrpSpPr>
                          <a:grpSpLocks/>
                        </wpg:cNvGrpSpPr>
                        <wpg:grpSpPr bwMode="auto">
                          <a:xfrm>
                            <a:off x="3326328" y="6509791"/>
                            <a:ext cx="250190" cy="260350"/>
                            <a:chOff x="5484" y="11267"/>
                            <a:chExt cx="394" cy="410"/>
                          </a:xfrm>
                        </wpg:grpSpPr>
                        <wps:wsp>
                          <wps:cNvPr id="16898" name="Oval 819"/>
                          <wps:cNvSpPr>
                            <a:spLocks noChangeArrowheads="1"/>
                          </wps:cNvSpPr>
                          <wps:spPr bwMode="auto">
                            <a:xfrm>
                              <a:off x="5484" y="11298"/>
                              <a:ext cx="394" cy="37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99" name="Line 82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641" y="11267"/>
                              <a:ext cx="85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00" name="Line 821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641" y="11302"/>
                              <a:ext cx="85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901" name="Rectangle 823"/>
                        <wps:cNvSpPr>
                          <a:spLocks noChangeArrowheads="1"/>
                        </wps:cNvSpPr>
                        <wps:spPr bwMode="auto">
                          <a:xfrm>
                            <a:off x="2889118" y="6807128"/>
                            <a:ext cx="113665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2E7DAE" w14:textId="79BD53CE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</w:t>
                              </w:r>
                              <w:proofErr w:type="spellEnd"/>
                            </w:p>
                            <w:p w14:paraId="0F982F64" w14:textId="77777777" w:rsidR="004F0DFC" w:rsidRDefault="004F0DFC"/>
                            <w:p w14:paraId="5C5EC520" w14:textId="77777777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</w:t>
                              </w:r>
                              <w:proofErr w:type="spellEnd"/>
                            </w:p>
                            <w:p w14:paraId="3ABD4680" w14:textId="77777777" w:rsidR="00000000" w:rsidRDefault="00653843"/>
                            <w:p w14:paraId="56E34F78" w14:textId="0A46693B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</w:t>
                              </w:r>
                              <w:proofErr w:type="spellEnd"/>
                            </w:p>
                            <w:p w14:paraId="696C9EC2" w14:textId="77777777" w:rsidR="004F0DFC" w:rsidRDefault="004F0DFC"/>
                            <w:p w14:paraId="0165DF49" w14:textId="07137576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ele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902" name="Rectangle 824"/>
                        <wps:cNvSpPr>
                          <a:spLocks noChangeArrowheads="1"/>
                        </wps:cNvSpPr>
                        <wps:spPr bwMode="auto">
                          <a:xfrm>
                            <a:off x="4007470" y="6807128"/>
                            <a:ext cx="1682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FF56CF" w14:textId="4E87A458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oller</w:t>
                              </w:r>
                              <w:proofErr w:type="spellEnd"/>
                            </w:p>
                            <w:p w14:paraId="0EB23A6A" w14:textId="77777777" w:rsidR="004F0DFC" w:rsidRDefault="004F0DFC"/>
                            <w:p w14:paraId="6677A7AF" w14:textId="77777777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oller</w:t>
                              </w:r>
                              <w:proofErr w:type="spellEnd"/>
                            </w:p>
                            <w:p w14:paraId="1768C0BD" w14:textId="77777777" w:rsidR="00000000" w:rsidRDefault="00653843"/>
                            <w:p w14:paraId="19B0CACF" w14:textId="28B6D62C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oller</w:t>
                              </w:r>
                              <w:proofErr w:type="spellEnd"/>
                            </w:p>
                            <w:p w14:paraId="2E611BCD" w14:textId="77777777" w:rsidR="004F0DFC" w:rsidRDefault="004F0DFC"/>
                            <w:p w14:paraId="6CDDAEC2" w14:textId="5E744E94" w:rsidR="001620A1" w:rsidRPr="00AA2D8B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AA2D8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904" name="Line 826"/>
                        <wps:cNvCnPr>
                          <a:cxnSpLocks noChangeShapeType="1"/>
                        </wps:cNvCnPr>
                        <wps:spPr bwMode="auto">
                          <a:xfrm flipH="1">
                            <a:off x="2344000" y="6632338"/>
                            <a:ext cx="97724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05" name="Line 827"/>
                        <wps:cNvCnPr>
                          <a:cxnSpLocks noChangeShapeType="1"/>
                        </wps:cNvCnPr>
                        <wps:spPr bwMode="auto">
                          <a:xfrm>
                            <a:off x="3582242" y="6632338"/>
                            <a:ext cx="76835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907" name="Group 833"/>
                        <wpg:cNvGrpSpPr>
                          <a:grpSpLocks/>
                        </wpg:cNvGrpSpPr>
                        <wpg:grpSpPr bwMode="auto">
                          <a:xfrm>
                            <a:off x="2907883" y="56515"/>
                            <a:ext cx="151130" cy="204470"/>
                            <a:chOff x="4596" y="89"/>
                            <a:chExt cx="238" cy="322"/>
                          </a:xfrm>
                        </wpg:grpSpPr>
                        <wps:wsp>
                          <wps:cNvPr id="16908" name="Oval 82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63" y="89"/>
                              <a:ext cx="108" cy="10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09" name="Line 8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15" y="194"/>
                              <a:ext cx="0" cy="1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10" name="Line 8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29" y="222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11" name="Freeform 832"/>
                          <wps:cNvSpPr>
                            <a:spLocks/>
                          </wps:cNvSpPr>
                          <wps:spPr bwMode="auto">
                            <a:xfrm>
                              <a:off x="4596" y="294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912" name="Rectangle 834"/>
                        <wps:cNvSpPr>
                          <a:spLocks noChangeArrowheads="1"/>
                        </wps:cNvSpPr>
                        <wps:spPr bwMode="auto">
                          <a:xfrm>
                            <a:off x="2826696" y="344796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79A240" w14:textId="4ACB1B1B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73524026" w14:textId="77777777" w:rsidR="004F0DFC" w:rsidRDefault="004F0DFC"/>
                            <w:p w14:paraId="3573D5E9" w14:textId="77777777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37E218E5" w14:textId="77777777" w:rsidR="00000000" w:rsidRDefault="00653843"/>
                            <w:p w14:paraId="665122BD" w14:textId="77E1ED71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51AE97E2" w14:textId="77777777" w:rsidR="004F0DFC" w:rsidRDefault="004F0DFC"/>
                            <w:p w14:paraId="568CED5F" w14:textId="3205902B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913" name="Group 839"/>
                        <wpg:cNvGrpSpPr>
                          <a:grpSpLocks/>
                        </wpg:cNvGrpSpPr>
                        <wpg:grpSpPr bwMode="auto">
                          <a:xfrm>
                            <a:off x="2958048" y="743585"/>
                            <a:ext cx="151130" cy="204470"/>
                            <a:chOff x="4675" y="1171"/>
                            <a:chExt cx="238" cy="322"/>
                          </a:xfrm>
                        </wpg:grpSpPr>
                        <wps:wsp>
                          <wps:cNvPr id="16914" name="Oval 835"/>
                          <wps:cNvSpPr>
                            <a:spLocks noChangeArrowheads="1"/>
                          </wps:cNvSpPr>
                          <wps:spPr bwMode="auto">
                            <a:xfrm>
                              <a:off x="4742" y="1171"/>
                              <a:ext cx="109" cy="107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15" name="Line 8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94" y="1277"/>
                              <a:ext cx="0" cy="9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16" name="Line 8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08" y="1305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17" name="Freeform 838"/>
                          <wps:cNvSpPr>
                            <a:spLocks/>
                          </wps:cNvSpPr>
                          <wps:spPr bwMode="auto">
                            <a:xfrm>
                              <a:off x="4675" y="1376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918" name="Rectangle 840"/>
                        <wps:cNvSpPr>
                          <a:spLocks noChangeArrowheads="1"/>
                        </wps:cNvSpPr>
                        <wps:spPr bwMode="auto">
                          <a:xfrm>
                            <a:off x="2858882" y="1007441"/>
                            <a:ext cx="346075" cy="124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20E585" w14:textId="15BF0FB2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1711FBA2" w14:textId="77777777" w:rsidR="004F0DFC" w:rsidRDefault="004F0DFC"/>
                            <w:p w14:paraId="27EF20F0" w14:textId="77777777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1BCF5BAD" w14:textId="77777777" w:rsidR="00000000" w:rsidRDefault="00653843"/>
                            <w:p w14:paraId="1D38D26A" w14:textId="7CFCB012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27ECF38B" w14:textId="77777777" w:rsidR="004F0DFC" w:rsidRDefault="004F0DFC"/>
                            <w:p w14:paraId="16509FC2" w14:textId="4847D677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g:wgp>
                        <wpg:cNvPr id="16931" name="Group 857"/>
                        <wpg:cNvGrpSpPr>
                          <a:grpSpLocks/>
                        </wpg:cNvGrpSpPr>
                        <wpg:grpSpPr bwMode="auto">
                          <a:xfrm>
                            <a:off x="3813196" y="4658740"/>
                            <a:ext cx="151130" cy="203835"/>
                            <a:chOff x="7470" y="7128"/>
                            <a:chExt cx="238" cy="321"/>
                          </a:xfrm>
                        </wpg:grpSpPr>
                        <wps:wsp>
                          <wps:cNvPr id="16932" name="Oval 853"/>
                          <wps:cNvSpPr>
                            <a:spLocks noChangeArrowheads="1"/>
                          </wps:cNvSpPr>
                          <wps:spPr bwMode="auto">
                            <a:xfrm>
                              <a:off x="7537" y="7128"/>
                              <a:ext cx="108" cy="10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33" name="Line 8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589" y="7233"/>
                              <a:ext cx="0" cy="9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34" name="Line 8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503" y="7261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35" name="Freeform 856"/>
                          <wps:cNvSpPr>
                            <a:spLocks/>
                          </wps:cNvSpPr>
                          <wps:spPr bwMode="auto">
                            <a:xfrm>
                              <a:off x="7470" y="7332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936" name="Rectangle 858"/>
                        <wps:cNvSpPr>
                          <a:spLocks noChangeArrowheads="1"/>
                        </wps:cNvSpPr>
                        <wps:spPr bwMode="auto">
                          <a:xfrm>
                            <a:off x="3712914" y="4988198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27C867" w14:textId="31F1AC1B" w:rsidR="001620A1" w:rsidRPr="00832E1A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832E1A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2F3FD8FB" w14:textId="77777777" w:rsidR="004F0DFC" w:rsidRDefault="004F0DFC"/>
                            <w:p w14:paraId="3F73EC8D" w14:textId="77777777" w:rsidR="001620A1" w:rsidRPr="00832E1A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832E1A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5D46AF1E" w14:textId="77777777" w:rsidR="00000000" w:rsidRDefault="00653843"/>
                            <w:p w14:paraId="463BC7D2" w14:textId="7BB90031" w:rsidR="001620A1" w:rsidRPr="00832E1A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832E1A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7E6DAF8F" w14:textId="77777777" w:rsidR="004F0DFC" w:rsidRDefault="004F0DFC"/>
                            <w:p w14:paraId="43DC6437" w14:textId="50F4ECD8" w:rsidR="001620A1" w:rsidRPr="00832E1A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832E1A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937" name="Group 863"/>
                        <wpg:cNvGrpSpPr>
                          <a:grpSpLocks/>
                        </wpg:cNvGrpSpPr>
                        <wpg:grpSpPr bwMode="auto">
                          <a:xfrm>
                            <a:off x="3229808" y="5425723"/>
                            <a:ext cx="151130" cy="204470"/>
                            <a:chOff x="4398" y="9562"/>
                            <a:chExt cx="238" cy="322"/>
                          </a:xfrm>
                        </wpg:grpSpPr>
                        <wps:wsp>
                          <wps:cNvPr id="16938" name="Oval 859"/>
                          <wps:cNvSpPr>
                            <a:spLocks noChangeArrowheads="1"/>
                          </wps:cNvSpPr>
                          <wps:spPr bwMode="auto">
                            <a:xfrm>
                              <a:off x="4465" y="9562"/>
                              <a:ext cx="108" cy="10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39" name="Line 8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17" y="9667"/>
                              <a:ext cx="0" cy="1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40" name="Line 8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31" y="9695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41" name="Freeform 862"/>
                          <wps:cNvSpPr>
                            <a:spLocks/>
                          </wps:cNvSpPr>
                          <wps:spPr bwMode="auto">
                            <a:xfrm>
                              <a:off x="4398" y="9767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942" name="Rectangle 864"/>
                        <wps:cNvSpPr>
                          <a:spLocks noChangeArrowheads="1"/>
                        </wps:cNvSpPr>
                        <wps:spPr bwMode="auto">
                          <a:xfrm>
                            <a:off x="3144316" y="5697144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409373" w14:textId="5225674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2E657726" w14:textId="77777777" w:rsidR="004F0DFC" w:rsidRDefault="004F0DFC"/>
                            <w:p w14:paraId="0598B484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4E51D8E9" w14:textId="77777777" w:rsidR="00000000" w:rsidRDefault="00653843"/>
                            <w:p w14:paraId="09F654EB" w14:textId="34FB3BE3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4A2475AB" w14:textId="77777777" w:rsidR="004F0DFC" w:rsidRDefault="004F0DFC"/>
                            <w:p w14:paraId="070A72EB" w14:textId="73C2F7BA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943" name="Group 869"/>
                        <wpg:cNvGrpSpPr>
                          <a:grpSpLocks/>
                        </wpg:cNvGrpSpPr>
                        <wpg:grpSpPr bwMode="auto">
                          <a:xfrm>
                            <a:off x="3430715" y="3300493"/>
                            <a:ext cx="151130" cy="204470"/>
                            <a:chOff x="4963" y="7930"/>
                            <a:chExt cx="238" cy="322"/>
                          </a:xfrm>
                        </wpg:grpSpPr>
                        <wps:wsp>
                          <wps:cNvPr id="16944" name="Oval 865"/>
                          <wps:cNvSpPr>
                            <a:spLocks noChangeArrowheads="1"/>
                          </wps:cNvSpPr>
                          <wps:spPr bwMode="auto">
                            <a:xfrm>
                              <a:off x="5030" y="7930"/>
                              <a:ext cx="108" cy="10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45" name="Line 8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082" y="8035"/>
                              <a:ext cx="0" cy="1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46" name="Line 8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96" y="8063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47" name="Freeform 868"/>
                          <wps:cNvSpPr>
                            <a:spLocks/>
                          </wps:cNvSpPr>
                          <wps:spPr bwMode="auto">
                            <a:xfrm>
                              <a:off x="4963" y="8135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948" name="Rectangle 870"/>
                        <wps:cNvSpPr>
                          <a:spLocks noChangeArrowheads="1"/>
                        </wps:cNvSpPr>
                        <wps:spPr bwMode="auto">
                          <a:xfrm>
                            <a:off x="3333022" y="3582727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107318" w14:textId="0B6B2C74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441C56C8" w14:textId="77777777" w:rsidR="004F0DFC" w:rsidRDefault="004F0DFC"/>
                            <w:p w14:paraId="0E3A0230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6272A282" w14:textId="77777777" w:rsidR="00000000" w:rsidRDefault="00653843"/>
                            <w:p w14:paraId="28D64BEC" w14:textId="62D14278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402B614B" w14:textId="77777777" w:rsidR="004F0DFC" w:rsidRDefault="004F0DFC"/>
                            <w:p w14:paraId="57C8631F" w14:textId="5B405BCD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949" name="Group 875"/>
                        <wpg:cNvGrpSpPr>
                          <a:grpSpLocks/>
                        </wpg:cNvGrpSpPr>
                        <wpg:grpSpPr bwMode="auto">
                          <a:xfrm>
                            <a:off x="3421065" y="2415328"/>
                            <a:ext cx="151130" cy="204470"/>
                            <a:chOff x="4914" y="6220"/>
                            <a:chExt cx="238" cy="322"/>
                          </a:xfrm>
                        </wpg:grpSpPr>
                        <wps:wsp>
                          <wps:cNvPr id="16950" name="Oval 871"/>
                          <wps:cNvSpPr>
                            <a:spLocks noChangeArrowheads="1"/>
                          </wps:cNvSpPr>
                          <wps:spPr bwMode="auto">
                            <a:xfrm>
                              <a:off x="4981" y="6220"/>
                              <a:ext cx="108" cy="107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51" name="Line 8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033" y="6325"/>
                              <a:ext cx="0" cy="1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52" name="Line 8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7" y="6354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53" name="Freeform 874"/>
                          <wps:cNvSpPr>
                            <a:spLocks/>
                          </wps:cNvSpPr>
                          <wps:spPr bwMode="auto">
                            <a:xfrm>
                              <a:off x="4914" y="6425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954" name="Rectangle 876"/>
                        <wps:cNvSpPr>
                          <a:spLocks noChangeArrowheads="1"/>
                        </wps:cNvSpPr>
                        <wps:spPr bwMode="auto">
                          <a:xfrm>
                            <a:off x="3316087" y="2732187"/>
                            <a:ext cx="34607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C8BA9C" w14:textId="21C674A4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35ABCDA3" w14:textId="77777777" w:rsidR="004F0DFC" w:rsidRDefault="004F0DFC"/>
                            <w:p w14:paraId="1AFCAD53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6A920B16" w14:textId="77777777" w:rsidR="00000000" w:rsidRDefault="00653843"/>
                            <w:p w14:paraId="1BB80D53" w14:textId="7FC04532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  <w:p w14:paraId="7EE3E295" w14:textId="77777777" w:rsidR="004F0DFC" w:rsidRDefault="004F0DFC"/>
                            <w:p w14:paraId="4703C93E" w14:textId="077863E2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g:wgp>
                        <wpg:cNvPr id="16955" name="Group 880"/>
                        <wpg:cNvGrpSpPr>
                          <a:grpSpLocks/>
                        </wpg:cNvGrpSpPr>
                        <wpg:grpSpPr bwMode="auto">
                          <a:xfrm>
                            <a:off x="1894423" y="56515"/>
                            <a:ext cx="250190" cy="260350"/>
                            <a:chOff x="3000" y="89"/>
                            <a:chExt cx="394" cy="410"/>
                          </a:xfrm>
                        </wpg:grpSpPr>
                        <wps:wsp>
                          <wps:cNvPr id="16956" name="Oval 877"/>
                          <wps:cNvSpPr>
                            <a:spLocks noChangeArrowheads="1"/>
                          </wps:cNvSpPr>
                          <wps:spPr bwMode="auto">
                            <a:xfrm>
                              <a:off x="3000" y="121"/>
                              <a:ext cx="394" cy="37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57" name="Line 87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156" y="89"/>
                              <a:ext cx="86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58" name="Line 879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157" y="125"/>
                              <a:ext cx="85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959" name="Rectangle 881"/>
                        <wps:cNvSpPr>
                          <a:spLocks noChangeArrowheads="1"/>
                        </wps:cNvSpPr>
                        <wps:spPr bwMode="auto">
                          <a:xfrm>
                            <a:off x="1649657" y="362316"/>
                            <a:ext cx="76644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CD71D3" w14:textId="54300FBC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NewsController</w:t>
                              </w:r>
                              <w:proofErr w:type="spellEnd"/>
                            </w:p>
                            <w:p w14:paraId="79945F80" w14:textId="77777777" w:rsidR="004F0DFC" w:rsidRDefault="004F0DFC"/>
                            <w:p w14:paraId="4C20A603" w14:textId="77777777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NewsController</w:t>
                              </w:r>
                              <w:proofErr w:type="spellEnd"/>
                            </w:p>
                            <w:p w14:paraId="1B8DAC51" w14:textId="77777777" w:rsidR="00000000" w:rsidRDefault="00653843"/>
                            <w:p w14:paraId="57D6A5E4" w14:textId="25185022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NewsController</w:t>
                              </w:r>
                              <w:proofErr w:type="spellEnd"/>
                            </w:p>
                            <w:p w14:paraId="60A70686" w14:textId="77777777" w:rsidR="004F0DFC" w:rsidRDefault="004F0DFC"/>
                            <w:p w14:paraId="64BFFA5B" w14:textId="02B235B3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New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960" name="Line 882"/>
                        <wps:cNvCnPr>
                          <a:cxnSpLocks noChangeShapeType="1"/>
                        </wps:cNvCnPr>
                        <wps:spPr bwMode="auto">
                          <a:xfrm flipV="1">
                            <a:off x="2523073" y="180340"/>
                            <a:ext cx="382905" cy="12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61" name="Line 88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143343" y="180340"/>
                            <a:ext cx="379730" cy="12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962" name="Group 887"/>
                        <wpg:cNvGrpSpPr>
                          <a:grpSpLocks/>
                        </wpg:cNvGrpSpPr>
                        <wpg:grpSpPr bwMode="auto">
                          <a:xfrm>
                            <a:off x="2052538" y="740410"/>
                            <a:ext cx="250190" cy="260350"/>
                            <a:chOff x="3249" y="1166"/>
                            <a:chExt cx="394" cy="410"/>
                          </a:xfrm>
                        </wpg:grpSpPr>
                        <wps:wsp>
                          <wps:cNvPr id="16963" name="Oval 884"/>
                          <wps:cNvSpPr>
                            <a:spLocks noChangeArrowheads="1"/>
                          </wps:cNvSpPr>
                          <wps:spPr bwMode="auto">
                            <a:xfrm>
                              <a:off x="3249" y="1198"/>
                              <a:ext cx="394" cy="37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64" name="Line 88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405" y="1166"/>
                              <a:ext cx="86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65" name="Line 886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406" y="1202"/>
                              <a:ext cx="85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966" name="Rectangle 888"/>
                        <wps:cNvSpPr>
                          <a:spLocks noChangeArrowheads="1"/>
                        </wps:cNvSpPr>
                        <wps:spPr bwMode="auto">
                          <a:xfrm>
                            <a:off x="1830867" y="1016748"/>
                            <a:ext cx="74612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310A7E" w14:textId="3AC19FB4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NewsController</w:t>
                              </w:r>
                              <w:proofErr w:type="spellEnd"/>
                            </w:p>
                            <w:p w14:paraId="2C6C3959" w14:textId="77777777" w:rsidR="004F0DFC" w:rsidRDefault="004F0DFC"/>
                            <w:p w14:paraId="4EE0E04D" w14:textId="77777777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NewsController</w:t>
                              </w:r>
                              <w:proofErr w:type="spellEnd"/>
                            </w:p>
                            <w:p w14:paraId="2409C310" w14:textId="77777777" w:rsidR="00000000" w:rsidRDefault="00653843"/>
                            <w:p w14:paraId="15D2FACA" w14:textId="258D1588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NewsController</w:t>
                              </w:r>
                              <w:proofErr w:type="spellEnd"/>
                            </w:p>
                            <w:p w14:paraId="59EBD965" w14:textId="77777777" w:rsidR="004F0DFC" w:rsidRDefault="004F0DFC"/>
                            <w:p w14:paraId="1A3EE32A" w14:textId="47FFD281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New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967" name="Line 889"/>
                        <wps:cNvCnPr>
                          <a:cxnSpLocks noChangeShapeType="1"/>
                        </wps:cNvCnPr>
                        <wps:spPr bwMode="auto">
                          <a:xfrm>
                            <a:off x="2629118" y="870585"/>
                            <a:ext cx="32385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68" name="Line 890"/>
                        <wps:cNvCnPr>
                          <a:cxnSpLocks noChangeShapeType="1"/>
                        </wps:cNvCnPr>
                        <wps:spPr bwMode="auto">
                          <a:xfrm flipH="1">
                            <a:off x="2301458" y="870585"/>
                            <a:ext cx="3276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69" name="Line 89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16063" y="1159510"/>
                            <a:ext cx="307975" cy="636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70" name="Line 892"/>
                        <wps:cNvCnPr>
                          <a:cxnSpLocks noChangeShapeType="1"/>
                        </wps:cNvCnPr>
                        <wps:spPr bwMode="auto">
                          <a:xfrm>
                            <a:off x="2316063" y="1159510"/>
                            <a:ext cx="46990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71" name="Line 893"/>
                        <wps:cNvCnPr>
                          <a:cxnSpLocks noChangeShapeType="1"/>
                        </wps:cNvCnPr>
                        <wps:spPr bwMode="auto">
                          <a:xfrm>
                            <a:off x="2316063" y="1159510"/>
                            <a:ext cx="5080" cy="641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989" name="Group 914"/>
                        <wpg:cNvGrpSpPr>
                          <a:grpSpLocks/>
                        </wpg:cNvGrpSpPr>
                        <wpg:grpSpPr bwMode="auto">
                          <a:xfrm>
                            <a:off x="2815835" y="4650859"/>
                            <a:ext cx="250190" cy="260350"/>
                            <a:chOff x="5895" y="7141"/>
                            <a:chExt cx="394" cy="410"/>
                          </a:xfrm>
                        </wpg:grpSpPr>
                        <wps:wsp>
                          <wps:cNvPr id="16990" name="Oval 911"/>
                          <wps:cNvSpPr>
                            <a:spLocks noChangeArrowheads="1"/>
                          </wps:cNvSpPr>
                          <wps:spPr bwMode="auto">
                            <a:xfrm>
                              <a:off x="5895" y="7172"/>
                              <a:ext cx="394" cy="37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91" name="Line 91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051" y="7141"/>
                              <a:ext cx="86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92" name="Line 913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6052" y="7176"/>
                              <a:ext cx="85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993" name="Rectangle 915"/>
                        <wps:cNvSpPr>
                          <a:spLocks noChangeArrowheads="1"/>
                        </wps:cNvSpPr>
                        <wps:spPr bwMode="auto">
                          <a:xfrm>
                            <a:off x="2299083" y="4977618"/>
                            <a:ext cx="113665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50CF6B" w14:textId="7005AC30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</w:t>
                              </w:r>
                              <w:proofErr w:type="spellEnd"/>
                            </w:p>
                            <w:p w14:paraId="16323508" w14:textId="77777777" w:rsidR="004F0DFC" w:rsidRDefault="004F0DFC"/>
                            <w:p w14:paraId="1F2942CF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</w:t>
                              </w:r>
                              <w:proofErr w:type="spellEnd"/>
                            </w:p>
                            <w:p w14:paraId="0CF4BCF2" w14:textId="77777777" w:rsidR="00000000" w:rsidRDefault="00653843"/>
                            <w:p w14:paraId="27FC8450" w14:textId="240136CE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</w:t>
                              </w:r>
                              <w:proofErr w:type="spellEnd"/>
                            </w:p>
                            <w:p w14:paraId="1D6CBFE4" w14:textId="77777777" w:rsidR="004F0DFC" w:rsidRDefault="004F0DFC"/>
                            <w:p w14:paraId="42752FDF" w14:textId="700A4499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994" name="Rectangle 916"/>
                        <wps:cNvSpPr>
                          <a:spLocks noChangeArrowheads="1"/>
                        </wps:cNvSpPr>
                        <wps:spPr bwMode="auto">
                          <a:xfrm>
                            <a:off x="3420206" y="4977618"/>
                            <a:ext cx="11874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88D9E7" w14:textId="2B582AE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ler</w:t>
                              </w:r>
                              <w:proofErr w:type="spellEnd"/>
                            </w:p>
                            <w:p w14:paraId="581C7DE9" w14:textId="77777777" w:rsidR="004F0DFC" w:rsidRDefault="004F0DFC"/>
                            <w:p w14:paraId="58172B62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ler</w:t>
                              </w:r>
                              <w:proofErr w:type="spellEnd"/>
                            </w:p>
                            <w:p w14:paraId="0BE84358" w14:textId="77777777" w:rsidR="00000000" w:rsidRDefault="00653843"/>
                            <w:p w14:paraId="68C92EBE" w14:textId="686C3A4B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ler</w:t>
                              </w:r>
                              <w:proofErr w:type="spellEnd"/>
                            </w:p>
                            <w:p w14:paraId="09132F14" w14:textId="77777777" w:rsidR="004F0DFC" w:rsidRDefault="004F0DFC"/>
                            <w:p w14:paraId="5B3BD23D" w14:textId="4001D600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995" name="Line 917"/>
                        <wps:cNvCnPr>
                          <a:cxnSpLocks noChangeShapeType="1"/>
                          <a:stCxn id="16990" idx="6"/>
                        </wps:cNvCnPr>
                        <wps:spPr bwMode="auto">
                          <a:xfrm flipV="1">
                            <a:off x="3065896" y="4790538"/>
                            <a:ext cx="762092" cy="16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997" name="Group 922"/>
                        <wpg:cNvGrpSpPr>
                          <a:grpSpLocks/>
                        </wpg:cNvGrpSpPr>
                        <wpg:grpSpPr bwMode="auto">
                          <a:xfrm>
                            <a:off x="1375411" y="4653659"/>
                            <a:ext cx="368300" cy="245110"/>
                            <a:chOff x="4293" y="7163"/>
                            <a:chExt cx="580" cy="386"/>
                          </a:xfrm>
                        </wpg:grpSpPr>
                        <wps:wsp>
                          <wps:cNvPr id="16998" name="Oval 919"/>
                          <wps:cNvSpPr>
                            <a:spLocks noChangeArrowheads="1"/>
                          </wps:cNvSpPr>
                          <wps:spPr bwMode="auto">
                            <a:xfrm>
                              <a:off x="4486" y="7163"/>
                              <a:ext cx="387" cy="386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999" name="Line 9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93" y="7254"/>
                              <a:ext cx="0" cy="20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00" name="Line 9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94" y="7356"/>
                              <a:ext cx="192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7001" name="Rectangle 923"/>
                        <wps:cNvSpPr>
                          <a:spLocks noChangeArrowheads="1"/>
                        </wps:cNvSpPr>
                        <wps:spPr bwMode="auto">
                          <a:xfrm>
                            <a:off x="1061356" y="4973384"/>
                            <a:ext cx="107759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AED5F2" w14:textId="0E5AE70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0B529E00" w14:textId="77777777" w:rsidR="004F0DFC" w:rsidRDefault="004F0DFC"/>
                            <w:p w14:paraId="7B842DDA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18E00BD1" w14:textId="77777777" w:rsidR="00000000" w:rsidRDefault="00653843"/>
                            <w:p w14:paraId="08FAB6CC" w14:textId="66322212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15435DD2" w14:textId="77777777" w:rsidR="004F0DFC" w:rsidRDefault="004F0DFC"/>
                            <w:p w14:paraId="3205A9C9" w14:textId="5472ED1F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002" name="Line 924"/>
                        <wps:cNvCnPr>
                          <a:cxnSpLocks noChangeShapeType="1"/>
                          <a:endCxn id="16990" idx="2"/>
                        </wps:cNvCnPr>
                        <wps:spPr bwMode="auto">
                          <a:xfrm>
                            <a:off x="1743602" y="4774606"/>
                            <a:ext cx="1072113" cy="1610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7004" name="Group 929"/>
                        <wpg:cNvGrpSpPr>
                          <a:grpSpLocks/>
                        </wpg:cNvGrpSpPr>
                        <wpg:grpSpPr bwMode="auto">
                          <a:xfrm>
                            <a:off x="1911548" y="5386196"/>
                            <a:ext cx="250190" cy="260350"/>
                            <a:chOff x="2743" y="9570"/>
                            <a:chExt cx="394" cy="410"/>
                          </a:xfrm>
                        </wpg:grpSpPr>
                        <wps:wsp>
                          <wps:cNvPr id="17005" name="Oval 926"/>
                          <wps:cNvSpPr>
                            <a:spLocks noChangeArrowheads="1"/>
                          </wps:cNvSpPr>
                          <wps:spPr bwMode="auto">
                            <a:xfrm>
                              <a:off x="2743" y="9602"/>
                              <a:ext cx="394" cy="37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06" name="Line 92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900" y="9570"/>
                              <a:ext cx="85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07" name="Line 92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2900" y="9605"/>
                              <a:ext cx="86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7008" name="Rectangle 930"/>
                        <wps:cNvSpPr>
                          <a:spLocks noChangeArrowheads="1"/>
                        </wps:cNvSpPr>
                        <wps:spPr bwMode="auto">
                          <a:xfrm>
                            <a:off x="1598395" y="5697140"/>
                            <a:ext cx="113665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79AC50" w14:textId="581FA2D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</w:t>
                              </w:r>
                              <w:proofErr w:type="spellEnd"/>
                            </w:p>
                            <w:p w14:paraId="1DD46F74" w14:textId="77777777" w:rsidR="004F0DFC" w:rsidRDefault="004F0DFC"/>
                            <w:p w14:paraId="79C46850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</w:t>
                              </w:r>
                              <w:proofErr w:type="spellEnd"/>
                            </w:p>
                            <w:p w14:paraId="7EE2C796" w14:textId="77777777" w:rsidR="00000000" w:rsidRDefault="00653843"/>
                            <w:p w14:paraId="67C9F294" w14:textId="5D0FAF84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</w:t>
                              </w:r>
                              <w:proofErr w:type="spellEnd"/>
                            </w:p>
                            <w:p w14:paraId="496BF5F3" w14:textId="77777777" w:rsidR="004F0DFC" w:rsidRDefault="004F0DFC"/>
                            <w:p w14:paraId="47E13F99" w14:textId="4DC7517B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ontrol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009" name="Rectangle 931"/>
                        <wps:cNvSpPr>
                          <a:spLocks noChangeArrowheads="1"/>
                        </wps:cNvSpPr>
                        <wps:spPr bwMode="auto">
                          <a:xfrm>
                            <a:off x="2715287" y="5697143"/>
                            <a:ext cx="9906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EEC68F" w14:textId="70AB640B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er</w:t>
                              </w:r>
                              <w:proofErr w:type="spellEnd"/>
                            </w:p>
                            <w:p w14:paraId="2C445675" w14:textId="77777777" w:rsidR="004F0DFC" w:rsidRDefault="004F0DFC"/>
                            <w:p w14:paraId="54B59FAB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er</w:t>
                              </w:r>
                              <w:proofErr w:type="spellEnd"/>
                            </w:p>
                            <w:p w14:paraId="56BB42CE" w14:textId="77777777" w:rsidR="00000000" w:rsidRDefault="00653843"/>
                            <w:p w14:paraId="0EC4DA70" w14:textId="68FEB0F3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er</w:t>
                              </w:r>
                              <w:proofErr w:type="spellEnd"/>
                            </w:p>
                            <w:p w14:paraId="30FCA21A" w14:textId="77777777" w:rsidR="004F0DFC" w:rsidRDefault="004F0DFC"/>
                            <w:p w14:paraId="1870A998" w14:textId="66E387C0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010" name="Line 932"/>
                        <wps:cNvCnPr>
                          <a:cxnSpLocks noChangeShapeType="1"/>
                        </wps:cNvCnPr>
                        <wps:spPr bwMode="auto">
                          <a:xfrm>
                            <a:off x="2559792" y="5507892"/>
                            <a:ext cx="644504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11" name="Line 933"/>
                        <wps:cNvCnPr>
                          <a:cxnSpLocks noChangeShapeType="1"/>
                        </wps:cNvCnPr>
                        <wps:spPr bwMode="auto">
                          <a:xfrm flipH="1">
                            <a:off x="2160468" y="5508116"/>
                            <a:ext cx="399415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12" name="Line 93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569952" y="5804814"/>
                            <a:ext cx="332092" cy="18192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13" name="Line 935"/>
                        <wps:cNvCnPr>
                          <a:cxnSpLocks noChangeShapeType="1"/>
                        </wps:cNvCnPr>
                        <wps:spPr bwMode="auto">
                          <a:xfrm>
                            <a:off x="2552353" y="5793627"/>
                            <a:ext cx="63500" cy="63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14" name="Line 936"/>
                        <wps:cNvCnPr>
                          <a:cxnSpLocks noChangeShapeType="1"/>
                        </wps:cNvCnPr>
                        <wps:spPr bwMode="auto">
                          <a:xfrm>
                            <a:off x="2552353" y="5793627"/>
                            <a:ext cx="40640" cy="4889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15" name="Line 937"/>
                        <wps:cNvCnPr>
                          <a:cxnSpLocks noChangeShapeType="1"/>
                        </wps:cNvCnPr>
                        <wps:spPr bwMode="auto">
                          <a:xfrm flipV="1">
                            <a:off x="2217999" y="5865595"/>
                            <a:ext cx="5891" cy="5698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7018" name="Group 943"/>
                        <wpg:cNvGrpSpPr>
                          <a:grpSpLocks/>
                        </wpg:cNvGrpSpPr>
                        <wpg:grpSpPr bwMode="auto">
                          <a:xfrm>
                            <a:off x="2248980" y="3303668"/>
                            <a:ext cx="250825" cy="260350"/>
                            <a:chOff x="3102" y="7935"/>
                            <a:chExt cx="395" cy="410"/>
                          </a:xfrm>
                        </wpg:grpSpPr>
                        <wps:wsp>
                          <wps:cNvPr id="17019" name="Oval 9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102" y="7967"/>
                              <a:ext cx="395" cy="37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20" name="Line 9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259" y="7935"/>
                              <a:ext cx="86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21" name="Line 942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259" y="7970"/>
                              <a:ext cx="86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7022" name="Rectangle 944"/>
                        <wps:cNvSpPr>
                          <a:spLocks noChangeArrowheads="1"/>
                        </wps:cNvSpPr>
                        <wps:spPr bwMode="auto">
                          <a:xfrm>
                            <a:off x="1971104" y="3627906"/>
                            <a:ext cx="80581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6D3446" w14:textId="74700C43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Controller</w:t>
                              </w:r>
                              <w:proofErr w:type="spellEnd"/>
                            </w:p>
                            <w:p w14:paraId="3F7B4B9A" w14:textId="77777777" w:rsidR="004F0DFC" w:rsidRDefault="004F0DFC"/>
                            <w:p w14:paraId="78103B9E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Controller</w:t>
                              </w:r>
                              <w:proofErr w:type="spellEnd"/>
                            </w:p>
                            <w:p w14:paraId="21CC1316" w14:textId="77777777" w:rsidR="00000000" w:rsidRDefault="00653843"/>
                            <w:p w14:paraId="06BAE575" w14:textId="2D05020B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Controller</w:t>
                              </w:r>
                              <w:proofErr w:type="spellEnd"/>
                            </w:p>
                            <w:p w14:paraId="4B0162CA" w14:textId="77777777" w:rsidR="004F0DFC" w:rsidRDefault="004F0DFC"/>
                            <w:p w14:paraId="7DD7208E" w14:textId="0F37BC72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023" name="Line 945"/>
                        <wps:cNvCnPr>
                          <a:cxnSpLocks noChangeShapeType="1"/>
                        </wps:cNvCnPr>
                        <wps:spPr bwMode="auto">
                          <a:xfrm>
                            <a:off x="2962720" y="3427493"/>
                            <a:ext cx="4629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24" name="Line 946"/>
                        <wps:cNvCnPr>
                          <a:cxnSpLocks noChangeShapeType="1"/>
                        </wps:cNvCnPr>
                        <wps:spPr bwMode="auto">
                          <a:xfrm flipH="1">
                            <a:off x="2498535" y="3427493"/>
                            <a:ext cx="4641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25" name="Line 94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437329" y="3769593"/>
                            <a:ext cx="298528" cy="39797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26" name="Line 948"/>
                        <wps:cNvCnPr>
                          <a:cxnSpLocks noChangeShapeType="1"/>
                        </wps:cNvCnPr>
                        <wps:spPr bwMode="auto">
                          <a:xfrm>
                            <a:off x="2437329" y="3769593"/>
                            <a:ext cx="70211" cy="3826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27" name="Line 949"/>
                        <wps:cNvCnPr>
                          <a:cxnSpLocks noChangeShapeType="1"/>
                        </wps:cNvCnPr>
                        <wps:spPr bwMode="auto">
                          <a:xfrm>
                            <a:off x="2437329" y="3769593"/>
                            <a:ext cx="16485" cy="7787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7028" name="Group 953"/>
                        <wpg:cNvGrpSpPr>
                          <a:grpSpLocks/>
                        </wpg:cNvGrpSpPr>
                        <wpg:grpSpPr bwMode="auto">
                          <a:xfrm>
                            <a:off x="2398080" y="2407073"/>
                            <a:ext cx="250190" cy="260985"/>
                            <a:chOff x="3303" y="6207"/>
                            <a:chExt cx="394" cy="411"/>
                          </a:xfrm>
                        </wpg:grpSpPr>
                        <wps:wsp>
                          <wps:cNvPr id="17029" name="Oval 95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03" y="6239"/>
                              <a:ext cx="394" cy="37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30" name="Line 95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459" y="6207"/>
                              <a:ext cx="86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31" name="Line 952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460" y="6243"/>
                              <a:ext cx="85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7032" name="Rectangle 954"/>
                        <wps:cNvSpPr>
                          <a:spLocks noChangeArrowheads="1"/>
                        </wps:cNvSpPr>
                        <wps:spPr bwMode="auto">
                          <a:xfrm>
                            <a:off x="2114768" y="2738120"/>
                            <a:ext cx="825500" cy="1077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71034F" w14:textId="4E71B060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Controller</w:t>
                              </w:r>
                              <w:proofErr w:type="spellEnd"/>
                            </w:p>
                            <w:p w14:paraId="6698A093" w14:textId="77777777" w:rsidR="004F0DFC" w:rsidRDefault="004F0DFC"/>
                            <w:p w14:paraId="08550E0F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Controller</w:t>
                              </w:r>
                              <w:proofErr w:type="spellEnd"/>
                            </w:p>
                            <w:p w14:paraId="42090315" w14:textId="77777777" w:rsidR="00000000" w:rsidRDefault="00653843"/>
                            <w:p w14:paraId="47F9E778" w14:textId="6EC807DB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Controller</w:t>
                              </w:r>
                              <w:proofErr w:type="spellEnd"/>
                            </w:p>
                            <w:p w14:paraId="5931BD36" w14:textId="77777777" w:rsidR="004F0DFC" w:rsidRDefault="004F0DFC"/>
                            <w:p w14:paraId="775FCE70" w14:textId="6434998E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7033" name="Line 955"/>
                        <wps:cNvCnPr>
                          <a:cxnSpLocks noChangeShapeType="1"/>
                        </wps:cNvCnPr>
                        <wps:spPr bwMode="auto">
                          <a:xfrm>
                            <a:off x="3031175" y="2535978"/>
                            <a:ext cx="3879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34" name="Line 95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647000" y="2534073"/>
                            <a:ext cx="384175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7035" name="Group 960"/>
                        <wpg:cNvGrpSpPr>
                          <a:grpSpLocks/>
                        </wpg:cNvGrpSpPr>
                        <wpg:grpSpPr bwMode="auto">
                          <a:xfrm>
                            <a:off x="779363" y="60960"/>
                            <a:ext cx="368300" cy="245110"/>
                            <a:chOff x="1244" y="96"/>
                            <a:chExt cx="580" cy="386"/>
                          </a:xfrm>
                        </wpg:grpSpPr>
                        <wps:wsp>
                          <wps:cNvPr id="17036" name="Oval 957"/>
                          <wps:cNvSpPr>
                            <a:spLocks noChangeArrowheads="1"/>
                          </wps:cNvSpPr>
                          <wps:spPr bwMode="auto">
                            <a:xfrm>
                              <a:off x="1437" y="96"/>
                              <a:ext cx="387" cy="386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37" name="Line 9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44" y="187"/>
                              <a:ext cx="0" cy="20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38" name="Line 9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45" y="290"/>
                              <a:ext cx="19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7039" name="Rectangle 961"/>
                        <wps:cNvSpPr>
                          <a:spLocks noChangeArrowheads="1"/>
                        </wps:cNvSpPr>
                        <wps:spPr bwMode="auto">
                          <a:xfrm>
                            <a:off x="769149" y="369548"/>
                            <a:ext cx="58864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8143B1" w14:textId="6F3AFACA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NewsPage</w:t>
                              </w:r>
                              <w:proofErr w:type="spellEnd"/>
                            </w:p>
                            <w:p w14:paraId="530EBB2F" w14:textId="77777777" w:rsidR="004F0DFC" w:rsidRDefault="004F0DFC"/>
                            <w:p w14:paraId="772FEAC3" w14:textId="77777777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NewsPage</w:t>
                              </w:r>
                              <w:proofErr w:type="spellEnd"/>
                            </w:p>
                            <w:p w14:paraId="044E423D" w14:textId="77777777" w:rsidR="00000000" w:rsidRDefault="00653843"/>
                            <w:p w14:paraId="0ADC25B6" w14:textId="494FDA54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NewsPage</w:t>
                              </w:r>
                              <w:proofErr w:type="spellEnd"/>
                            </w:p>
                            <w:p w14:paraId="3A9F7E3A" w14:textId="77777777" w:rsidR="004F0DFC" w:rsidRDefault="004F0DFC"/>
                            <w:p w14:paraId="5EC29C54" w14:textId="13BA3903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040" name="Line 962"/>
                        <wps:cNvCnPr>
                          <a:cxnSpLocks noChangeShapeType="1"/>
                        </wps:cNvCnPr>
                        <wps:spPr bwMode="auto">
                          <a:xfrm flipV="1">
                            <a:off x="1519138" y="180340"/>
                            <a:ext cx="373380" cy="12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41" name="Line 96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45758" y="180340"/>
                            <a:ext cx="373380" cy="12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7042" name="Group 967"/>
                        <wpg:cNvGrpSpPr>
                          <a:grpSpLocks/>
                        </wpg:cNvGrpSpPr>
                        <wpg:grpSpPr bwMode="auto">
                          <a:xfrm>
                            <a:off x="906363" y="748665"/>
                            <a:ext cx="368300" cy="244475"/>
                            <a:chOff x="1444" y="1179"/>
                            <a:chExt cx="580" cy="385"/>
                          </a:xfrm>
                        </wpg:grpSpPr>
                        <wps:wsp>
                          <wps:cNvPr id="17043" name="Oval 964"/>
                          <wps:cNvSpPr>
                            <a:spLocks noChangeArrowheads="1"/>
                          </wps:cNvSpPr>
                          <wps:spPr bwMode="auto">
                            <a:xfrm>
                              <a:off x="1637" y="1179"/>
                              <a:ext cx="387" cy="385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44" name="Line 96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444" y="1269"/>
                              <a:ext cx="1" cy="20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45" name="Line 9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45" y="1372"/>
                              <a:ext cx="19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7046" name="Rectangle 968"/>
                        <wps:cNvSpPr>
                          <a:spLocks noChangeArrowheads="1"/>
                        </wps:cNvSpPr>
                        <wps:spPr bwMode="auto">
                          <a:xfrm>
                            <a:off x="873565" y="1010628"/>
                            <a:ext cx="56832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3471BA" w14:textId="3D96507A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NewsPage</w:t>
                              </w:r>
                              <w:proofErr w:type="spellEnd"/>
                            </w:p>
                            <w:p w14:paraId="55FBE97A" w14:textId="77777777" w:rsidR="004F0DFC" w:rsidRDefault="004F0DFC"/>
                            <w:p w14:paraId="3C38BF5E" w14:textId="77777777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NewsPage</w:t>
                              </w:r>
                              <w:proofErr w:type="spellEnd"/>
                            </w:p>
                            <w:p w14:paraId="68124F04" w14:textId="77777777" w:rsidR="00000000" w:rsidRDefault="00653843"/>
                            <w:p w14:paraId="5B663980" w14:textId="216E2C70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NewsPage</w:t>
                              </w:r>
                              <w:proofErr w:type="spellEnd"/>
                            </w:p>
                            <w:p w14:paraId="7BB8BF6F" w14:textId="77777777" w:rsidR="004F0DFC" w:rsidRDefault="004F0DFC"/>
                            <w:p w14:paraId="2D151319" w14:textId="799500A7" w:rsidR="001620A1" w:rsidRPr="000829D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0829D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047" name="Line 969"/>
                        <wps:cNvCnPr>
                          <a:cxnSpLocks noChangeShapeType="1"/>
                        </wps:cNvCnPr>
                        <wps:spPr bwMode="auto">
                          <a:xfrm>
                            <a:off x="1659473" y="870585"/>
                            <a:ext cx="38925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48" name="Line 970"/>
                        <wps:cNvCnPr>
                          <a:cxnSpLocks noChangeShapeType="1"/>
                        </wps:cNvCnPr>
                        <wps:spPr bwMode="auto">
                          <a:xfrm flipH="1">
                            <a:off x="1272758" y="870585"/>
                            <a:ext cx="3867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7063" name="Group 988"/>
                        <wpg:cNvGrpSpPr>
                          <a:grpSpLocks/>
                        </wpg:cNvGrpSpPr>
                        <wpg:grpSpPr bwMode="auto">
                          <a:xfrm>
                            <a:off x="687268" y="5393816"/>
                            <a:ext cx="368300" cy="245110"/>
                            <a:chOff x="815" y="9582"/>
                            <a:chExt cx="580" cy="386"/>
                          </a:xfrm>
                        </wpg:grpSpPr>
                        <wps:wsp>
                          <wps:cNvPr id="17064" name="Oval 98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8" y="9582"/>
                              <a:ext cx="387" cy="386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65" name="Line 98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15" y="9673"/>
                              <a:ext cx="1" cy="20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66" name="Line 9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17" y="9775"/>
                              <a:ext cx="19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7067" name="Rectangle 989"/>
                        <wps:cNvSpPr>
                          <a:spLocks noChangeArrowheads="1"/>
                        </wps:cNvSpPr>
                        <wps:spPr bwMode="auto">
                          <a:xfrm>
                            <a:off x="383779" y="5697140"/>
                            <a:ext cx="1057910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56AC70" w14:textId="2EFD8763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65221DB3" w14:textId="77777777" w:rsidR="004F0DFC" w:rsidRDefault="004F0DFC"/>
                            <w:p w14:paraId="68DA5423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1ADAA313" w14:textId="77777777" w:rsidR="00000000" w:rsidRDefault="00653843"/>
                            <w:p w14:paraId="7C9728F8" w14:textId="50AEDA01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  <w:p w14:paraId="4E0BAF84" w14:textId="77777777" w:rsidR="004F0DFC" w:rsidRDefault="004F0DFC"/>
                            <w:p w14:paraId="17FBFB4E" w14:textId="31592835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</w:t>
                              </w:r>
                              <w:r w:rsidR="00265420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068" name="Line 990"/>
                        <wps:cNvCnPr>
                          <a:cxnSpLocks noChangeShapeType="1"/>
                        </wps:cNvCnPr>
                        <wps:spPr bwMode="auto">
                          <a:xfrm>
                            <a:off x="1481018" y="5516371"/>
                            <a:ext cx="42545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69" name="Line 991"/>
                        <wps:cNvCnPr>
                          <a:cxnSpLocks noChangeShapeType="1"/>
                        </wps:cNvCnPr>
                        <wps:spPr bwMode="auto">
                          <a:xfrm flipH="1">
                            <a:off x="1054298" y="5516371"/>
                            <a:ext cx="4267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7070" name="Group 995"/>
                        <wpg:cNvGrpSpPr>
                          <a:grpSpLocks/>
                        </wpg:cNvGrpSpPr>
                        <wpg:grpSpPr bwMode="auto">
                          <a:xfrm>
                            <a:off x="1235520" y="3322718"/>
                            <a:ext cx="368300" cy="245110"/>
                            <a:chOff x="1506" y="7965"/>
                            <a:chExt cx="580" cy="386"/>
                          </a:xfrm>
                        </wpg:grpSpPr>
                        <wps:wsp>
                          <wps:cNvPr id="17071" name="Oval 992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9" y="7965"/>
                              <a:ext cx="387" cy="386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72" name="Line 9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06" y="8056"/>
                              <a:ext cx="0" cy="20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73" name="Line 9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07" y="8158"/>
                              <a:ext cx="19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7074" name="Rectangle 996"/>
                        <wps:cNvSpPr>
                          <a:spLocks noChangeArrowheads="1"/>
                        </wps:cNvSpPr>
                        <wps:spPr bwMode="auto">
                          <a:xfrm>
                            <a:off x="1168140" y="3614735"/>
                            <a:ext cx="62801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29DDE1" w14:textId="484A4DA9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Page</w:t>
                              </w:r>
                              <w:proofErr w:type="spellEnd"/>
                            </w:p>
                            <w:p w14:paraId="6631E045" w14:textId="77777777" w:rsidR="004F0DFC" w:rsidRDefault="004F0DFC"/>
                            <w:p w14:paraId="2275A79C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Page</w:t>
                              </w:r>
                              <w:proofErr w:type="spellEnd"/>
                            </w:p>
                            <w:p w14:paraId="16ABDEC5" w14:textId="77777777" w:rsidR="00000000" w:rsidRDefault="00653843"/>
                            <w:p w14:paraId="0169396B" w14:textId="5A8DEFE6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Page</w:t>
                              </w:r>
                              <w:proofErr w:type="spellEnd"/>
                            </w:p>
                            <w:p w14:paraId="3CCC66DB" w14:textId="77777777" w:rsidR="004F0DFC" w:rsidRDefault="004F0DFC"/>
                            <w:p w14:paraId="1AA2E87C" w14:textId="0892C71D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075" name="Line 997"/>
                        <wps:cNvCnPr>
                          <a:cxnSpLocks noChangeShapeType="1"/>
                        </wps:cNvCnPr>
                        <wps:spPr bwMode="auto">
                          <a:xfrm flipV="1">
                            <a:off x="1924495" y="3433843"/>
                            <a:ext cx="322580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76" name="Line 998"/>
                        <wps:cNvCnPr>
                          <a:cxnSpLocks noChangeShapeType="1"/>
                        </wps:cNvCnPr>
                        <wps:spPr bwMode="auto">
                          <a:xfrm flipH="1">
                            <a:off x="1601915" y="3435748"/>
                            <a:ext cx="322580" cy="31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7077" name="Group 1002"/>
                        <wpg:cNvGrpSpPr>
                          <a:grpSpLocks/>
                        </wpg:cNvGrpSpPr>
                        <wpg:grpSpPr bwMode="auto">
                          <a:xfrm>
                            <a:off x="1377635" y="2423583"/>
                            <a:ext cx="367665" cy="244475"/>
                            <a:chOff x="1696" y="6233"/>
                            <a:chExt cx="579" cy="385"/>
                          </a:xfrm>
                        </wpg:grpSpPr>
                        <wps:wsp>
                          <wps:cNvPr id="17078" name="Oval 99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89" y="6233"/>
                              <a:ext cx="386" cy="385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79" name="Line 10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6" y="6323"/>
                              <a:ext cx="0" cy="20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80" name="Line 10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7" y="6426"/>
                              <a:ext cx="191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7081" name="Rectangle 1003"/>
                        <wps:cNvSpPr>
                          <a:spLocks noChangeArrowheads="1"/>
                        </wps:cNvSpPr>
                        <wps:spPr bwMode="auto">
                          <a:xfrm>
                            <a:off x="1320800" y="2738120"/>
                            <a:ext cx="647700" cy="95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A87BF4" w14:textId="32F1E34C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Page</w:t>
                              </w:r>
                              <w:proofErr w:type="spellEnd"/>
                            </w:p>
                            <w:p w14:paraId="0DA82D30" w14:textId="77777777" w:rsidR="004F0DFC" w:rsidRDefault="004F0DFC"/>
                            <w:p w14:paraId="07DA5359" w14:textId="77777777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Page</w:t>
                              </w:r>
                              <w:proofErr w:type="spellEnd"/>
                            </w:p>
                            <w:p w14:paraId="5DBC26B1" w14:textId="77777777" w:rsidR="00000000" w:rsidRDefault="00653843"/>
                            <w:p w14:paraId="3C705884" w14:textId="16253855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Page</w:t>
                              </w:r>
                              <w:proofErr w:type="spellEnd"/>
                            </w:p>
                            <w:p w14:paraId="3D009EAA" w14:textId="77777777" w:rsidR="004F0DFC" w:rsidRDefault="004F0DFC"/>
                            <w:p w14:paraId="051CA447" w14:textId="5BD3AA03" w:rsidR="001620A1" w:rsidRPr="00B137C3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B137C3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7082" name="Line 1004"/>
                        <wps:cNvCnPr>
                          <a:cxnSpLocks noChangeShapeType="1"/>
                        </wps:cNvCnPr>
                        <wps:spPr bwMode="auto">
                          <a:xfrm>
                            <a:off x="2069785" y="2537248"/>
                            <a:ext cx="3244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83" name="Line 1005"/>
                        <wps:cNvCnPr>
                          <a:cxnSpLocks noChangeShapeType="1"/>
                        </wps:cNvCnPr>
                        <wps:spPr bwMode="auto">
                          <a:xfrm flipH="1">
                            <a:off x="1744030" y="2537248"/>
                            <a:ext cx="325755" cy="19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7084" name="Group 1010"/>
                        <wpg:cNvGrpSpPr>
                          <a:grpSpLocks/>
                        </wpg:cNvGrpSpPr>
                        <wpg:grpSpPr bwMode="auto">
                          <a:xfrm>
                            <a:off x="70703" y="2309495"/>
                            <a:ext cx="151130" cy="203835"/>
                            <a:chOff x="128" y="3637"/>
                            <a:chExt cx="238" cy="321"/>
                          </a:xfrm>
                        </wpg:grpSpPr>
                        <wps:wsp>
                          <wps:cNvPr id="17085" name="Oval 1006"/>
                          <wps:cNvSpPr>
                            <a:spLocks noChangeArrowheads="1"/>
                          </wps:cNvSpPr>
                          <wps:spPr bwMode="auto">
                            <a:xfrm>
                              <a:off x="195" y="3637"/>
                              <a:ext cx="108" cy="10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86" name="Line 10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47" y="3742"/>
                              <a:ext cx="0" cy="9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87" name="Line 10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" y="3770"/>
                              <a:ext cx="17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88" name="Freeform 1009"/>
                          <wps:cNvSpPr>
                            <a:spLocks/>
                          </wps:cNvSpPr>
                          <wps:spPr bwMode="auto">
                            <a:xfrm>
                              <a:off x="128" y="3841"/>
                              <a:ext cx="238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7089" name="Rectangle 1011"/>
                        <wps:cNvSpPr>
                          <a:spLocks noChangeArrowheads="1"/>
                        </wps:cNvSpPr>
                        <wps:spPr bwMode="auto">
                          <a:xfrm>
                            <a:off x="35998" y="2573596"/>
                            <a:ext cx="252095" cy="17043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236808" w14:textId="6CC01D06" w:rsidR="001620A1" w:rsidRPr="00DB5B7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B5B7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  <w:p w14:paraId="245AF0EC" w14:textId="77777777" w:rsidR="004F0DFC" w:rsidRDefault="004F0DFC"/>
                            <w:p w14:paraId="4FD94482" w14:textId="77777777" w:rsidR="001620A1" w:rsidRPr="00DB5B7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B5B7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  <w:p w14:paraId="5D260099" w14:textId="77777777" w:rsidR="00000000" w:rsidRDefault="00653843"/>
                            <w:p w14:paraId="0C1533A3" w14:textId="15F1D177" w:rsidR="001620A1" w:rsidRPr="00DB5B7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B5B7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  <w:p w14:paraId="246AA0A6" w14:textId="77777777" w:rsidR="004F0DFC" w:rsidRDefault="004F0DFC"/>
                            <w:p w14:paraId="2BED2322" w14:textId="29A1CF22" w:rsidR="001620A1" w:rsidRPr="00DB5B79" w:rsidRDefault="001620A1">
                              <w:pPr>
                                <w:rPr>
                                  <w:sz w:val="14"/>
                                  <w:szCs w:val="14"/>
                                </w:rPr>
                              </w:pPr>
                              <w:r w:rsidRPr="00DB5B79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090" name="Line 1012"/>
                        <wps:cNvCnPr>
                          <a:cxnSpLocks noChangeShapeType="1"/>
                        </wps:cNvCnPr>
                        <wps:spPr bwMode="auto">
                          <a:xfrm flipV="1">
                            <a:off x="529791" y="519695"/>
                            <a:ext cx="299089" cy="8715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91" name="Line 1013"/>
                        <wps:cNvCnPr>
                          <a:cxnSpLocks noChangeShapeType="1"/>
                        </wps:cNvCnPr>
                        <wps:spPr bwMode="auto">
                          <a:xfrm flipH="1">
                            <a:off x="221826" y="1391285"/>
                            <a:ext cx="307966" cy="86449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92" name="Line 1014"/>
                        <wps:cNvCnPr>
                          <a:cxnSpLocks noChangeShapeType="1"/>
                        </wps:cNvCnPr>
                        <wps:spPr bwMode="auto">
                          <a:xfrm flipV="1">
                            <a:off x="296843" y="1099185"/>
                            <a:ext cx="646955" cy="12690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98" name="Line 102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02124" y="2738120"/>
                            <a:ext cx="659648" cy="26035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01" name="Line 102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48645" y="2703730"/>
                            <a:ext cx="960460" cy="62279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03" name="Line 1025"/>
                        <wps:cNvCnPr>
                          <a:cxnSpLocks noChangeShapeType="1"/>
                        </wps:cNvCnPr>
                        <wps:spPr bwMode="auto">
                          <a:xfrm flipH="1">
                            <a:off x="328920" y="2545503"/>
                            <a:ext cx="99183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04" name="Line 102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581357" y="1125669"/>
                            <a:ext cx="233074" cy="1468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05" name="Line 1027"/>
                        <wps:cNvCnPr>
                          <a:cxnSpLocks noChangeShapeType="1"/>
                        </wps:cNvCnPr>
                        <wps:spPr bwMode="auto">
                          <a:xfrm>
                            <a:off x="2580885" y="1122747"/>
                            <a:ext cx="61595" cy="95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06" name="Line 1028"/>
                        <wps:cNvCnPr>
                          <a:cxnSpLocks noChangeShapeType="1"/>
                        </wps:cNvCnPr>
                        <wps:spPr bwMode="auto">
                          <a:xfrm>
                            <a:off x="2580879" y="1125664"/>
                            <a:ext cx="35560" cy="520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28" name="Line 938"/>
                        <wps:cNvCnPr>
                          <a:cxnSpLocks noChangeShapeType="1"/>
                        </wps:cNvCnPr>
                        <wps:spPr bwMode="auto">
                          <a:xfrm>
                            <a:off x="2223812" y="5862740"/>
                            <a:ext cx="31827" cy="5737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29" name="Line 939"/>
                        <wps:cNvCnPr>
                          <a:cxnSpLocks noChangeShapeType="1"/>
                        </wps:cNvCnPr>
                        <wps:spPr bwMode="auto">
                          <a:xfrm flipH="1">
                            <a:off x="2196663" y="5865121"/>
                            <a:ext cx="21180" cy="5523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52" name="Line 102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96852" y="2749778"/>
                            <a:ext cx="1127099" cy="188142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BD4435" id="Canvas 17110" o:spid="_x0000_s1442" editas="canvas" style="position:absolute;margin-left:.2pt;margin-top:2pt;width:401.05pt;height:670.8pt;z-index:252201984;mso-position-horizontal-relative:margin" coordsize="50933,851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">
                <v:shape id="_x0000_s1443" type="#_x0000_t75" style="position:absolute;width:50933;height:85191;visibility:visible;mso-wrap-style:square">
                  <v:fill o:detectmouseclick="t"/>
                  <v:path o:connecttype="none"/>
                </v:shape>
                <v:group id="Group 710" o:spid="_x0000_s1444" style="position:absolute;left:25033;top:17995;width:3683;height:2452" coordorigin="3959,2834" coordsize="580,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">
                  <v:oval id="Oval 707" o:spid="_x0000_s1445" style="position:absolute;left:4152;top:2834;width:387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" fillcolor="#ffc" strokecolor="#1f1a17" strokeweight="1pt"/>
                  <v:line id="Line 708" o:spid="_x0000_s1446" style="position:absolute;flip:x;visibility:visible;mso-wrap-style:square" from="3959,2925" to="3960,31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" strokecolor="#1f1a17" strokeweight="1pt"/>
                  <v:line id="Line 709" o:spid="_x0000_s1447" style="position:absolute;visibility:visible;mso-wrap-style:square" from="3961,3027" to="4152,3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" strokecolor="#1f1a17" strokeweight="1pt"/>
                </v:group>
                <v:rect id="Rectangle 711" o:spid="_x0000_s1448" style="position:absolute;left:24126;top:20935;width:6870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" filled="f" stroked="f">
                  <v:textbox style="mso-fit-shape-to-text:t" inset="0,0,0,0">
                    <w:txbxContent>
                      <w:p w14:paraId="6FAAEA15" w14:textId="43B48CD8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eNewsPage</w:t>
                        </w:r>
                        <w:proofErr w:type="spellEnd"/>
                      </w:p>
                      <w:p w14:paraId="0AE3181A" w14:textId="77777777" w:rsidR="004F0DFC" w:rsidRDefault="004F0DFC"/>
                      <w:p w14:paraId="45204349" w14:textId="77777777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eNewsPage</w:t>
                        </w:r>
                        <w:proofErr w:type="spellEnd"/>
                      </w:p>
                      <w:p w14:paraId="01C216F3" w14:textId="77777777" w:rsidR="00000000" w:rsidRDefault="00653843"/>
                      <w:p w14:paraId="1A989D56" w14:textId="0DF70A13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eNewsPage</w:t>
                        </w:r>
                        <w:proofErr w:type="spellEnd"/>
                      </w:p>
                      <w:p w14:paraId="6BD8B812" w14:textId="77777777" w:rsidR="004F0DFC" w:rsidRDefault="004F0DFC"/>
                      <w:p w14:paraId="005DEE1E" w14:textId="741A68FC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eNewsPage</w:t>
                        </w:r>
                        <w:proofErr w:type="spellEnd"/>
                      </w:p>
                    </w:txbxContent>
                  </v:textbox>
                </v:rect>
                <v:group id="Group 716" o:spid="_x0000_s1449" style="position:absolute;left:42854;top:18118;width:1512;height:2045" coordorigin="7139,2827" coordsize="238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">
                  <v:oval id="Oval 712" o:spid="_x0000_s1450" style="position:absolute;left:7206;top:2827;width:108;height: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" filled="f" strokecolor="#903" strokeweight="1pt"/>
                  <v:line id="Line 713" o:spid="_x0000_s1451" style="position:absolute;visibility:visible;mso-wrap-style:square" from="7258,2932" to="7258,30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" strokecolor="#903" strokeweight="1pt"/>
                  <v:line id="Line 714" o:spid="_x0000_s1452" style="position:absolute;visibility:visible;mso-wrap-style:square" from="7172,2960" to="7344,29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" strokecolor="#903" strokeweight="1pt"/>
                  <v:shape id="Freeform 715" o:spid="_x0000_s1453" style="position:absolute;left:7139;top:3032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717" o:spid="_x0000_s1454" style="position:absolute;left:42138;top:20995;width:3461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" filled="f" stroked="f">
                  <v:textbox style="mso-fit-shape-to-text:t" inset="0,0,0,0">
                    <w:txbxContent>
                      <w:p w14:paraId="79CC627B" w14:textId="5316B964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30EAF362" w14:textId="77777777" w:rsidR="004F0DFC" w:rsidRDefault="004F0DFC"/>
                      <w:p w14:paraId="4087C341" w14:textId="77777777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335A677C" w14:textId="77777777" w:rsidR="00000000" w:rsidRDefault="00653843"/>
                      <w:p w14:paraId="73526B62" w14:textId="2E40D5D7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3BEE7BFF" w14:textId="77777777" w:rsidR="004F0DFC" w:rsidRDefault="004F0DFC"/>
                      <w:p w14:paraId="18F5E92F" w14:textId="4717C6F8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721" o:spid="_x0000_s1455" style="position:absolute;left:35339;top:17887;width:2502;height:2604" coordorigin="5582,2817" coordsize="394,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">
                  <v:oval id="Oval 718" o:spid="_x0000_s1456" style="position:absolute;left:5582;top:2848;width:394;height:3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" fillcolor="#ffc" strokecolor="#1f1a17" strokeweight="1pt"/>
                  <v:line id="Line 719" o:spid="_x0000_s1457" style="position:absolute;flip:x;visibility:visible;mso-wrap-style:square" from="5738,2817" to="5824,28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" strokecolor="#1f1a17" strokeweight="1pt"/>
                  <v:line id="Line 720" o:spid="_x0000_s1458" style="position:absolute;flip:x y;visibility:visible;mso-wrap-style:square" from="5738,2852" to="5824,28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" strokecolor="#1f1a17" strokeweight="1pt"/>
                </v:group>
                <v:rect id="Rectangle 722" o:spid="_x0000_s1459" style="position:absolute;left:32442;top:20995;width:8649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" filled="f" stroked="f">
                  <v:textbox style="mso-fit-shape-to-text:t" inset="0,0,0,0">
                    <w:txbxContent>
                      <w:p w14:paraId="4CA2C14C" w14:textId="13B41340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eNewsController</w:t>
                        </w:r>
                        <w:proofErr w:type="spellEnd"/>
                      </w:p>
                      <w:p w14:paraId="1ADE64A4" w14:textId="77777777" w:rsidR="004F0DFC" w:rsidRDefault="004F0DFC"/>
                      <w:p w14:paraId="60C7ADDC" w14:textId="77777777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eNewsController</w:t>
                        </w:r>
                        <w:proofErr w:type="spellEnd"/>
                      </w:p>
                      <w:p w14:paraId="6765B94B" w14:textId="77777777" w:rsidR="00000000" w:rsidRDefault="00653843"/>
                      <w:p w14:paraId="09CE9E90" w14:textId="4482736C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eNewsController</w:t>
                        </w:r>
                        <w:proofErr w:type="spellEnd"/>
                      </w:p>
                      <w:p w14:paraId="56A5C038" w14:textId="77777777" w:rsidR="004F0DFC" w:rsidRDefault="004F0DFC"/>
                      <w:p w14:paraId="34A9647C" w14:textId="2FCC103E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eNewsController</w:t>
                        </w:r>
                        <w:proofErr w:type="spellEnd"/>
                      </w:p>
                    </w:txbxContent>
                  </v:textbox>
                </v:rect>
                <v:line id="Line 724" o:spid="_x0000_s1460" style="position:absolute;flip:x y;visibility:visible;mso-wrap-style:square" from="28715,19220" to="35338,19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" strokecolor="#903" strokeweight="1pt"/>
                <v:line id="Line 726" o:spid="_x0000_s1461" style="position:absolute;flip:x y;visibility:visible;mso-wrap-style:square" from="37824,19155" to="42469,192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" strokecolor="#903" strokeweight="1pt"/>
                <v:group id="Group 730" o:spid="_x0000_s1462" style="position:absolute;left:28183;top:12725;width:3677;height:2445" coordorigin="4455,2004" coordsize="579,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">
                  <v:oval id="Oval 727" o:spid="_x0000_s1463" style="position:absolute;left:4648;top:2004;width:386;height:3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" fillcolor="#ffc" strokecolor="#1f1a17" strokeweight="1pt"/>
                  <v:line id="Line 728" o:spid="_x0000_s1464" style="position:absolute;visibility:visible;mso-wrap-style:square" from="4455,2094" to="4455,23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" strokecolor="#1f1a17" strokeweight="1pt"/>
                  <v:line id="Line 729" o:spid="_x0000_s1465" style="position:absolute;visibility:visible;mso-wrap-style:square" from="4456,2197" to="4647,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" strokecolor="#1f1a17" strokeweight="1pt"/>
                </v:group>
                <v:rect id="Rectangle 731" o:spid="_x0000_s1466" style="position:absolute;left:27762;top:15810;width:5836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" filled="f" stroked="f">
                  <v:textbox style="mso-fit-shape-to-text:t" inset="0,0,0,0">
                    <w:txbxContent>
                      <w:p w14:paraId="2B430EA6" w14:textId="2F1108C9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NewsPage</w:t>
                        </w:r>
                        <w:proofErr w:type="spellEnd"/>
                      </w:p>
                      <w:p w14:paraId="4695CAD3" w14:textId="77777777" w:rsidR="004F0DFC" w:rsidRDefault="004F0DFC"/>
                      <w:p w14:paraId="7B92D64B" w14:textId="77777777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NewsPage</w:t>
                        </w:r>
                        <w:proofErr w:type="spellEnd"/>
                      </w:p>
                      <w:p w14:paraId="4B33ECB0" w14:textId="77777777" w:rsidR="00000000" w:rsidRDefault="00653843"/>
                      <w:p w14:paraId="3AD2C768" w14:textId="220BF614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NewsPage</w:t>
                        </w:r>
                        <w:proofErr w:type="spellEnd"/>
                      </w:p>
                      <w:p w14:paraId="4338A27E" w14:textId="77777777" w:rsidR="004F0DFC" w:rsidRDefault="004F0DFC"/>
                      <w:p w14:paraId="353C3351" w14:textId="6EBEA113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NewsPage</w:t>
                        </w:r>
                        <w:proofErr w:type="spellEnd"/>
                      </w:p>
                    </w:txbxContent>
                  </v:textbox>
                </v:rect>
                <v:group id="Group 736" o:spid="_x0000_s1467" style="position:absolute;left:45849;top:12812;width:1511;height:2039" coordorigin="7424,1997" coordsize="238,3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">
                  <v:oval id="Oval 732" o:spid="_x0000_s1468" style="position:absolute;left:7491;top:1997;width:108;height: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" filled="f" strokecolor="#903" strokeweight="1pt"/>
                  <v:line id="Line 733" o:spid="_x0000_s1469" style="position:absolute;visibility:visible;mso-wrap-style:square" from="7543,2102" to="7543,22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" strokecolor="#903" strokeweight="1pt"/>
                  <v:line id="Line 734" o:spid="_x0000_s1470" style="position:absolute;visibility:visible;mso-wrap-style:square" from="7457,2130" to="7629,2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" strokecolor="#903" strokeweight="1pt"/>
                  <v:shape id="Freeform 735" o:spid="_x0000_s1471" style="position:absolute;left:7424;top:2201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737" o:spid="_x0000_s1472" style="position:absolute;left:45003;top:15832;width:3461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" filled="f" stroked="f">
                  <v:textbox style="mso-fit-shape-to-text:t" inset="0,0,0,0">
                    <w:txbxContent>
                      <w:p w14:paraId="065428C9" w14:textId="6D860FD1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65AD5A7E" w14:textId="77777777" w:rsidR="004F0DFC" w:rsidRDefault="004F0DFC"/>
                      <w:p w14:paraId="46758BCF" w14:textId="77777777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26815D97" w14:textId="77777777" w:rsidR="00000000" w:rsidRDefault="00653843"/>
                      <w:p w14:paraId="22F82569" w14:textId="4BF03815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24BFFC6C" w14:textId="77777777" w:rsidR="004F0DFC" w:rsidRDefault="004F0DFC"/>
                      <w:p w14:paraId="39CC7FCF" w14:textId="74437573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741" o:spid="_x0000_s1473" style="position:absolute;left:38045;top:12649;width:2501;height:2603" coordorigin="6008,1992" coordsize="394,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">
                  <v:oval id="Oval 738" o:spid="_x0000_s1474" style="position:absolute;left:6008;top:2023;width:394;height:3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" fillcolor="#ffc" strokecolor="#1f1a17" strokeweight="1pt"/>
                  <v:line id="Line 739" o:spid="_x0000_s1475" style="position:absolute;flip:x;visibility:visible;mso-wrap-style:square" from="6164,1992" to="6250,20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" strokecolor="#1f1a17" strokeweight="1pt"/>
                  <v:line id="Line 740" o:spid="_x0000_s1476" style="position:absolute;flip:x y;visibility:visible;mso-wrap-style:square" from="6164,2027" to="6250,2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" strokecolor="#1f1a17" strokeweight="1pt"/>
                </v:group>
                <v:rect id="Rectangle 742" o:spid="_x0000_s1477" style="position:absolute;left:35521;top:15689;width:7614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" filled="f" stroked="f">
                  <v:textbox style="mso-fit-shape-to-text:t" inset="0,0,0,0">
                    <w:txbxContent>
                      <w:p w14:paraId="035233DB" w14:textId="7A71D771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NewsController</w:t>
                        </w:r>
                        <w:proofErr w:type="spellEnd"/>
                      </w:p>
                      <w:p w14:paraId="039C1D1F" w14:textId="77777777" w:rsidR="004F0DFC" w:rsidRDefault="004F0DFC"/>
                      <w:p w14:paraId="1715E976" w14:textId="77777777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NewsController</w:t>
                        </w:r>
                        <w:proofErr w:type="spellEnd"/>
                      </w:p>
                      <w:p w14:paraId="3EAA0B01" w14:textId="77777777" w:rsidR="00000000" w:rsidRDefault="00653843"/>
                      <w:p w14:paraId="03E9C777" w14:textId="1C750A55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NewsController</w:t>
                        </w:r>
                        <w:proofErr w:type="spellEnd"/>
                      </w:p>
                      <w:p w14:paraId="3A95D6EE" w14:textId="77777777" w:rsidR="004F0DFC" w:rsidRDefault="004F0DFC"/>
                      <w:p w14:paraId="2DFDA809" w14:textId="216332DE" w:rsidR="001620A1" w:rsidRPr="00D51291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D5129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NewsController</w:t>
                        </w:r>
                        <w:proofErr w:type="spellEnd"/>
                      </w:p>
                    </w:txbxContent>
                  </v:textbox>
                </v:rect>
                <v:line id="Line 743" o:spid="_x0000_s1478" style="position:absolute;visibility:visible;mso-wrap-style:square" from="34927,13950" to="38006,139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" strokecolor="#903" strokeweight="1pt"/>
                <v:line id="Line 744" o:spid="_x0000_s1479" style="position:absolute;flip:x;visibility:visible;mso-wrap-style:square" from="31847,13950" to="34927,139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" strokecolor="#903" strokeweight="1pt"/>
                <v:line id="Line 745" o:spid="_x0000_s1480" style="position:absolute;visibility:visible;mso-wrap-style:square" from="43771,13950" to="45508,139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" strokecolor="#903" strokeweight="1pt"/>
                <v:line id="Line 746" o:spid="_x0000_s1481" style="position:absolute;flip:x;visibility:visible;mso-wrap-style:square" from="40534,13950" to="43772,139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" strokecolor="#903" strokeweight="1pt"/>
                <v:group id="Group 770" o:spid="_x0000_s1482" style="position:absolute;left:25389;top:41097;width:3677;height:2451" coordorigin="4224,8759" coordsize="579,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">
                  <v:oval id="Oval 767" o:spid="_x0000_s1483" style="position:absolute;left:4417;top:8759;width:386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" fillcolor="#ffc" strokecolor="#1f1a17" strokeweight="1pt"/>
                  <v:line id="Line 768" o:spid="_x0000_s1484" style="position:absolute;visibility:visible;mso-wrap-style:square" from="4224,8850" to="4224,9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" strokecolor="#1f1a17" strokeweight="1pt"/>
                  <v:line id="Line 769" o:spid="_x0000_s1485" style="position:absolute;visibility:visible;mso-wrap-style:square" from="4225,8953" to="4416,8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" strokecolor="#1f1a17" strokeweight="1pt"/>
                </v:group>
                <v:rect id="Rectangle 771" o:spid="_x0000_s1486" style="position:absolute;left:23581;top:43970;width:6427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" filled="f" stroked="f">
                  <v:textbox style="mso-fit-shape-to-text:t" inset="0,0,0,0">
                    <w:txbxContent>
                      <w:p w14:paraId="6750D63B" w14:textId="55A133D5" w:rsidR="001620A1" w:rsidRPr="00B137C3" w:rsidRDefault="00C4500C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Page</w:t>
                        </w:r>
                        <w:proofErr w:type="spellEnd"/>
                      </w:p>
                      <w:p w14:paraId="23377605" w14:textId="77777777" w:rsidR="004F0DFC" w:rsidRDefault="004F0DFC"/>
                      <w:p w14:paraId="21B75677" w14:textId="77777777" w:rsidR="001620A1" w:rsidRPr="00B137C3" w:rsidRDefault="00C4500C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Page</w:t>
                        </w:r>
                        <w:proofErr w:type="spellEnd"/>
                      </w:p>
                      <w:p w14:paraId="117CD2FF" w14:textId="77777777" w:rsidR="00000000" w:rsidRDefault="00653843"/>
                      <w:p w14:paraId="1E2FCB13" w14:textId="7CB74A37" w:rsidR="001620A1" w:rsidRPr="00B137C3" w:rsidRDefault="00C4500C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Page</w:t>
                        </w:r>
                        <w:proofErr w:type="spellEnd"/>
                      </w:p>
                      <w:p w14:paraId="2A8E4A7B" w14:textId="77777777" w:rsidR="004F0DFC" w:rsidRDefault="004F0DFC"/>
                      <w:p w14:paraId="30BEDD19" w14:textId="2FCC1B77" w:rsidR="001620A1" w:rsidRPr="00B137C3" w:rsidRDefault="00C4500C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Page</w:t>
                        </w:r>
                        <w:proofErr w:type="spellEnd"/>
                      </w:p>
                    </w:txbxContent>
                  </v:textbox>
                </v:rect>
                <v:group id="Group 776" o:spid="_x0000_s1487" style="position:absolute;left:44094;top:40883;width:1511;height:2045" coordorigin="7447,8724" coordsize="238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">
                  <v:oval id="Oval 772" o:spid="_x0000_s1488" style="position:absolute;left:7514;top:8724;width:108;height: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" filled="f" strokecolor="#903" strokeweight="1pt"/>
                  <v:line id="Line 773" o:spid="_x0000_s1489" style="position:absolute;visibility:visible;mso-wrap-style:square" from="7566,8829" to="7566,8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" strokecolor="#903" strokeweight="1pt"/>
                  <v:line id="Line 774" o:spid="_x0000_s1490" style="position:absolute;visibility:visible;mso-wrap-style:square" from="7480,8857" to="7652,8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" strokecolor="#903" strokeweight="1pt"/>
                  <v:shape id="Freeform 775" o:spid="_x0000_s1491" style="position:absolute;left:7447;top:8929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777" o:spid="_x0000_s1492" style="position:absolute;left:43245;top:44023;width:3460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" filled="f" stroked="f">
                  <v:textbox style="mso-fit-shape-to-text:t" inset="0,0,0,0">
                    <w:txbxContent>
                      <w:p w14:paraId="5B9C4B20" w14:textId="77C800BD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15FAEB6F" w14:textId="77777777" w:rsidR="004F0DFC" w:rsidRDefault="004F0DFC"/>
                      <w:p w14:paraId="5626CEE0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29DB4124" w14:textId="77777777" w:rsidR="00000000" w:rsidRDefault="00653843"/>
                      <w:p w14:paraId="3BEDE406" w14:textId="5B5ECCC8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30517C1E" w14:textId="77777777" w:rsidR="004F0DFC" w:rsidRDefault="004F0DFC"/>
                      <w:p w14:paraId="4169D015" w14:textId="41135EBE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781" o:spid="_x0000_s1493" style="position:absolute;left:35898;top:40939;width:2502;height:2609" coordorigin="5879,8734" coordsize="394,4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">
                  <v:oval id="Oval 778" o:spid="_x0000_s1494" style="position:absolute;left:5879;top:8766;width:394;height:3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" fillcolor="#ffc" strokecolor="#1f1a17" strokeweight="1pt"/>
                  <v:line id="Line 779" o:spid="_x0000_s1495" style="position:absolute;flip:x;visibility:visible;mso-wrap-style:square" from="6036,8734" to="6121,87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" strokecolor="#1f1a17" strokeweight="1pt"/>
                  <v:line id="Line 780" o:spid="_x0000_s1496" style="position:absolute;flip:x y;visibility:visible;mso-wrap-style:square" from="6036,8770" to="6122,8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" strokecolor="#1f1a17" strokeweight="1pt"/>
                </v:group>
                <v:rect id="Rectangle 782" o:spid="_x0000_s1497" style="position:absolute;left:32435;top:43970;width:8204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" filled="f" stroked="f">
                  <v:textbox style="mso-fit-shape-to-text:t" inset="0,0,0,0">
                    <w:txbxContent>
                      <w:p w14:paraId="1957B17E" w14:textId="7F14EEAD" w:rsidR="001620A1" w:rsidRPr="00B137C3" w:rsidRDefault="00C4500C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Contro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er</w:t>
                        </w:r>
                        <w:proofErr w:type="spellEnd"/>
                      </w:p>
                      <w:p w14:paraId="5440F6EE" w14:textId="77777777" w:rsidR="004F0DFC" w:rsidRDefault="004F0DFC"/>
                      <w:p w14:paraId="5B4DDF3A" w14:textId="77777777" w:rsidR="001620A1" w:rsidRPr="00B137C3" w:rsidRDefault="00C4500C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Contro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er</w:t>
                        </w:r>
                        <w:proofErr w:type="spellEnd"/>
                      </w:p>
                      <w:p w14:paraId="55799AF2" w14:textId="77777777" w:rsidR="00000000" w:rsidRDefault="00653843"/>
                      <w:p w14:paraId="424D3E40" w14:textId="353A1ED1" w:rsidR="001620A1" w:rsidRPr="00B137C3" w:rsidRDefault="00C4500C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Contro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er</w:t>
                        </w:r>
                        <w:proofErr w:type="spellEnd"/>
                      </w:p>
                      <w:p w14:paraId="2859F9A3" w14:textId="77777777" w:rsidR="004F0DFC" w:rsidRDefault="004F0DFC"/>
                      <w:p w14:paraId="7363DED9" w14:textId="1ECABAA2" w:rsidR="001620A1" w:rsidRPr="00B137C3" w:rsidRDefault="00C4500C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Contro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</w:t>
                        </w:r>
                        <w:r w:rsidR="001620A1"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er</w:t>
                        </w:r>
                        <w:proofErr w:type="spellEnd"/>
                      </w:p>
                    </w:txbxContent>
                  </v:textbox>
                </v:rect>
                <v:line id="Line 783" o:spid="_x0000_s1498" style="position:absolute;visibility:visible;mso-wrap-style:square" from="32444,42240" to="35879,422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" strokecolor="#903" strokeweight="1pt"/>
                <v:line id="Line 784" o:spid="_x0000_s1499" style="position:absolute;flip:x;visibility:visible;mso-wrap-style:square" from="29053,42240" to="32444,42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" strokecolor="#903" strokeweight="1pt"/>
                <v:line id="Line 786" o:spid="_x0000_s1500" style="position:absolute;flip:x y;visibility:visible;mso-wrap-style:square" from="38385,42173" to="44273,422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" strokecolor="#903" strokeweight="1pt"/>
                <v:group id="Group 790" o:spid="_x0000_s1501" style="position:absolute;left:27242;top:59904;width:3683;height:2451" coordorigin="4388,10510" coordsize="580,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">
                  <v:oval id="Oval 787" o:spid="_x0000_s1502" style="position:absolute;left:4581;top:10510;width:387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" fillcolor="#ffc" strokecolor="#1f1a17" strokeweight="1pt"/>
                  <v:line id="Line 788" o:spid="_x0000_s1503" style="position:absolute;visibility:visible;mso-wrap-style:square" from="4388,10601" to="4388,108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" strokecolor="#1f1a17" strokeweight="1pt"/>
                  <v:line id="Line 789" o:spid="_x0000_s1504" style="position:absolute;visibility:visible;mso-wrap-style:square" from="4389,10703" to="4581,107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" strokecolor="#1f1a17" strokeweight="1pt"/>
                </v:group>
                <v:rect id="Rectangle 791" o:spid="_x0000_s1505" style="position:absolute;left:24402;top:62671;width:10725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" filled="f" stroked="f">
                  <v:textbox style="mso-fit-shape-to-text:t" inset="0,0,0,0">
                    <w:txbxContent>
                      <w:p w14:paraId="0569F182" w14:textId="13A07EEF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4C62AF57" w14:textId="77777777" w:rsidR="004F0DFC" w:rsidRDefault="004F0DFC"/>
                      <w:p w14:paraId="00ED6F68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2FD7913E" w14:textId="77777777" w:rsidR="00000000" w:rsidRDefault="00653843"/>
                      <w:p w14:paraId="30D564C0" w14:textId="7BEBD4A8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0586E090" w14:textId="77777777" w:rsidR="004F0DFC" w:rsidRDefault="004F0DFC"/>
                      <w:p w14:paraId="328AF4E9" w14:textId="22619A61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group id="Group 796" o:spid="_x0000_s1506" style="position:absolute;left:48373;top:60024;width:1511;height:2044" coordorigin="7609,10516" coordsize="238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">
                  <v:oval id="Oval 792" o:spid="_x0000_s1507" style="position:absolute;left:7676;top:10516;width:108;height: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" filled="f" strokecolor="#903" strokeweight="1pt"/>
                  <v:line id="Line 793" o:spid="_x0000_s1508" style="position:absolute;visibility:visible;mso-wrap-style:square" from="7728,10621" to="7728,107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" strokecolor="#903" strokeweight="1pt"/>
                  <v:line id="Line 794" o:spid="_x0000_s1509" style="position:absolute;visibility:visible;mso-wrap-style:square" from="7642,10649" to="7814,106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" strokecolor="#903" strokeweight="1pt"/>
                  <v:shape id="Freeform 795" o:spid="_x0000_s1510" style="position:absolute;left:7609;top:10721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797" o:spid="_x0000_s1511" style="position:absolute;left:47471;top:62845;width:3460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" filled="f" stroked="f">
                  <v:textbox style="mso-fit-shape-to-text:t" inset="0,0,0,0">
                    <w:txbxContent>
                      <w:p w14:paraId="290957F4" w14:textId="7906E176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667FFDD6" w14:textId="77777777" w:rsidR="004F0DFC" w:rsidRDefault="004F0DFC"/>
                      <w:p w14:paraId="5739DE8C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621B7899" w14:textId="77777777" w:rsidR="00000000" w:rsidRDefault="00653843"/>
                      <w:p w14:paraId="563A2F3F" w14:textId="52EE7A52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1133630D" w14:textId="77777777" w:rsidR="004F0DFC" w:rsidRDefault="004F0DFC"/>
                      <w:p w14:paraId="77C99B95" w14:textId="7B6B910F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801" o:spid="_x0000_s1512" style="position:absolute;left:39549;top:59751;width:2508;height:2604" coordorigin="6097,10503" coordsize="395,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">
                  <v:oval id="Oval 798" o:spid="_x0000_s1513" style="position:absolute;left:6097;top:10535;width:395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" fillcolor="#ffc" strokecolor="#1f1a17" strokeweight="1pt"/>
                  <v:line id="Line 799" o:spid="_x0000_s1514" style="position:absolute;flip:x;visibility:visible;mso-wrap-style:square" from="6254,10503" to="6340,105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" strokecolor="#1f1a17" strokeweight="1pt"/>
                  <v:line id="Line 800" o:spid="_x0000_s1515" style="position:absolute;flip:x y;visibility:visible;mso-wrap-style:square" from="6254,10538" to="6340,10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" strokecolor="#1f1a17" strokeweight="1pt"/>
                </v:group>
                <v:rect id="Rectangle 802" o:spid="_x0000_s1516" style="position:absolute;left:36467;top:62690;width:9290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" filled="f" stroked="f">
                  <v:textbox style="mso-fit-shape-to-text:t" inset="0,0,0,0">
                    <w:txbxContent>
                      <w:p w14:paraId="26A0F3D0" w14:textId="1AB1D71C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</w:t>
                        </w:r>
                        <w:proofErr w:type="spellEnd"/>
                      </w:p>
                      <w:p w14:paraId="07B631CE" w14:textId="77777777" w:rsidR="004F0DFC" w:rsidRDefault="004F0DFC"/>
                      <w:p w14:paraId="73A16AFF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</w:t>
                        </w:r>
                        <w:proofErr w:type="spellEnd"/>
                      </w:p>
                      <w:p w14:paraId="1292BD90" w14:textId="77777777" w:rsidR="00000000" w:rsidRDefault="00653843"/>
                      <w:p w14:paraId="3FF5449A" w14:textId="227EF9C8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</w:t>
                        </w:r>
                        <w:proofErr w:type="spellEnd"/>
                      </w:p>
                      <w:p w14:paraId="3F55ADA0" w14:textId="77777777" w:rsidR="004F0DFC" w:rsidRDefault="004F0DFC"/>
                      <w:p w14:paraId="68811E09" w14:textId="54F29942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di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</w:t>
                        </w:r>
                        <w:proofErr w:type="spellEnd"/>
                      </w:p>
                    </w:txbxContent>
                  </v:textbox>
                </v:rect>
                <v:rect id="Rectangle 803" o:spid="_x0000_s1517" style="position:absolute;left:39808;top:63600;width:3213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" filled="f" stroked="f">
                  <v:textbox style="mso-fit-shape-to-text:t" inset="0,0,0,0">
                    <w:txbxContent>
                      <w:p w14:paraId="0F972C39" w14:textId="44628B0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ontroller</w:t>
                        </w:r>
                        <w:proofErr w:type="spellEnd"/>
                      </w:p>
                      <w:p w14:paraId="3588407A" w14:textId="77777777" w:rsidR="004F0DFC" w:rsidRDefault="004F0DFC"/>
                      <w:p w14:paraId="471E63E2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ontroller</w:t>
                        </w:r>
                        <w:proofErr w:type="spellEnd"/>
                      </w:p>
                      <w:p w14:paraId="73EAAD97" w14:textId="77777777" w:rsidR="00000000" w:rsidRDefault="00653843"/>
                      <w:p w14:paraId="377BD3FA" w14:textId="0D12678E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ontroller</w:t>
                        </w:r>
                        <w:proofErr w:type="spellEnd"/>
                      </w:p>
                      <w:p w14:paraId="247FE11C" w14:textId="77777777" w:rsidR="004F0DFC" w:rsidRDefault="004F0DFC"/>
                      <w:p w14:paraId="4878E936" w14:textId="58EBA6FE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ontroller</w:t>
                        </w:r>
                        <w:proofErr w:type="spellEnd"/>
                      </w:p>
                    </w:txbxContent>
                  </v:textbox>
                </v:rect>
                <v:line id="Line 804" o:spid="_x0000_s1518" style="position:absolute;visibility:visible;mso-wrap-style:square" from="30925,61129" to="39549,611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" strokecolor="#903" strokeweight="1pt"/>
                <v:line id="Line 807" o:spid="_x0000_s1519" style="position:absolute;flip:x;visibility:visible;mso-wrap-style:square" from="42084,61216" to="48371,612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" strokecolor="#903" strokeweight="1pt"/>
                <v:group id="Group 811" o:spid="_x0000_s1520" style="position:absolute;left:19776;top:65097;width:3683;height:2445" coordorigin="3587,11279" coordsize="580,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">
                  <v:oval id="Oval 808" o:spid="_x0000_s1521" style="position:absolute;left:3780;top:11279;width:387;height:3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" fillcolor="#ffc" strokecolor="#1f1a17" strokeweight="1pt"/>
                  <v:line id="Line 809" o:spid="_x0000_s1522" style="position:absolute;visibility:visible;mso-wrap-style:square" from="3587,11369" to="3587,115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" strokecolor="#1f1a17" strokeweight="1pt"/>
                  <v:line id="Line 810" o:spid="_x0000_s1523" style="position:absolute;visibility:visible;mso-wrap-style:square" from="3588,11472" to="3780,11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" strokecolor="#1f1a17" strokeweight="1pt"/>
                </v:group>
                <v:rect id="Rectangle 812" o:spid="_x0000_s1524" style="position:absolute;left:16262;top:68150;width:12211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" filled="f" stroked="f">
                  <v:textbox style="mso-fit-shape-to-text:t" inset="0,0,0,0">
                    <w:txbxContent>
                      <w:p w14:paraId="250D68D1" w14:textId="31DB2C69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Mohpromptstation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0E7ADF50" w14:textId="77777777" w:rsidR="004F0DFC" w:rsidRDefault="004F0DFC"/>
                      <w:p w14:paraId="1AD5BB2F" w14:textId="77777777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Mohpromptstation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147AB99E" w14:textId="77777777" w:rsidR="00000000" w:rsidRDefault="00653843"/>
                      <w:p w14:paraId="3DFFE08C" w14:textId="432F9713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Mohpromptstation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1C563932" w14:textId="77777777" w:rsidR="004F0DFC" w:rsidRDefault="004F0DFC"/>
                      <w:p w14:paraId="14CAFE06" w14:textId="32DD00F1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Mohpromptstation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group id="Group 817" o:spid="_x0000_s1525" style="position:absolute;left:43518;top:65053;width:1512;height:2038" coordorigin="7326,11272" coordsize="238,3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cZSxAAAAN4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548hPD851wg5w9AAAA//8DAFBLAQItABQABgAIAAAAIQDb4fbL7gAAAIUBAAATAAAAAAAAAAAA&#10;AAAAAAAAAABbQ29udGVudF9UeXBlc10ueG1sUEsBAi0AFAAGAAgAAAAhAFr0LFu/AAAAFQEAAAsA&#10;AAAAAAAAAAAAAAAAHwEAAF9yZWxzLy5yZWxzUEsBAi0AFAAGAAgAAAAhAKMBxlLEAAAA3gAAAA8A&#10;AAAAAAAAAAAAAAAABwIAAGRycy9kb3ducmV2LnhtbFBLBQYAAAAAAwADALcAAAD4AgAAAAA=&#10;">
                  <v:oval id="Oval 813" o:spid="_x0000_s1526" style="position:absolute;left:7393;top:11272;width:109;height: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" filled="f" strokecolor="#903" strokeweight="1pt"/>
                  <v:line id="Line 814" o:spid="_x0000_s1527" style="position:absolute;visibility:visible;mso-wrap-style:square" from="7445,11377" to="7445,11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" strokecolor="#903" strokeweight="1pt"/>
                  <v:line id="Line 815" o:spid="_x0000_s1528" style="position:absolute;visibility:visible;mso-wrap-style:square" from="7359,11405" to="7531,114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" strokecolor="#903" strokeweight="1pt"/>
                  <v:shape id="Freeform 816" o:spid="_x0000_s1529" style="position:absolute;left:7326;top:11476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818" o:spid="_x0000_s1530" style="position:absolute;left:42674;top:68071;width:3461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" filled="f" stroked="f">
                  <v:textbox style="mso-fit-shape-to-text:t" inset="0,0,0,0">
                    <w:txbxContent>
                      <w:p w14:paraId="728BAFD0" w14:textId="42CA8E9D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73E4B326" w14:textId="77777777" w:rsidR="004F0DFC" w:rsidRDefault="004F0DFC"/>
                      <w:p w14:paraId="27B9AAEC" w14:textId="77777777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18DEEBCA" w14:textId="77777777" w:rsidR="00000000" w:rsidRDefault="00653843"/>
                      <w:p w14:paraId="416F0E48" w14:textId="3B0865DF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5C83A9E2" w14:textId="77777777" w:rsidR="004F0DFC" w:rsidRDefault="004F0DFC"/>
                      <w:p w14:paraId="0F6B313A" w14:textId="4219391D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822" o:spid="_x0000_s1531" style="position:absolute;left:33263;top:65097;width:2502;height:2604" coordorigin="5484,11267" coordsize="394,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">
                  <v:oval id="Oval 819" o:spid="_x0000_s1532" style="position:absolute;left:5484;top:11298;width:394;height:3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" fillcolor="#ffc" strokecolor="#1f1a17" strokeweight="1pt"/>
                  <v:line id="Line 820" o:spid="_x0000_s1533" style="position:absolute;flip:x;visibility:visible;mso-wrap-style:square" from="5641,11267" to="5726,113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" strokecolor="#1f1a17" strokeweight="1pt"/>
                  <v:line id="Line 821" o:spid="_x0000_s1534" style="position:absolute;flip:x y;visibility:visible;mso-wrap-style:square" from="5641,11302" to="5726,11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" strokecolor="#1f1a17" strokeweight="1pt"/>
                </v:group>
                <v:rect id="Rectangle 823" o:spid="_x0000_s1535" style="position:absolute;left:28891;top:68071;width:11366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" filled="f" stroked="f">
                  <v:textbox style="mso-fit-shape-to-text:t" inset="0,0,0,0">
                    <w:txbxContent>
                      <w:p w14:paraId="212E7DAE" w14:textId="79BD53CE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</w:t>
                        </w:r>
                        <w:proofErr w:type="spellEnd"/>
                      </w:p>
                      <w:p w14:paraId="0F982F64" w14:textId="77777777" w:rsidR="004F0DFC" w:rsidRDefault="004F0DFC"/>
                      <w:p w14:paraId="5C5EC520" w14:textId="77777777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</w:t>
                        </w:r>
                        <w:proofErr w:type="spellEnd"/>
                      </w:p>
                      <w:p w14:paraId="3ABD4680" w14:textId="77777777" w:rsidR="00000000" w:rsidRDefault="00653843"/>
                      <w:p w14:paraId="56E34F78" w14:textId="0A46693B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</w:t>
                        </w:r>
                        <w:proofErr w:type="spellEnd"/>
                      </w:p>
                      <w:p w14:paraId="696C9EC2" w14:textId="77777777" w:rsidR="004F0DFC" w:rsidRDefault="004F0DFC"/>
                      <w:p w14:paraId="0165DF49" w14:textId="07137576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ele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</w:t>
                        </w:r>
                        <w:proofErr w:type="spellEnd"/>
                      </w:p>
                    </w:txbxContent>
                  </v:textbox>
                </v:rect>
                <v:rect id="Rectangle 824" o:spid="_x0000_s1536" style="position:absolute;left:40074;top:68071;width:1683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" filled="f" stroked="f">
                  <v:textbox style="mso-fit-shape-to-text:t" inset="0,0,0,0">
                    <w:txbxContent>
                      <w:p w14:paraId="70FF56CF" w14:textId="4E87A458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oller</w:t>
                        </w:r>
                        <w:proofErr w:type="spellEnd"/>
                      </w:p>
                      <w:p w14:paraId="0EB23A6A" w14:textId="77777777" w:rsidR="004F0DFC" w:rsidRDefault="004F0DFC"/>
                      <w:p w14:paraId="6677A7AF" w14:textId="77777777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oller</w:t>
                        </w:r>
                        <w:proofErr w:type="spellEnd"/>
                      </w:p>
                      <w:p w14:paraId="1768C0BD" w14:textId="77777777" w:rsidR="00000000" w:rsidRDefault="00653843"/>
                      <w:p w14:paraId="19B0CACF" w14:textId="28B6D62C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oller</w:t>
                        </w:r>
                        <w:proofErr w:type="spellEnd"/>
                      </w:p>
                      <w:p w14:paraId="2E611BCD" w14:textId="77777777" w:rsidR="004F0DFC" w:rsidRDefault="004F0DFC"/>
                      <w:p w14:paraId="6CDDAEC2" w14:textId="5E744E94" w:rsidR="001620A1" w:rsidRPr="00AA2D8B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AA2D8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oller</w:t>
                        </w:r>
                        <w:proofErr w:type="spellEnd"/>
                      </w:p>
                    </w:txbxContent>
                  </v:textbox>
                </v:rect>
                <v:line id="Line 826" o:spid="_x0000_s1537" style="position:absolute;flip:x;visibility:visible;mso-wrap-style:square" from="23440,66323" to="33212,663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" strokecolor="#903" strokeweight="1pt"/>
                <v:line id="Line 827" o:spid="_x0000_s1538" style="position:absolute;visibility:visible;mso-wrap-style:square" from="35822,66323" to="43506,663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" strokecolor="#903" strokeweight="1pt"/>
                <v:group id="Group 833" o:spid="_x0000_s1539" style="position:absolute;left:29078;top:565;width:1512;height:2044" coordorigin="4596,89" coordsize="238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">
                  <v:oval id="Oval 829" o:spid="_x0000_s1540" style="position:absolute;left:4663;top:89;width:108;height: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" filled="f" strokecolor="#903" strokeweight="1pt"/>
                  <v:line id="Line 830" o:spid="_x0000_s1541" style="position:absolute;visibility:visible;mso-wrap-style:square" from="4715,194" to="4715,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" strokecolor="#903" strokeweight="1pt"/>
                  <v:line id="Line 831" o:spid="_x0000_s1542" style="position:absolute;visibility:visible;mso-wrap-style:square" from="4629,222" to="4801,2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" strokecolor="#903" strokeweight="1pt"/>
                  <v:shape id="Freeform 832" o:spid="_x0000_s1543" style="position:absolute;left:4596;top:294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834" o:spid="_x0000_s1544" style="position:absolute;left:28266;top:3447;width:3461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" filled="f" stroked="f">
                  <v:textbox style="mso-fit-shape-to-text:t" inset="0,0,0,0">
                    <w:txbxContent>
                      <w:p w14:paraId="3679A240" w14:textId="4ACB1B1B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73524026" w14:textId="77777777" w:rsidR="004F0DFC" w:rsidRDefault="004F0DFC"/>
                      <w:p w14:paraId="3573D5E9" w14:textId="77777777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37E218E5" w14:textId="77777777" w:rsidR="00000000" w:rsidRDefault="00653843"/>
                      <w:p w14:paraId="665122BD" w14:textId="77E1ED71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51AE97E2" w14:textId="77777777" w:rsidR="004F0DFC" w:rsidRDefault="004F0DFC"/>
                      <w:p w14:paraId="568CED5F" w14:textId="3205902B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839" o:spid="_x0000_s1545" style="position:absolute;left:29580;top:7435;width:1511;height:2045" coordorigin="4675,1171" coordsize="238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">
                  <v:oval id="Oval 835" o:spid="_x0000_s1546" style="position:absolute;left:4742;top:1171;width:109;height:1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" filled="f" strokecolor="#903" strokeweight="1pt"/>
                  <v:line id="Line 836" o:spid="_x0000_s1547" style="position:absolute;visibility:visible;mso-wrap-style:square" from="4794,1277" to="4794,13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" strokecolor="#903" strokeweight="1pt"/>
                  <v:line id="Line 837" o:spid="_x0000_s1548" style="position:absolute;visibility:visible;mso-wrap-style:square" from="4708,1305" to="4880,13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" strokecolor="#903" strokeweight="1pt"/>
                  <v:shape id="Freeform 838" o:spid="_x0000_s1549" style="position:absolute;left:4675;top:1376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840" o:spid="_x0000_s1550" style="position:absolute;left:28588;top:10074;width:3461;height:12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" filled="f" stroked="f">
                  <v:textbox inset="0,0,0,0">
                    <w:txbxContent>
                      <w:p w14:paraId="6620E585" w14:textId="15BF0FB2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1711FBA2" w14:textId="77777777" w:rsidR="004F0DFC" w:rsidRDefault="004F0DFC"/>
                      <w:p w14:paraId="27EF20F0" w14:textId="77777777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1BCF5BAD" w14:textId="77777777" w:rsidR="00000000" w:rsidRDefault="00653843"/>
                      <w:p w14:paraId="1D38D26A" w14:textId="7CFCB012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27ECF38B" w14:textId="77777777" w:rsidR="004F0DFC" w:rsidRDefault="004F0DFC"/>
                      <w:p w14:paraId="16509FC2" w14:textId="4847D677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857" o:spid="_x0000_s1551" style="position:absolute;left:38131;top:46587;width:1512;height:2038" coordorigin="7470,7128" coordsize="238,3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">
                  <v:oval id="Oval 853" o:spid="_x0000_s1552" style="position:absolute;left:7537;top:7128;width:108;height: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" filled="f" strokecolor="#903" strokeweight="1pt"/>
                  <v:line id="Line 854" o:spid="_x0000_s1553" style="position:absolute;visibility:visible;mso-wrap-style:square" from="7589,7233" to="7589,73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" strokecolor="#903" strokeweight="1pt"/>
                  <v:line id="Line 855" o:spid="_x0000_s1554" style="position:absolute;visibility:visible;mso-wrap-style:square" from="7503,7261" to="7675,72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" strokecolor="#903" strokeweight="1pt"/>
                  <v:shape id="Freeform 856" o:spid="_x0000_s1555" style="position:absolute;left:7470;top:7332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858" o:spid="_x0000_s1556" style="position:absolute;left:37129;top:49881;width:3460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" filled="f" stroked="f">
                  <v:textbox style="mso-fit-shape-to-text:t" inset="0,0,0,0">
                    <w:txbxContent>
                      <w:p w14:paraId="3627C867" w14:textId="31F1AC1B" w:rsidR="001620A1" w:rsidRPr="00832E1A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832E1A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2F3FD8FB" w14:textId="77777777" w:rsidR="004F0DFC" w:rsidRDefault="004F0DFC"/>
                      <w:p w14:paraId="3F73EC8D" w14:textId="77777777" w:rsidR="001620A1" w:rsidRPr="00832E1A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832E1A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5D46AF1E" w14:textId="77777777" w:rsidR="00000000" w:rsidRDefault="00653843"/>
                      <w:p w14:paraId="463BC7D2" w14:textId="7BB90031" w:rsidR="001620A1" w:rsidRPr="00832E1A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832E1A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7E6DAF8F" w14:textId="77777777" w:rsidR="004F0DFC" w:rsidRDefault="004F0DFC"/>
                      <w:p w14:paraId="43DC6437" w14:textId="50F4ECD8" w:rsidR="001620A1" w:rsidRPr="00832E1A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832E1A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863" o:spid="_x0000_s1557" style="position:absolute;left:32298;top:54257;width:1511;height:2044" coordorigin="4398,9562" coordsize="238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">
                  <v:oval id="Oval 859" o:spid="_x0000_s1558" style="position:absolute;left:4465;top:9562;width:108;height: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" filled="f" strokecolor="#903" strokeweight="1pt"/>
                  <v:line id="Line 860" o:spid="_x0000_s1559" style="position:absolute;visibility:visible;mso-wrap-style:square" from="4517,9667" to="4517,97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" strokecolor="#903" strokeweight="1pt"/>
                  <v:line id="Line 861" o:spid="_x0000_s1560" style="position:absolute;visibility:visible;mso-wrap-style:square" from="4431,9695" to="4603,9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" strokecolor="#903" strokeweight="1pt"/>
                  <v:shape id="Freeform 862" o:spid="_x0000_s1561" style="position:absolute;left:4398;top:9767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864" o:spid="_x0000_s1562" style="position:absolute;left:31443;top:56971;width:3460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" filled="f" stroked="f">
                  <v:textbox style="mso-fit-shape-to-text:t" inset="0,0,0,0">
                    <w:txbxContent>
                      <w:p w14:paraId="1E409373" w14:textId="5225674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2E657726" w14:textId="77777777" w:rsidR="004F0DFC" w:rsidRDefault="004F0DFC"/>
                      <w:p w14:paraId="0598B484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4E51D8E9" w14:textId="77777777" w:rsidR="00000000" w:rsidRDefault="00653843"/>
                      <w:p w14:paraId="09F654EB" w14:textId="34FB3BE3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4A2475AB" w14:textId="77777777" w:rsidR="004F0DFC" w:rsidRDefault="004F0DFC"/>
                      <w:p w14:paraId="070A72EB" w14:textId="73C2F7BA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869" o:spid="_x0000_s1563" style="position:absolute;left:34307;top:33004;width:1511;height:2045" coordorigin="4963,7930" coordsize="238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">
                  <v:oval id="Oval 865" o:spid="_x0000_s1564" style="position:absolute;left:5030;top:7930;width:108;height: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" filled="f" strokecolor="#903" strokeweight="1pt"/>
                  <v:line id="Line 866" o:spid="_x0000_s1565" style="position:absolute;visibility:visible;mso-wrap-style:square" from="5082,8035" to="5082,81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" strokecolor="#903" strokeweight="1pt"/>
                  <v:line id="Line 867" o:spid="_x0000_s1566" style="position:absolute;visibility:visible;mso-wrap-style:square" from="4996,8063" to="5168,80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" strokecolor="#903" strokeweight="1pt"/>
                  <v:shape id="Freeform 868" o:spid="_x0000_s1567" style="position:absolute;left:4963;top:8135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870" o:spid="_x0000_s1568" style="position:absolute;left:33330;top:35827;width:3460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" filled="f" stroked="f">
                  <v:textbox style="mso-fit-shape-to-text:t" inset="0,0,0,0">
                    <w:txbxContent>
                      <w:p w14:paraId="5A107318" w14:textId="0B6B2C74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441C56C8" w14:textId="77777777" w:rsidR="004F0DFC" w:rsidRDefault="004F0DFC"/>
                      <w:p w14:paraId="0E3A0230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6272A282" w14:textId="77777777" w:rsidR="00000000" w:rsidRDefault="00653843"/>
                      <w:p w14:paraId="28D64BEC" w14:textId="62D14278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402B614B" w14:textId="77777777" w:rsidR="004F0DFC" w:rsidRDefault="004F0DFC"/>
                      <w:p w14:paraId="57C8631F" w14:textId="5B405BCD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875" o:spid="_x0000_s1569" style="position:absolute;left:34210;top:24153;width:1511;height:2044" coordorigin="4914,6220" coordsize="238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">
                  <v:oval id="Oval 871" o:spid="_x0000_s1570" style="position:absolute;left:4981;top:6220;width:108;height:1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" filled="f" strokecolor="#903" strokeweight="1pt"/>
                  <v:line id="Line 872" o:spid="_x0000_s1571" style="position:absolute;visibility:visible;mso-wrap-style:square" from="5033,6325" to="5033,6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" strokecolor="#903" strokeweight="1pt"/>
                  <v:line id="Line 873" o:spid="_x0000_s1572" style="position:absolute;visibility:visible;mso-wrap-style:square" from="4947,6354" to="5119,6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" strokecolor="#903" strokeweight="1pt"/>
                  <v:shape id="Freeform 874" o:spid="_x0000_s1573" style="position:absolute;left:4914;top:6425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876" o:spid="_x0000_s1574" style="position:absolute;left:33160;top:27321;width:3461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" filled="f" stroked="f">
                  <v:textbox style="mso-fit-shape-to-text:t" inset="0,0,0,0">
                    <w:txbxContent>
                      <w:p w14:paraId="3EC8BA9C" w14:textId="21C674A4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35ABCDA3" w14:textId="77777777" w:rsidR="004F0DFC" w:rsidRDefault="004F0DFC"/>
                      <w:p w14:paraId="1AFCAD53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6A920B16" w14:textId="77777777" w:rsidR="00000000" w:rsidRDefault="00653843"/>
                      <w:p w14:paraId="1BB80D53" w14:textId="7FC04532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  <w:p w14:paraId="7EE3E295" w14:textId="77777777" w:rsidR="004F0DFC" w:rsidRDefault="004F0DFC"/>
                      <w:p w14:paraId="4703C93E" w14:textId="077863E2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Firebase</w:t>
                        </w:r>
                      </w:p>
                    </w:txbxContent>
                  </v:textbox>
                </v:rect>
                <v:group id="Group 880" o:spid="_x0000_s1575" style="position:absolute;left:18944;top:565;width:2502;height:2603" coordorigin="3000,89" coordsize="394,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">
                  <v:oval id="Oval 877" o:spid="_x0000_s1576" style="position:absolute;left:3000;top:121;width:394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" fillcolor="#ffc" strokecolor="#1f1a17" strokeweight="1pt"/>
                  <v:line id="Line 878" o:spid="_x0000_s1577" style="position:absolute;flip:x;visibility:visible;mso-wrap-style:square" from="3156,89" to="3242,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" strokecolor="#1f1a17" strokeweight="1pt"/>
                  <v:line id="Line 879" o:spid="_x0000_s1578" style="position:absolute;flip:x y;visibility:visible;mso-wrap-style:square" from="3157,125" to="3242,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" strokecolor="#1f1a17" strokeweight="1pt"/>
                </v:group>
                <v:rect id="Rectangle 881" o:spid="_x0000_s1579" style="position:absolute;left:16496;top:3623;width:7665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" filled="f" stroked="f">
                  <v:textbox style="mso-fit-shape-to-text:t" inset="0,0,0,0">
                    <w:txbxContent>
                      <w:p w14:paraId="19CD71D3" w14:textId="54300FBC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NewsController</w:t>
                        </w:r>
                        <w:proofErr w:type="spellEnd"/>
                      </w:p>
                      <w:p w14:paraId="79945F80" w14:textId="77777777" w:rsidR="004F0DFC" w:rsidRDefault="004F0DFC"/>
                      <w:p w14:paraId="4C20A603" w14:textId="77777777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NewsController</w:t>
                        </w:r>
                        <w:proofErr w:type="spellEnd"/>
                      </w:p>
                      <w:p w14:paraId="1B8DAC51" w14:textId="77777777" w:rsidR="00000000" w:rsidRDefault="00653843"/>
                      <w:p w14:paraId="57D6A5E4" w14:textId="25185022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NewsController</w:t>
                        </w:r>
                        <w:proofErr w:type="spellEnd"/>
                      </w:p>
                      <w:p w14:paraId="60A70686" w14:textId="77777777" w:rsidR="004F0DFC" w:rsidRDefault="004F0DFC"/>
                      <w:p w14:paraId="64BFFA5B" w14:textId="02B235B3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NewsController</w:t>
                        </w:r>
                        <w:proofErr w:type="spellEnd"/>
                      </w:p>
                    </w:txbxContent>
                  </v:textbox>
                </v:rect>
                <v:line id="Line 882" o:spid="_x0000_s1580" style="position:absolute;flip:y;visibility:visible;mso-wrap-style:square" from="25230,1803" to="29059,18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" strokecolor="#903" strokeweight="1pt"/>
                <v:line id="Line 883" o:spid="_x0000_s1581" style="position:absolute;flip:x y;visibility:visible;mso-wrap-style:square" from="21433,1803" to="25230,18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" strokecolor="#903" strokeweight="1pt"/>
                <v:group id="Group 887" o:spid="_x0000_s1582" style="position:absolute;left:20525;top:7404;width:2502;height:2603" coordorigin="3249,1166" coordsize="394,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">
                  <v:oval id="Oval 884" o:spid="_x0000_s1583" style="position:absolute;left:3249;top:1198;width:394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" fillcolor="#ffc" strokecolor="#1f1a17" strokeweight="1pt"/>
                  <v:line id="Line 885" o:spid="_x0000_s1584" style="position:absolute;flip:x;visibility:visible;mso-wrap-style:square" from="3405,1166" to="3491,12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" strokecolor="#1f1a17" strokeweight="1pt"/>
                  <v:line id="Line 886" o:spid="_x0000_s1585" style="position:absolute;flip:x y;visibility:visible;mso-wrap-style:square" from="3406,1202" to="3491,12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" strokecolor="#1f1a17" strokeweight="1pt"/>
                </v:group>
                <v:rect id="Rectangle 888" o:spid="_x0000_s1586" style="position:absolute;left:18308;top:10167;width:7461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" filled="f" stroked="f">
                  <v:textbox style="mso-fit-shape-to-text:t" inset="0,0,0,0">
                    <w:txbxContent>
                      <w:p w14:paraId="18310A7E" w14:textId="3AC19FB4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NewsController</w:t>
                        </w:r>
                        <w:proofErr w:type="spellEnd"/>
                      </w:p>
                      <w:p w14:paraId="2C6C3959" w14:textId="77777777" w:rsidR="004F0DFC" w:rsidRDefault="004F0DFC"/>
                      <w:p w14:paraId="4EE0E04D" w14:textId="77777777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NewsController</w:t>
                        </w:r>
                        <w:proofErr w:type="spellEnd"/>
                      </w:p>
                      <w:p w14:paraId="2409C310" w14:textId="77777777" w:rsidR="00000000" w:rsidRDefault="00653843"/>
                      <w:p w14:paraId="15D2FACA" w14:textId="258D1588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NewsController</w:t>
                        </w:r>
                        <w:proofErr w:type="spellEnd"/>
                      </w:p>
                      <w:p w14:paraId="59EBD965" w14:textId="77777777" w:rsidR="004F0DFC" w:rsidRDefault="004F0DFC"/>
                      <w:p w14:paraId="1A3EE32A" w14:textId="47FFD281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NewsController</w:t>
                        </w:r>
                        <w:proofErr w:type="spellEnd"/>
                      </w:p>
                    </w:txbxContent>
                  </v:textbox>
                </v:rect>
                <v:line id="Line 889" o:spid="_x0000_s1587" style="position:absolute;visibility:visible;mso-wrap-style:square" from="26291,8705" to="29529,8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" strokecolor="#903" strokeweight="1pt"/>
                <v:line id="Line 890" o:spid="_x0000_s1588" style="position:absolute;flip:x;visibility:visible;mso-wrap-style:square" from="23014,8705" to="26291,8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" strokecolor="#903" strokeweight="1pt"/>
                <v:line id="Line 891" o:spid="_x0000_s1589" style="position:absolute;flip:x y;visibility:visible;mso-wrap-style:square" from="23160,11595" to="26240,179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" strokecolor="#903" strokeweight="1pt">
                  <v:stroke dashstyle="3 1"/>
                </v:line>
                <v:line id="Line 892" o:spid="_x0000_s1590" style="position:absolute;visibility:visible;mso-wrap-style:square" from="23160,11595" to="23630,12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" strokecolor="#903" strokeweight="1pt"/>
                <v:line id="Line 893" o:spid="_x0000_s1591" style="position:absolute;visibility:visible;mso-wrap-style:square" from="23160,11595" to="23211,122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" strokecolor="#903" strokeweight="1pt"/>
                <v:group id="Group 914" o:spid="_x0000_s1592" style="position:absolute;left:28158;top:46508;width:2502;height:2604" coordorigin="5895,7141" coordsize="394,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">
                  <v:oval id="Oval 911" o:spid="_x0000_s1593" style="position:absolute;left:5895;top:7172;width:394;height:3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" fillcolor="#ffc" strokecolor="#1f1a17" strokeweight="1pt"/>
                  <v:line id="Line 912" o:spid="_x0000_s1594" style="position:absolute;flip:x;visibility:visible;mso-wrap-style:square" from="6051,7141" to="6137,7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" strokecolor="#1f1a17" strokeweight="1pt"/>
                  <v:line id="Line 913" o:spid="_x0000_s1595" style="position:absolute;flip:x y;visibility:visible;mso-wrap-style:square" from="6052,7176" to="6137,72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" strokecolor="#1f1a17" strokeweight="1pt"/>
                </v:group>
                <v:rect id="Rectangle 915" o:spid="_x0000_s1596" style="position:absolute;left:22990;top:49776;width:11367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" filled="f" stroked="f">
                  <v:textbox style="mso-fit-shape-to-text:t" inset="0,0,0,0">
                    <w:txbxContent>
                      <w:p w14:paraId="6B50CF6B" w14:textId="7005AC30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</w:t>
                        </w:r>
                        <w:proofErr w:type="spellEnd"/>
                      </w:p>
                      <w:p w14:paraId="16323508" w14:textId="77777777" w:rsidR="004F0DFC" w:rsidRDefault="004F0DFC"/>
                      <w:p w14:paraId="1F2942CF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</w:t>
                        </w:r>
                        <w:proofErr w:type="spellEnd"/>
                      </w:p>
                      <w:p w14:paraId="0CF4BCF2" w14:textId="77777777" w:rsidR="00000000" w:rsidRDefault="00653843"/>
                      <w:p w14:paraId="27FC8450" w14:textId="240136CE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</w:t>
                        </w:r>
                        <w:proofErr w:type="spellEnd"/>
                      </w:p>
                      <w:p w14:paraId="1D6CBFE4" w14:textId="77777777" w:rsidR="004F0DFC" w:rsidRDefault="004F0DFC"/>
                      <w:p w14:paraId="42752FDF" w14:textId="700A4499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</w:t>
                        </w:r>
                        <w:proofErr w:type="spellEnd"/>
                      </w:p>
                    </w:txbxContent>
                  </v:textbox>
                </v:rect>
                <v:rect id="Rectangle 916" o:spid="_x0000_s1597" style="position:absolute;left:34202;top:49776;width:1187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" filled="f" stroked="f">
                  <v:textbox style="mso-fit-shape-to-text:t" inset="0,0,0,0">
                    <w:txbxContent>
                      <w:p w14:paraId="7788D9E7" w14:textId="2B582AE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ler</w:t>
                        </w:r>
                        <w:proofErr w:type="spellEnd"/>
                      </w:p>
                      <w:p w14:paraId="581C7DE9" w14:textId="77777777" w:rsidR="004F0DFC" w:rsidRDefault="004F0DFC"/>
                      <w:p w14:paraId="58172B62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ler</w:t>
                        </w:r>
                        <w:proofErr w:type="spellEnd"/>
                      </w:p>
                      <w:p w14:paraId="0BE84358" w14:textId="77777777" w:rsidR="00000000" w:rsidRDefault="00653843"/>
                      <w:p w14:paraId="68C92EBE" w14:textId="686C3A4B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ler</w:t>
                        </w:r>
                        <w:proofErr w:type="spellEnd"/>
                      </w:p>
                      <w:p w14:paraId="09132F14" w14:textId="77777777" w:rsidR="004F0DFC" w:rsidRDefault="004F0DFC"/>
                      <w:p w14:paraId="5B3BD23D" w14:textId="4001D600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ler</w:t>
                        </w:r>
                        <w:proofErr w:type="spellEnd"/>
                      </w:p>
                    </w:txbxContent>
                  </v:textbox>
                </v:rect>
                <v:line id="Line 917" o:spid="_x0000_s1598" style="position:absolute;flip:y;visibility:visible;mso-wrap-style:square" from="30658,47905" to="38279,47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" strokecolor="#903" strokeweight="1pt"/>
                <v:group id="Group 922" o:spid="_x0000_s1599" style="position:absolute;left:13754;top:46536;width:3683;height:2451" coordorigin="4293,7163" coordsize="580,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">
                  <v:oval id="Oval 919" o:spid="_x0000_s1600" style="position:absolute;left:4486;top:7163;width:387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" fillcolor="#ffc" strokecolor="#1f1a17" strokeweight="1pt"/>
                  <v:line id="Line 920" o:spid="_x0000_s1601" style="position:absolute;visibility:visible;mso-wrap-style:square" from="4293,7254" to="4293,74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" strokecolor="#1f1a17" strokeweight="1pt"/>
                  <v:line id="Line 921" o:spid="_x0000_s1602" style="position:absolute;visibility:visible;mso-wrap-style:square" from="4294,7356" to="4486,7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" strokecolor="#1f1a17" strokeweight="1pt"/>
                </v:group>
                <v:rect id="Rectangle 923" o:spid="_x0000_s1603" style="position:absolute;left:10613;top:49733;width:10776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" filled="f" stroked="f">
                  <v:textbox style="mso-fit-shape-to-text:t" inset="0,0,0,0">
                    <w:txbxContent>
                      <w:p w14:paraId="61AED5F2" w14:textId="0E5AE70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0B529E00" w14:textId="77777777" w:rsidR="004F0DFC" w:rsidRDefault="004F0DFC"/>
                      <w:p w14:paraId="7B842DDA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18E00BD1" w14:textId="77777777" w:rsidR="00000000" w:rsidRDefault="00653843"/>
                      <w:p w14:paraId="08FAB6CC" w14:textId="66322212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15435DD2" w14:textId="77777777" w:rsidR="004F0DFC" w:rsidRDefault="004F0DFC"/>
                      <w:p w14:paraId="3205A9C9" w14:textId="5472ED1F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924" o:spid="_x0000_s1604" style="position:absolute;visibility:visible;mso-wrap-style:square" from="17436,47746" to="28157,47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" strokecolor="#903" strokeweight="1pt"/>
                <v:group id="Group 929" o:spid="_x0000_s1605" style="position:absolute;left:19115;top:53861;width:2502;height:2604" coordorigin="2743,9570" coordsize="394,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">
                  <v:oval id="Oval 926" o:spid="_x0000_s1606" style="position:absolute;left:2743;top:9602;width:394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" fillcolor="#ffc" strokecolor="#1f1a17" strokeweight="1pt"/>
                  <v:line id="Line 927" o:spid="_x0000_s1607" style="position:absolute;flip:x;visibility:visible;mso-wrap-style:square" from="2900,9570" to="2985,96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" strokecolor="#1f1a17" strokeweight="1pt"/>
                  <v:line id="Line 928" o:spid="_x0000_s1608" style="position:absolute;flip:x y;visibility:visible;mso-wrap-style:square" from="2900,9605" to="2986,96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" strokecolor="#1f1a17" strokeweight="1pt"/>
                </v:group>
                <v:rect id="Rectangle 930" o:spid="_x0000_s1609" style="position:absolute;left:15983;top:56971;width:11367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" filled="f" stroked="f">
                  <v:textbox style="mso-fit-shape-to-text:t" inset="0,0,0,0">
                    <w:txbxContent>
                      <w:p w14:paraId="7379AC50" w14:textId="581FA2D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</w:t>
                        </w:r>
                        <w:proofErr w:type="spellEnd"/>
                      </w:p>
                      <w:p w14:paraId="1DD46F74" w14:textId="77777777" w:rsidR="004F0DFC" w:rsidRDefault="004F0DFC"/>
                      <w:p w14:paraId="79C46850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</w:t>
                        </w:r>
                        <w:proofErr w:type="spellEnd"/>
                      </w:p>
                      <w:p w14:paraId="7EE2C796" w14:textId="77777777" w:rsidR="00000000" w:rsidRDefault="00653843"/>
                      <w:p w14:paraId="67C9F294" w14:textId="5D0FAF84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</w:t>
                        </w:r>
                        <w:proofErr w:type="spellEnd"/>
                      </w:p>
                      <w:p w14:paraId="496BF5F3" w14:textId="77777777" w:rsidR="004F0DFC" w:rsidRDefault="004F0DFC"/>
                      <w:p w14:paraId="47E13F99" w14:textId="4DC7517B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ontrol</w:t>
                        </w:r>
                        <w:proofErr w:type="spellEnd"/>
                      </w:p>
                    </w:txbxContent>
                  </v:textbox>
                </v:rect>
                <v:rect id="Rectangle 931" o:spid="_x0000_s1610" style="position:absolute;left:27152;top:56971;width:991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" filled="f" stroked="f">
                  <v:textbox style="mso-fit-shape-to-text:t" inset="0,0,0,0">
                    <w:txbxContent>
                      <w:p w14:paraId="5DEEC68F" w14:textId="70AB640B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er</w:t>
                        </w:r>
                        <w:proofErr w:type="spellEnd"/>
                      </w:p>
                      <w:p w14:paraId="2C445675" w14:textId="77777777" w:rsidR="004F0DFC" w:rsidRDefault="004F0DFC"/>
                      <w:p w14:paraId="54B59FAB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er</w:t>
                        </w:r>
                        <w:proofErr w:type="spellEnd"/>
                      </w:p>
                      <w:p w14:paraId="56BB42CE" w14:textId="77777777" w:rsidR="00000000" w:rsidRDefault="00653843"/>
                      <w:p w14:paraId="0EC4DA70" w14:textId="68FEB0F3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er</w:t>
                        </w:r>
                        <w:proofErr w:type="spellEnd"/>
                      </w:p>
                      <w:p w14:paraId="30FCA21A" w14:textId="77777777" w:rsidR="004F0DFC" w:rsidRDefault="004F0DFC"/>
                      <w:p w14:paraId="1870A998" w14:textId="66E387C0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er</w:t>
                        </w:r>
                        <w:proofErr w:type="spellEnd"/>
                      </w:p>
                    </w:txbxContent>
                  </v:textbox>
                </v:rect>
                <v:line id="Line 932" o:spid="_x0000_s1611" style="position:absolute;visibility:visible;mso-wrap-style:square" from="25597,55078" to="32042,55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" strokecolor="#903" strokeweight="1pt"/>
                <v:line id="Line 933" o:spid="_x0000_s1612" style="position:absolute;flip:x;visibility:visible;mso-wrap-style:square" from="21604,55081" to="25598,551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" strokecolor="#903" strokeweight="1pt"/>
                <v:line id="Line 934" o:spid="_x0000_s1613" style="position:absolute;flip:x y;visibility:visible;mso-wrap-style:square" from="25699,58048" to="29020,598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" strokecolor="#903" strokeweight="1pt">
                  <v:stroke dashstyle="3 1"/>
                </v:line>
                <v:line id="Line 935" o:spid="_x0000_s1614" style="position:absolute;visibility:visible;mso-wrap-style:square" from="25523,57936" to="26158,579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" strokecolor="#903" strokeweight="1pt"/>
                <v:line id="Line 936" o:spid="_x0000_s1615" style="position:absolute;visibility:visible;mso-wrap-style:square" from="25523,57936" to="25929,58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" strokecolor="#903" strokeweight="1pt"/>
                <v:line id="Line 937" o:spid="_x0000_s1616" style="position:absolute;flip:y;visibility:visible;mso-wrap-style:square" from="22179,58655" to="22238,64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" strokecolor="#903" strokeweight="1pt">
                  <v:stroke dashstyle="3 1"/>
                </v:line>
                <v:group id="Group 943" o:spid="_x0000_s1617" style="position:absolute;left:22489;top:33036;width:2509;height:2604" coordorigin="3102,7935" coordsize="395,4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">
                  <v:oval id="Oval 940" o:spid="_x0000_s1618" style="position:absolute;left:3102;top:7967;width:395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" fillcolor="#ffc" strokecolor="#1f1a17" strokeweight="1pt"/>
                  <v:line id="Line 941" o:spid="_x0000_s1619" style="position:absolute;flip:x;visibility:visible;mso-wrap-style:square" from="3259,7935" to="3345,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" strokecolor="#1f1a17" strokeweight="1pt"/>
                  <v:line id="Line 942" o:spid="_x0000_s1620" style="position:absolute;flip:x y;visibility:visible;mso-wrap-style:square" from="3259,7970" to="3345,80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" strokecolor="#1f1a17" strokeweight="1pt"/>
                </v:group>
                <v:rect id="Rectangle 944" o:spid="_x0000_s1621" style="position:absolute;left:19711;top:36279;width:8058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" filled="f" stroked="f">
                  <v:textbox style="mso-fit-shape-to-text:t" inset="0,0,0,0">
                    <w:txbxContent>
                      <w:p w14:paraId="736D3446" w14:textId="74700C43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Controller</w:t>
                        </w:r>
                        <w:proofErr w:type="spellEnd"/>
                      </w:p>
                      <w:p w14:paraId="3F7B4B9A" w14:textId="77777777" w:rsidR="004F0DFC" w:rsidRDefault="004F0DFC"/>
                      <w:p w14:paraId="78103B9E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Controller</w:t>
                        </w:r>
                        <w:proofErr w:type="spellEnd"/>
                      </w:p>
                      <w:p w14:paraId="21CC1316" w14:textId="77777777" w:rsidR="00000000" w:rsidRDefault="00653843"/>
                      <w:p w14:paraId="06BAE575" w14:textId="2D05020B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Controller</w:t>
                        </w:r>
                        <w:proofErr w:type="spellEnd"/>
                      </w:p>
                      <w:p w14:paraId="4B0162CA" w14:textId="77777777" w:rsidR="004F0DFC" w:rsidRDefault="004F0DFC"/>
                      <w:p w14:paraId="7DD7208E" w14:textId="0F37BC72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Controller</w:t>
                        </w:r>
                        <w:proofErr w:type="spellEnd"/>
                      </w:p>
                    </w:txbxContent>
                  </v:textbox>
                </v:rect>
                <v:line id="Line 945" o:spid="_x0000_s1622" style="position:absolute;visibility:visible;mso-wrap-style:square" from="29627,34274" to="34256,3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" strokecolor="#903" strokeweight="1pt"/>
                <v:line id="Line 946" o:spid="_x0000_s1623" style="position:absolute;flip:x;visibility:visible;mso-wrap-style:square" from="24985,34274" to="29627,3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" strokecolor="#903" strokeweight="1pt"/>
                <v:line id="Line 947" o:spid="_x0000_s1624" style="position:absolute;flip:x y;visibility:visible;mso-wrap-style:square" from="24373,37695" to="27358,41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" strokecolor="#903" strokeweight="1pt">
                  <v:stroke dashstyle="3 1"/>
                </v:line>
                <v:line id="Line 948" o:spid="_x0000_s1625" style="position:absolute;visibility:visible;mso-wrap-style:square" from="24373,37695" to="25075,38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" strokecolor="#903" strokeweight="1pt"/>
                <v:line id="Line 949" o:spid="_x0000_s1626" style="position:absolute;visibility:visible;mso-wrap-style:square" from="24373,37695" to="24538,38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" strokecolor="#903" strokeweight="1pt"/>
                <v:group id="Group 953" o:spid="_x0000_s1627" style="position:absolute;left:23980;top:24070;width:2502;height:2610" coordorigin="3303,6207" coordsize="394,4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">
                  <v:oval id="Oval 950" o:spid="_x0000_s1628" style="position:absolute;left:3303;top:6239;width:394;height:3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" fillcolor="#ffc" strokecolor="#1f1a17" strokeweight="1pt"/>
                  <v:line id="Line 951" o:spid="_x0000_s1629" style="position:absolute;flip:x;visibility:visible;mso-wrap-style:square" from="3459,6207" to="3545,62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" strokecolor="#1f1a17" strokeweight="1pt"/>
                  <v:line id="Line 952" o:spid="_x0000_s1630" style="position:absolute;flip:x y;visibility:visible;mso-wrap-style:square" from="3460,6243" to="3545,6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" strokecolor="#1f1a17" strokeweight="1pt"/>
                </v:group>
                <v:rect id="Rectangle 954" o:spid="_x0000_s1631" style="position:absolute;left:21147;top:27381;width:8255;height:10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" filled="f" stroked="f">
                  <v:textbox inset="0,0,0,0">
                    <w:txbxContent>
                      <w:p w14:paraId="0C71034F" w14:textId="4E71B060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Controller</w:t>
                        </w:r>
                        <w:proofErr w:type="spellEnd"/>
                      </w:p>
                      <w:p w14:paraId="6698A093" w14:textId="77777777" w:rsidR="004F0DFC" w:rsidRDefault="004F0DFC"/>
                      <w:p w14:paraId="08550E0F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Controller</w:t>
                        </w:r>
                        <w:proofErr w:type="spellEnd"/>
                      </w:p>
                      <w:p w14:paraId="42090315" w14:textId="77777777" w:rsidR="00000000" w:rsidRDefault="00653843"/>
                      <w:p w14:paraId="47F9E778" w14:textId="6EC807DB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Controller</w:t>
                        </w:r>
                        <w:proofErr w:type="spellEnd"/>
                      </w:p>
                      <w:p w14:paraId="5931BD36" w14:textId="77777777" w:rsidR="004F0DFC" w:rsidRDefault="004F0DFC"/>
                      <w:p w14:paraId="775FCE70" w14:textId="6434998E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Controller</w:t>
                        </w:r>
                        <w:proofErr w:type="spellEnd"/>
                      </w:p>
                    </w:txbxContent>
                  </v:textbox>
                </v:rect>
                <v:line id="Line 955" o:spid="_x0000_s1632" style="position:absolute;visibility:visible;mso-wrap-style:square" from="30311,25359" to="34191,253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" strokecolor="#903" strokeweight="1pt"/>
                <v:line id="Line 956" o:spid="_x0000_s1633" style="position:absolute;flip:x y;visibility:visible;mso-wrap-style:square" from="26470,25340" to="30311,253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" strokecolor="#903" strokeweight="1pt"/>
                <v:group id="Group 960" o:spid="_x0000_s1634" style="position:absolute;left:7793;top:609;width:3683;height:2451" coordorigin="1244,96" coordsize="580,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">
                  <v:oval id="Oval 957" o:spid="_x0000_s1635" style="position:absolute;left:1437;top:96;width:387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" fillcolor="#ffc" strokecolor="#1f1a17" strokeweight="1pt"/>
                  <v:line id="Line 958" o:spid="_x0000_s1636" style="position:absolute;visibility:visible;mso-wrap-style:square" from="1244,187" to="1244,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" strokecolor="#1f1a17" strokeweight="1pt"/>
                  <v:line id="Line 959" o:spid="_x0000_s1637" style="position:absolute;visibility:visible;mso-wrap-style:square" from="1245,290" to="1437,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" strokecolor="#1f1a17" strokeweight="1pt"/>
                </v:group>
                <v:rect id="Rectangle 961" o:spid="_x0000_s1638" style="position:absolute;left:7691;top:3695;width:5886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" filled="f" stroked="f">
                  <v:textbox style="mso-fit-shape-to-text:t" inset="0,0,0,0">
                    <w:txbxContent>
                      <w:p w14:paraId="2D8143B1" w14:textId="6F3AFACA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NewsPage</w:t>
                        </w:r>
                        <w:proofErr w:type="spellEnd"/>
                      </w:p>
                      <w:p w14:paraId="530EBB2F" w14:textId="77777777" w:rsidR="004F0DFC" w:rsidRDefault="004F0DFC"/>
                      <w:p w14:paraId="772FEAC3" w14:textId="77777777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NewsPage</w:t>
                        </w:r>
                        <w:proofErr w:type="spellEnd"/>
                      </w:p>
                      <w:p w14:paraId="044E423D" w14:textId="77777777" w:rsidR="00000000" w:rsidRDefault="00653843"/>
                      <w:p w14:paraId="0ADC25B6" w14:textId="494FDA54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NewsPage</w:t>
                        </w:r>
                        <w:proofErr w:type="spellEnd"/>
                      </w:p>
                      <w:p w14:paraId="3A9F7E3A" w14:textId="77777777" w:rsidR="004F0DFC" w:rsidRDefault="004F0DFC"/>
                      <w:p w14:paraId="5EC29C54" w14:textId="13BA3903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NewsPage</w:t>
                        </w:r>
                        <w:proofErr w:type="spellEnd"/>
                      </w:p>
                    </w:txbxContent>
                  </v:textbox>
                </v:rect>
                <v:line id="Line 962" o:spid="_x0000_s1639" style="position:absolute;flip:y;visibility:visible;mso-wrap-style:square" from="15191,1803" to="18925,18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" strokecolor="#903" strokeweight="1pt"/>
                <v:line id="Line 963" o:spid="_x0000_s1640" style="position:absolute;flip:x y;visibility:visible;mso-wrap-style:square" from="11457,1803" to="15191,18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" strokecolor="#903" strokeweight="1pt"/>
                <v:group id="Group 967" o:spid="_x0000_s1641" style="position:absolute;left:9063;top:7486;width:3683;height:2445" coordorigin="1444,1179" coordsize="580,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">
                  <v:oval id="Oval 964" o:spid="_x0000_s1642" style="position:absolute;left:1637;top:1179;width:387;height:3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" fillcolor="#ffc" strokecolor="#1f1a17" strokeweight="1pt"/>
                  <v:line id="Line 965" o:spid="_x0000_s1643" style="position:absolute;flip:x;visibility:visible;mso-wrap-style:square" from="1444,1269" to="1445,1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" strokecolor="#1f1a17" strokeweight="1pt"/>
                  <v:line id="Line 966" o:spid="_x0000_s1644" style="position:absolute;visibility:visible;mso-wrap-style:square" from="1445,1372" to="1637,13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" strokecolor="#1f1a17" strokeweight="1pt"/>
                </v:group>
                <v:rect id="Rectangle 968" o:spid="_x0000_s1645" style="position:absolute;left:8735;top:10106;width:5683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" filled="f" stroked="f">
                  <v:textbox style="mso-fit-shape-to-text:t" inset="0,0,0,0">
                    <w:txbxContent>
                      <w:p w14:paraId="6B3471BA" w14:textId="3D96507A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NewsPage</w:t>
                        </w:r>
                        <w:proofErr w:type="spellEnd"/>
                      </w:p>
                      <w:p w14:paraId="55FBE97A" w14:textId="77777777" w:rsidR="004F0DFC" w:rsidRDefault="004F0DFC"/>
                      <w:p w14:paraId="3C38BF5E" w14:textId="77777777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NewsPage</w:t>
                        </w:r>
                        <w:proofErr w:type="spellEnd"/>
                      </w:p>
                      <w:p w14:paraId="68124F04" w14:textId="77777777" w:rsidR="00000000" w:rsidRDefault="00653843"/>
                      <w:p w14:paraId="5B663980" w14:textId="216E2C70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NewsPage</w:t>
                        </w:r>
                        <w:proofErr w:type="spellEnd"/>
                      </w:p>
                      <w:p w14:paraId="7BB8BF6F" w14:textId="77777777" w:rsidR="004F0DFC" w:rsidRDefault="004F0DFC"/>
                      <w:p w14:paraId="2D151319" w14:textId="799500A7" w:rsidR="001620A1" w:rsidRPr="000829D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0829D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NewsPage</w:t>
                        </w:r>
                        <w:proofErr w:type="spellEnd"/>
                      </w:p>
                    </w:txbxContent>
                  </v:textbox>
                </v:rect>
                <v:line id="Line 969" o:spid="_x0000_s1646" style="position:absolute;visibility:visible;mso-wrap-style:square" from="16594,8705" to="20487,8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" strokecolor="#903" strokeweight="1pt"/>
                <v:line id="Line 970" o:spid="_x0000_s1647" style="position:absolute;flip:x;visibility:visible;mso-wrap-style:square" from="12727,8705" to="16594,8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" strokecolor="#903" strokeweight="1pt"/>
                <v:group id="Group 988" o:spid="_x0000_s1648" style="position:absolute;left:6872;top:53938;width:3683;height:2451" coordorigin="815,9582" coordsize="580,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">
                  <v:oval id="Oval 985" o:spid="_x0000_s1649" style="position:absolute;left:1008;top:9582;width:387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" fillcolor="#ffc" strokecolor="#1f1a17" strokeweight="1pt"/>
                  <v:line id="Line 986" o:spid="_x0000_s1650" style="position:absolute;flip:x;visibility:visible;mso-wrap-style:square" from="815,9673" to="816,98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" strokecolor="#1f1a17" strokeweight="1pt"/>
                  <v:line id="Line 987" o:spid="_x0000_s1651" style="position:absolute;visibility:visible;mso-wrap-style:square" from="817,9775" to="100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" strokecolor="#1f1a17" strokeweight="1pt"/>
                </v:group>
                <v:rect id="Rectangle 989" o:spid="_x0000_s1652" style="position:absolute;left:3837;top:56971;width:10579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" filled="f" stroked="f">
                  <v:textbox style="mso-fit-shape-to-text:t" inset="0,0,0,0">
                    <w:txbxContent>
                      <w:p w14:paraId="3156AC70" w14:textId="2EFD8763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65221DB3" w14:textId="77777777" w:rsidR="004F0DFC" w:rsidRDefault="004F0DFC"/>
                      <w:p w14:paraId="68DA5423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1ADAA313" w14:textId="77777777" w:rsidR="00000000" w:rsidRDefault="00653843"/>
                      <w:p w14:paraId="7C9728F8" w14:textId="50AEDA01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  <w:p w14:paraId="4E0BAF84" w14:textId="77777777" w:rsidR="004F0DFC" w:rsidRDefault="004F0DFC"/>
                      <w:p w14:paraId="17FBFB4E" w14:textId="31592835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</w:t>
                        </w:r>
                        <w:r w:rsidR="00265420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990" o:spid="_x0000_s1653" style="position:absolute;visibility:visible;mso-wrap-style:square" from="14810,55163" to="19064,551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" strokecolor="#903" strokeweight="1pt"/>
                <v:line id="Line 991" o:spid="_x0000_s1654" style="position:absolute;flip:x;visibility:visible;mso-wrap-style:square" from="10542,55163" to="14810,551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" strokecolor="#903" strokeweight="1pt"/>
                <v:group id="Group 995" o:spid="_x0000_s1655" style="position:absolute;left:12355;top:33227;width:3683;height:2451" coordorigin="1506,7965" coordsize="580,3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">
                  <v:oval id="Oval 992" o:spid="_x0000_s1656" style="position:absolute;left:1699;top:7965;width:387;height:3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" fillcolor="#ffc" strokecolor="#1f1a17" strokeweight="1pt"/>
                  <v:line id="Line 993" o:spid="_x0000_s1657" style="position:absolute;visibility:visible;mso-wrap-style:square" from="1506,8056" to="1506,8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" strokecolor="#1f1a17" strokeweight="1pt"/>
                  <v:line id="Line 994" o:spid="_x0000_s1658" style="position:absolute;visibility:visible;mso-wrap-style:square" from="1507,8158" to="1698,8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" strokecolor="#1f1a17" strokeweight="1pt"/>
                </v:group>
                <v:rect id="Rectangle 996" o:spid="_x0000_s1659" style="position:absolute;left:11681;top:36147;width:6280;height:170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" filled="f" stroked="f">
                  <v:textbox style="mso-fit-shape-to-text:t" inset="0,0,0,0">
                    <w:txbxContent>
                      <w:p w14:paraId="4929DDE1" w14:textId="484A4DA9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Page</w:t>
                        </w:r>
                        <w:proofErr w:type="spellEnd"/>
                      </w:p>
                      <w:p w14:paraId="6631E045" w14:textId="77777777" w:rsidR="004F0DFC" w:rsidRDefault="004F0DFC"/>
                      <w:p w14:paraId="2275A79C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Page</w:t>
                        </w:r>
                        <w:proofErr w:type="spellEnd"/>
                      </w:p>
                      <w:p w14:paraId="16ABDEC5" w14:textId="77777777" w:rsidR="00000000" w:rsidRDefault="00653843"/>
                      <w:p w14:paraId="0169396B" w14:textId="5A8DEFE6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Page</w:t>
                        </w:r>
                        <w:proofErr w:type="spellEnd"/>
                      </w:p>
                      <w:p w14:paraId="3CCC66DB" w14:textId="77777777" w:rsidR="004F0DFC" w:rsidRDefault="004F0DFC"/>
                      <w:p w14:paraId="1AA2E87C" w14:textId="0892C71D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Page</w:t>
                        </w:r>
                        <w:proofErr w:type="spellEnd"/>
                      </w:p>
                    </w:txbxContent>
                  </v:textbox>
                </v:rect>
                <v:line id="Line 997" o:spid="_x0000_s1660" style="position:absolute;flip:y;visibility:visible;mso-wrap-style:square" from="19244,34338" to="22470,34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" strokecolor="#903" strokeweight="1pt"/>
                <v:line id="Line 998" o:spid="_x0000_s1661" style="position:absolute;flip:x;visibility:visible;mso-wrap-style:square" from="16019,34357" to="19244,343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" strokecolor="#903" strokeweight="1pt"/>
                <v:group id="Group 1002" o:spid="_x0000_s1662" style="position:absolute;left:13776;top:24235;width:3677;height:2445" coordorigin="1696,6233" coordsize="579,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">
                  <v:oval id="Oval 999" o:spid="_x0000_s1663" style="position:absolute;left:1889;top:6233;width:386;height:3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" fillcolor="#ffc" strokecolor="#1f1a17" strokeweight="1pt"/>
                  <v:line id="Line 1000" o:spid="_x0000_s1664" style="position:absolute;visibility:visible;mso-wrap-style:square" from="1696,6323" to="1696,65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" strokecolor="#1f1a17" strokeweight="1pt"/>
                  <v:line id="Line 1001" o:spid="_x0000_s1665" style="position:absolute;visibility:visible;mso-wrap-style:square" from="1697,6426" to="1888,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" strokecolor="#1f1a17" strokeweight="1pt"/>
                </v:group>
                <v:rect id="Rectangle 1003" o:spid="_x0000_s1666" style="position:absolute;left:13208;top:27381;width:6477;height:95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" filled="f" stroked="f">
                  <v:textbox inset="0,0,0,0">
                    <w:txbxContent>
                      <w:p w14:paraId="4FA87BF4" w14:textId="32F1E34C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Page</w:t>
                        </w:r>
                        <w:proofErr w:type="spellEnd"/>
                      </w:p>
                      <w:p w14:paraId="0DA82D30" w14:textId="77777777" w:rsidR="004F0DFC" w:rsidRDefault="004F0DFC"/>
                      <w:p w14:paraId="07DA5359" w14:textId="77777777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Page</w:t>
                        </w:r>
                        <w:proofErr w:type="spellEnd"/>
                      </w:p>
                      <w:p w14:paraId="5DBC26B1" w14:textId="77777777" w:rsidR="00000000" w:rsidRDefault="00653843"/>
                      <w:p w14:paraId="3C705884" w14:textId="16253855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Page</w:t>
                        </w:r>
                        <w:proofErr w:type="spellEnd"/>
                      </w:p>
                      <w:p w14:paraId="3D009EAA" w14:textId="77777777" w:rsidR="004F0DFC" w:rsidRDefault="004F0DFC"/>
                      <w:p w14:paraId="051CA447" w14:textId="5BD3AA03" w:rsidR="001620A1" w:rsidRPr="00B137C3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B137C3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Page</w:t>
                        </w:r>
                        <w:proofErr w:type="spellEnd"/>
                      </w:p>
                    </w:txbxContent>
                  </v:textbox>
                </v:rect>
                <v:line id="Line 1004" o:spid="_x0000_s1667" style="position:absolute;visibility:visible;mso-wrap-style:square" from="20697,25372" to="23942,253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" strokecolor="#903" strokeweight="1pt"/>
                <v:line id="Line 1005" o:spid="_x0000_s1668" style="position:absolute;flip:x;visibility:visible;mso-wrap-style:square" from="17440,25372" to="20697,25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" strokecolor="#903" strokeweight="1pt"/>
                <v:group id="Group 1010" o:spid="_x0000_s1669" style="position:absolute;left:707;top:23094;width:1511;height:2039" coordorigin="128,3637" coordsize="238,3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">
                  <v:oval id="Oval 1006" o:spid="_x0000_s1670" style="position:absolute;left:195;top:3637;width:108;height: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" filled="f" strokecolor="#903" strokeweight="1pt"/>
                  <v:line id="Line 1007" o:spid="_x0000_s1671" style="position:absolute;visibility:visible;mso-wrap-style:square" from="247,3742" to="247,38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" strokecolor="#903" strokeweight="1pt"/>
                  <v:line id="Line 1008" o:spid="_x0000_s1672" style="position:absolute;visibility:visible;mso-wrap-style:square" from="161,3770" to="333,37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" strokecolor="#903" strokeweight="1pt"/>
                  <v:shape id="Freeform 1009" o:spid="_x0000_s1673" style="position:absolute;left:128;top:3841;width:238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" path="m,54l54,r54,54e" filled="f" strokecolor="#903" strokeweight="1pt">
                    <v:path arrowok="t" o:connecttype="custom" o:connectlocs="0,117;119,0;238,117" o:connectangles="0,0,0"/>
                  </v:shape>
                </v:group>
                <v:rect id="Rectangle 1011" o:spid="_x0000_s1674" style="position:absolute;left:359;top:25735;width:2521;height:170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" filled="f" stroked="f">
                  <v:textbox style="mso-fit-shape-to-text:t" inset="0,0,0,0">
                    <w:txbxContent>
                      <w:p w14:paraId="77236808" w14:textId="6CC01D06" w:rsidR="001620A1" w:rsidRPr="00DB5B7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B5B7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  <w:p w14:paraId="245AF0EC" w14:textId="77777777" w:rsidR="004F0DFC" w:rsidRDefault="004F0DFC"/>
                      <w:p w14:paraId="4FD94482" w14:textId="77777777" w:rsidR="001620A1" w:rsidRPr="00DB5B7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B5B7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  <w:p w14:paraId="5D260099" w14:textId="77777777" w:rsidR="00000000" w:rsidRDefault="00653843"/>
                      <w:p w14:paraId="0C1533A3" w14:textId="15F1D177" w:rsidR="001620A1" w:rsidRPr="00DB5B7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B5B7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  <w:p w14:paraId="246AA0A6" w14:textId="77777777" w:rsidR="004F0DFC" w:rsidRDefault="004F0DFC"/>
                      <w:p w14:paraId="2BED2322" w14:textId="29A1CF22" w:rsidR="001620A1" w:rsidRPr="00DB5B79" w:rsidRDefault="001620A1">
                        <w:pPr>
                          <w:rPr>
                            <w:sz w:val="14"/>
                            <w:szCs w:val="14"/>
                          </w:rPr>
                        </w:pPr>
                        <w:r w:rsidRPr="00DB5B79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min</w:t>
                        </w:r>
                      </w:p>
                    </w:txbxContent>
                  </v:textbox>
                </v:rect>
                <v:line id="Line 1012" o:spid="_x0000_s1675" style="position:absolute;flip:y;visibility:visible;mso-wrap-style:square" from="5297,5196" to="8288,139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" strokecolor="#903" strokeweight="1pt"/>
                <v:line id="Line 1013" o:spid="_x0000_s1676" style="position:absolute;flip:x;visibility:visible;mso-wrap-style:square" from="2218,13912" to="5297,2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" strokecolor="#903" strokeweight="1pt"/>
                <v:line id="Line 1014" o:spid="_x0000_s1677" style="position:absolute;flip:y;visibility:visible;mso-wrap-style:square" from="2968,10991" to="9437,23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" strokecolor="#903" strokeweight="1pt"/>
                <v:line id="Line 1020" o:spid="_x0000_s1678" style="position:absolute;flip:x y;visibility:visible;mso-wrap-style:square" from="2021,27381" to="8617,53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" strokecolor="#903" strokeweight="1pt"/>
                <v:line id="Line 1023" o:spid="_x0000_s1679" style="position:absolute;flip:x y;visibility:visible;mso-wrap-style:square" from="3486,27037" to="13091,33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" strokecolor="#903" strokeweight="1pt"/>
                <v:line id="Line 1025" o:spid="_x0000_s1680" style="position:absolute;flip:x;visibility:visible;mso-wrap-style:square" from="3289,25455" to="13207,254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" strokecolor="#903" strokeweight="1pt"/>
                <v:line id="Line 1026" o:spid="_x0000_s1681" style="position:absolute;flip:x y;visibility:visible;mso-wrap-style:square" from="25813,11256" to="28144,127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" strokecolor="#903" strokeweight="1pt">
                  <v:stroke dashstyle="3 1"/>
                </v:line>
                <v:line id="Line 1027" o:spid="_x0000_s1682" style="position:absolute;visibility:visible;mso-wrap-style:square" from="25808,11227" to="26424,113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" strokecolor="#903" strokeweight="1pt"/>
                <v:line id="Line 1028" o:spid="_x0000_s1683" style="position:absolute;visibility:visible;mso-wrap-style:square" from="25808,11256" to="26164,11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" strokecolor="#903" strokeweight="1pt"/>
                <v:line id="Line 938" o:spid="_x0000_s1684" style="position:absolute;visibility:visible;mso-wrap-style:square" from="22238,58627" to="22556,592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" strokecolor="#903" strokeweight="1pt"/>
                <v:line id="Line 939" o:spid="_x0000_s1685" style="position:absolute;flip:x;visibility:visible;mso-wrap-style:square" from="21966,58651" to="22178,59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" strokecolor="#903" strokeweight="1pt"/>
                <v:line id="Line 1023" o:spid="_x0000_s1686" style="position:absolute;flip:x y;visibility:visible;mso-wrap-style:square" from="2968,27497" to="14239,463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" strokecolor="#903" strokeweight="1pt"/>
                <w10:wrap anchorx="margin"/>
              </v:group>
            </w:pict>
          </mc:Fallback>
        </mc:AlternateContent>
      </w:r>
    </w:p>
    <w:p w14:paraId="7C0E49DF" w14:textId="3C46C1EB" w:rsidR="009C4352" w:rsidRPr="00312971" w:rsidRDefault="009C4352" w:rsidP="009C4352">
      <w:pPr>
        <w:rPr>
          <w:color w:val="000000" w:themeColor="text1"/>
        </w:rPr>
      </w:pPr>
    </w:p>
    <w:p w14:paraId="177B7960" w14:textId="3E190C34" w:rsidR="00D466DD" w:rsidRPr="00312971" w:rsidRDefault="00D466DD" w:rsidP="009C4352">
      <w:pPr>
        <w:rPr>
          <w:color w:val="000000" w:themeColor="text1"/>
        </w:rPr>
      </w:pPr>
    </w:p>
    <w:p w14:paraId="7A0D9FFD" w14:textId="092A929F" w:rsidR="00D466DD" w:rsidRPr="00312971" w:rsidRDefault="00D466DD" w:rsidP="009C4352">
      <w:pPr>
        <w:rPr>
          <w:color w:val="000000" w:themeColor="text1"/>
        </w:rPr>
      </w:pPr>
    </w:p>
    <w:p w14:paraId="0CB4E211" w14:textId="650F6CFF" w:rsidR="00D466DD" w:rsidRPr="00312971" w:rsidRDefault="00D466DD" w:rsidP="009C4352">
      <w:pPr>
        <w:rPr>
          <w:color w:val="000000" w:themeColor="text1"/>
        </w:rPr>
      </w:pPr>
    </w:p>
    <w:p w14:paraId="48FE44D1" w14:textId="7DD5BB08" w:rsidR="009C4352" w:rsidRPr="00312971" w:rsidRDefault="005D686A" w:rsidP="009C4352">
      <w:pPr>
        <w:rPr>
          <w:color w:val="000000" w:themeColor="text1"/>
        </w:rPr>
      </w:pPr>
      <w:r w:rsidRPr="005D686A">
        <w:rPr>
          <w:rFonts w:hint="cs"/>
          <w:color w:val="000000" w:themeColor="text1"/>
        </w:rPr>
        <w:t xml:space="preserve"> </w:t>
      </w:r>
    </w:p>
    <w:p w14:paraId="5DA2E3F6" w14:textId="4D73F764" w:rsidR="009C4352" w:rsidRPr="00312971" w:rsidRDefault="009C4352" w:rsidP="009C4352">
      <w:pPr>
        <w:rPr>
          <w:color w:val="000000" w:themeColor="text1"/>
        </w:rPr>
      </w:pPr>
    </w:p>
    <w:p w14:paraId="4D102CA2" w14:textId="1ADC6AF0" w:rsidR="009C4352" w:rsidRPr="00312971" w:rsidRDefault="009C4352" w:rsidP="009C4352">
      <w:pPr>
        <w:rPr>
          <w:color w:val="000000" w:themeColor="text1"/>
        </w:rPr>
      </w:pPr>
    </w:p>
    <w:p w14:paraId="008D1BA5" w14:textId="5C08F49B" w:rsidR="009C4352" w:rsidRPr="00312971" w:rsidRDefault="009C4352" w:rsidP="009C4352">
      <w:pPr>
        <w:rPr>
          <w:color w:val="000000" w:themeColor="text1"/>
        </w:rPr>
      </w:pPr>
    </w:p>
    <w:p w14:paraId="406A45C9" w14:textId="6D89AF74" w:rsidR="009C4352" w:rsidRPr="00312971" w:rsidRDefault="009C4352" w:rsidP="009C4352">
      <w:pPr>
        <w:rPr>
          <w:color w:val="000000" w:themeColor="text1"/>
        </w:rPr>
      </w:pPr>
    </w:p>
    <w:p w14:paraId="4803F661" w14:textId="62216E0B" w:rsidR="009C4352" w:rsidRPr="00312971" w:rsidRDefault="009C4352" w:rsidP="009C4352">
      <w:pPr>
        <w:rPr>
          <w:color w:val="000000" w:themeColor="text1"/>
        </w:rPr>
      </w:pPr>
    </w:p>
    <w:p w14:paraId="5B0FBBAE" w14:textId="3047C718" w:rsidR="009C4352" w:rsidRPr="00312971" w:rsidRDefault="009C4352" w:rsidP="009C4352">
      <w:pPr>
        <w:rPr>
          <w:color w:val="000000" w:themeColor="text1"/>
        </w:rPr>
      </w:pPr>
    </w:p>
    <w:p w14:paraId="059FF741" w14:textId="2DB879DD" w:rsidR="009C4352" w:rsidRPr="00312971" w:rsidRDefault="009C4352" w:rsidP="009C4352">
      <w:pPr>
        <w:rPr>
          <w:color w:val="000000" w:themeColor="text1"/>
        </w:rPr>
      </w:pPr>
    </w:p>
    <w:p w14:paraId="64DD2173" w14:textId="1BB71DC9" w:rsidR="009C4352" w:rsidRPr="00312971" w:rsidRDefault="009C4352" w:rsidP="009C4352">
      <w:pPr>
        <w:rPr>
          <w:color w:val="000000" w:themeColor="text1"/>
        </w:rPr>
      </w:pPr>
    </w:p>
    <w:p w14:paraId="12591265" w14:textId="05250AF8" w:rsidR="009C4352" w:rsidRPr="00312971" w:rsidRDefault="009C4352" w:rsidP="009C4352">
      <w:pPr>
        <w:rPr>
          <w:color w:val="000000" w:themeColor="text1"/>
        </w:rPr>
      </w:pPr>
    </w:p>
    <w:p w14:paraId="7E236974" w14:textId="0FED38A6" w:rsidR="009C4352" w:rsidRPr="00312971" w:rsidRDefault="009C4352" w:rsidP="009C4352">
      <w:pPr>
        <w:rPr>
          <w:rFonts w:cs="Cordia New"/>
          <w:color w:val="000000" w:themeColor="text1"/>
        </w:rPr>
      </w:pPr>
    </w:p>
    <w:p w14:paraId="2F919342" w14:textId="39298B8F" w:rsidR="009C4352" w:rsidRPr="00312971" w:rsidRDefault="009C4352" w:rsidP="009C4352">
      <w:pPr>
        <w:rPr>
          <w:rFonts w:cs="Cordia New"/>
          <w:color w:val="000000" w:themeColor="text1"/>
        </w:rPr>
      </w:pPr>
    </w:p>
    <w:p w14:paraId="7ECB1839" w14:textId="26E6088F" w:rsidR="009C4352" w:rsidRPr="00312971" w:rsidRDefault="009C4352" w:rsidP="009C4352">
      <w:pPr>
        <w:rPr>
          <w:rFonts w:cs="Cordia New"/>
          <w:color w:val="000000" w:themeColor="text1"/>
        </w:rPr>
      </w:pPr>
    </w:p>
    <w:p w14:paraId="506D4D53" w14:textId="45404B08" w:rsidR="009C4352" w:rsidRPr="00312971" w:rsidRDefault="009C4352" w:rsidP="009C4352">
      <w:pPr>
        <w:rPr>
          <w:rFonts w:cs="Cordia New"/>
          <w:color w:val="000000" w:themeColor="text1"/>
        </w:rPr>
      </w:pPr>
    </w:p>
    <w:p w14:paraId="0C3C447E" w14:textId="7CA67202" w:rsidR="009C4352" w:rsidRPr="00312971" w:rsidRDefault="009C4352" w:rsidP="009C4352">
      <w:pPr>
        <w:rPr>
          <w:rFonts w:cs="Cordia New"/>
          <w:color w:val="000000" w:themeColor="text1"/>
        </w:rPr>
      </w:pPr>
    </w:p>
    <w:p w14:paraId="7F1C595B" w14:textId="6BA2755A" w:rsidR="009C4352" w:rsidRPr="00312971" w:rsidRDefault="009C4352" w:rsidP="009C4352">
      <w:pPr>
        <w:rPr>
          <w:rFonts w:cs="Cordia New"/>
          <w:color w:val="000000" w:themeColor="text1"/>
        </w:rPr>
      </w:pPr>
    </w:p>
    <w:p w14:paraId="7D9CF21D" w14:textId="5F25EA9B" w:rsidR="009C4352" w:rsidRPr="00312971" w:rsidRDefault="009C4352" w:rsidP="009C4352">
      <w:pPr>
        <w:rPr>
          <w:rFonts w:cs="Cordia New"/>
          <w:color w:val="000000" w:themeColor="text1"/>
        </w:rPr>
      </w:pPr>
    </w:p>
    <w:p w14:paraId="09013EB2" w14:textId="4DB2552F" w:rsidR="009C4352" w:rsidRPr="00312971" w:rsidRDefault="009C4352" w:rsidP="009C4352">
      <w:pPr>
        <w:rPr>
          <w:rFonts w:cs="Cordia New"/>
          <w:color w:val="000000" w:themeColor="text1"/>
        </w:rPr>
      </w:pPr>
    </w:p>
    <w:p w14:paraId="0FCEE565" w14:textId="2B8D7567" w:rsidR="009C4352" w:rsidRPr="00312971" w:rsidRDefault="009C4352" w:rsidP="009C4352">
      <w:pPr>
        <w:rPr>
          <w:rFonts w:cs="Cordia New"/>
          <w:color w:val="000000" w:themeColor="text1"/>
        </w:rPr>
      </w:pPr>
    </w:p>
    <w:p w14:paraId="0F43060C" w14:textId="77777777" w:rsidR="009C4352" w:rsidRPr="00312971" w:rsidRDefault="009C4352" w:rsidP="009C4352">
      <w:pPr>
        <w:rPr>
          <w:rFonts w:cs="Cordia New"/>
          <w:color w:val="000000" w:themeColor="text1"/>
        </w:rPr>
      </w:pPr>
    </w:p>
    <w:p w14:paraId="2D62D745" w14:textId="6364AE99" w:rsidR="009C4352" w:rsidRPr="00312971" w:rsidRDefault="002F75F8" w:rsidP="009C4352">
      <w:pPr>
        <w:rPr>
          <w:rFonts w:cs="Cordia New"/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58A6E1C0" wp14:editId="288B09DC">
                <wp:simplePos x="0" y="0"/>
                <wp:positionH relativeFrom="margin">
                  <wp:align>center</wp:align>
                </wp:positionH>
                <wp:positionV relativeFrom="paragraph">
                  <wp:posOffset>299149</wp:posOffset>
                </wp:positionV>
                <wp:extent cx="5386070" cy="635"/>
                <wp:effectExtent l="0" t="0" r="5080" b="6985"/>
                <wp:wrapNone/>
                <wp:docPr id="67" name="Text Box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860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8D4F39C" w14:textId="3B9A8B13" w:rsidR="00D466DD" w:rsidRPr="00312971" w:rsidRDefault="00D466DD" w:rsidP="00D466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3.3.2.2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ที่ได้จากการวิเคราะห์ของระบบ การพัฒนาแอปพลิเคตรวจสอบพื้นที่เสี่ยงโควิด-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0C927CF2" w14:textId="77777777" w:rsidR="004F0DFC" w:rsidRDefault="004F0DFC"/>
                          <w:p w14:paraId="6ACFF826" w14:textId="77777777" w:rsidR="00D466DD" w:rsidRPr="00312971" w:rsidRDefault="003414E7" w:rsidP="00D466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que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ces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l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ocation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3.3.2.2 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ที่ได้จากการวิเคราะห์ของระบบ การพัฒนาแอปพลิเคตรวจสอบพื้นที่เสี่ยงโควิด-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476FB866" w14:textId="77777777" w:rsidR="00000000" w:rsidRDefault="00653843"/>
                          <w:p w14:paraId="2401FECB" w14:textId="77777777" w:rsidR="003414E7" w:rsidRPr="00312971" w:rsidRDefault="003414E7" w:rsidP="003414E7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que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ces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l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ocation</w:t>
                            </w:r>
                          </w:p>
                          <w:p w14:paraId="7B986E23" w14:textId="77777777" w:rsidR="004F0DFC" w:rsidRDefault="004F0DFC"/>
                          <w:p w14:paraId="7E77DFED" w14:textId="21C61DFE" w:rsidR="00D466DD" w:rsidRPr="00312971" w:rsidRDefault="003414E7" w:rsidP="00D466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que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ces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l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ocation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3.3.2.2 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ที่ได้จากการวิเคราะห์ของระบบ การพัฒนาแอปพลิเคตรวจสอบพื้นที่เสี่ยงโควิด-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  <w:p w14:paraId="57D687AD" w14:textId="77777777" w:rsidR="004F0DFC" w:rsidRDefault="004F0DFC"/>
                          <w:p w14:paraId="56569E4B" w14:textId="5C1FD189" w:rsidR="00D466DD" w:rsidRPr="00312971" w:rsidRDefault="003414E7" w:rsidP="00D466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que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ces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l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ocation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3.3.2.2 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ที่ได้จากการวิเคราะห์ของระบบ การพัฒนาแอปพลิเคตรวจสอบพื้นที่เสี่ยงโควิด-</w:t>
                            </w:r>
                            <w:r w:rsidR="00D466D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A6E1C0" id="Text Box 67" o:spid="_x0000_s1687" type="#_x0000_t202" style="position:absolute;margin-left:0;margin-top:23.55pt;width:424.1pt;height:.05pt;z-index:25184563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" stroked="f">
                <v:textbox style="mso-fit-shape-to-text:t" inset="0,0,0,0">
                  <w:txbxContent>
                    <w:p w14:paraId="28D4F39C" w14:textId="3B9A8B13" w:rsidR="00D466DD" w:rsidRPr="00312971" w:rsidRDefault="00D466DD" w:rsidP="00D466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3.3.2.2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ที่ได้จากการวิเคราะห์ของระบบ การพัฒนาแอปพลิเคตรวจสอบพื้นที่เสี่ยงโควิด-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0C927CF2" w14:textId="77777777" w:rsidR="004F0DFC" w:rsidRDefault="004F0DFC"/>
                    <w:p w14:paraId="6ACFF826" w14:textId="77777777" w:rsidR="00D466DD" w:rsidRPr="00312971" w:rsidRDefault="003414E7" w:rsidP="00D466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que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ces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l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ocation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3.3.2.2 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ที่ได้จากการวิเคราะห์ของระบบ การพัฒนาแอปพลิเคตรวจสอบพื้นที่เสี่ยงโควิด-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476FB866" w14:textId="77777777" w:rsidR="00000000" w:rsidRDefault="00653843"/>
                    <w:p w14:paraId="2401FECB" w14:textId="77777777" w:rsidR="003414E7" w:rsidRPr="00312971" w:rsidRDefault="003414E7" w:rsidP="003414E7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que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ces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l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ocation</w:t>
                      </w:r>
                    </w:p>
                    <w:p w14:paraId="7B986E23" w14:textId="77777777" w:rsidR="004F0DFC" w:rsidRDefault="004F0DFC"/>
                    <w:p w14:paraId="7E77DFED" w14:textId="21C61DFE" w:rsidR="00D466DD" w:rsidRPr="00312971" w:rsidRDefault="003414E7" w:rsidP="00D466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que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ces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l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ocation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3.3.2.2 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ที่ได้จากการวิเคราะห์ของระบบ การพัฒนาแอปพลิเคตรวจสอบพื้นที่เสี่ยงโควิด-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  <w:p w14:paraId="57D687AD" w14:textId="77777777" w:rsidR="004F0DFC" w:rsidRDefault="004F0DFC"/>
                    <w:p w14:paraId="56569E4B" w14:textId="5C1FD189" w:rsidR="00D466DD" w:rsidRPr="00312971" w:rsidRDefault="003414E7" w:rsidP="00D466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que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ces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l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ocation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3.3.2.2 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ที่ได้จากการวิเคราะห์ของระบบ การพัฒนาแอปพลิเคตรวจสอบพื้นที่เสี่ยงโควิด-</w:t>
                      </w:r>
                      <w:r w:rsidR="00D466D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CF67EC0" w14:textId="0C4D128C" w:rsidR="005B5DDD" w:rsidRDefault="005B5DDD" w:rsidP="005B5DDD">
      <w:pPr>
        <w:kinsoku w:val="0"/>
        <w:overflowPunct w:val="0"/>
        <w:spacing w:after="0"/>
        <w:textAlignment w:val="baseline"/>
        <w:rPr>
          <w:rFonts w:cs="Cordia New"/>
          <w:color w:val="000000" w:themeColor="text1"/>
        </w:rPr>
      </w:pPr>
    </w:p>
    <w:p w14:paraId="3302CDC2" w14:textId="3949E861" w:rsidR="009C4352" w:rsidRPr="00312971" w:rsidRDefault="009C4352" w:rsidP="005B5DDD">
      <w:pPr>
        <w:kinsoku w:val="0"/>
        <w:overflowPunct w:val="0"/>
        <w:spacing w:after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D9C5DE7" w14:textId="4D888E18" w:rsidR="009C4352" w:rsidRPr="00312971" w:rsidRDefault="009C4352" w:rsidP="009341CA">
      <w:pPr>
        <w:pStyle w:val="Heading3"/>
        <w:rPr>
          <w:rFonts w:ascii="TH SarabunPSK" w:hAnsi="TH SarabunPSK" w:cs="TH SarabunPSK"/>
          <w:b/>
          <w:bCs/>
          <w:color w:val="000000" w:themeColor="text1"/>
          <w:sz w:val="32"/>
        </w:rPr>
      </w:pPr>
      <w:bookmarkStart w:id="44" w:name="_Toc101737477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lastRenderedPageBreak/>
        <w:t>รายการคลาสจากการวิเคราะห์ทั้งหมด</w:t>
      </w:r>
      <w:bookmarkEnd w:id="44"/>
    </w:p>
    <w:p w14:paraId="2799340B" w14:textId="0CBCFF68" w:rsidR="00DC7CEC" w:rsidRPr="00312971" w:rsidRDefault="009C4352" w:rsidP="00E35739">
      <w:pPr>
        <w:kinsoku w:val="0"/>
        <w:overflowPunct w:val="0"/>
        <w:ind w:left="-284" w:right="-268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ab/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หลักจากขันตอนของการสร้างคอแลบอ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เร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ชันเพื่อกำหนดความมีส่วนร่วมของคลาสต่างๆ และขั้นตอนต่อไปจะเป็นการสรุปคลาสที่ได้จากการวิเคราะห์ทั้งหมดจะมีดังนี้</w:t>
      </w:r>
    </w:p>
    <w:tbl>
      <w:tblPr>
        <w:tblStyle w:val="TableGrid"/>
        <w:tblpPr w:leftFromText="180" w:rightFromText="180" w:vertAnchor="text" w:horzAnchor="margin" w:tblpX="-293" w:tblpY="98"/>
        <w:tblW w:w="8642" w:type="dxa"/>
        <w:tblLayout w:type="fixed"/>
        <w:tblLook w:val="04A0" w:firstRow="1" w:lastRow="0" w:firstColumn="1" w:lastColumn="0" w:noHBand="0" w:noVBand="1"/>
      </w:tblPr>
      <w:tblGrid>
        <w:gridCol w:w="4111"/>
        <w:gridCol w:w="3119"/>
        <w:gridCol w:w="1412"/>
      </w:tblGrid>
      <w:tr w:rsidR="00312971" w:rsidRPr="00312971" w14:paraId="400F5D41" w14:textId="77777777" w:rsidTr="002954F8">
        <w:trPr>
          <w:trHeight w:val="841"/>
        </w:trPr>
        <w:tc>
          <w:tcPr>
            <w:tcW w:w="4111" w:type="dxa"/>
          </w:tcPr>
          <w:p w14:paraId="03A0F34D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6B2AEC63" wp14:editId="68BB7132">
                  <wp:extent cx="838200" cy="449580"/>
                  <wp:effectExtent l="0" t="0" r="0" b="7620"/>
                  <wp:docPr id="199" name="Picture 1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50A27A1C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79F28645" wp14:editId="6815EF9D">
                  <wp:extent cx="474980" cy="472440"/>
                  <wp:effectExtent l="0" t="0" r="0" b="3810"/>
                  <wp:docPr id="203" name="Picture 2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0433534D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C963F44" wp14:editId="1B05D664">
                  <wp:extent cx="428974" cy="419100"/>
                  <wp:effectExtent l="0" t="0" r="0" b="0"/>
                  <wp:docPr id="207" name="Picture 2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31DED22A" w14:textId="77777777" w:rsidTr="002954F8">
        <w:tc>
          <w:tcPr>
            <w:tcW w:w="4111" w:type="dxa"/>
          </w:tcPr>
          <w:p w14:paraId="28796DDE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equestAccessLocationPage</w:t>
            </w:r>
            <w:proofErr w:type="spellEnd"/>
          </w:p>
        </w:tc>
        <w:tc>
          <w:tcPr>
            <w:tcW w:w="3119" w:type="dxa"/>
          </w:tcPr>
          <w:p w14:paraId="55789CAA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equestAccessController</w:t>
            </w:r>
            <w:proofErr w:type="spellEnd"/>
          </w:p>
        </w:tc>
        <w:tc>
          <w:tcPr>
            <w:tcW w:w="1412" w:type="dxa"/>
          </w:tcPr>
          <w:p w14:paraId="0F1EF662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6A9ECC28" w14:textId="77777777" w:rsidTr="002954F8">
        <w:tc>
          <w:tcPr>
            <w:tcW w:w="4111" w:type="dxa"/>
          </w:tcPr>
          <w:p w14:paraId="4C315073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49FE8721" wp14:editId="4492DDCC">
                  <wp:extent cx="838200" cy="449580"/>
                  <wp:effectExtent l="0" t="0" r="0" b="7620"/>
                  <wp:docPr id="200" name="Picture 2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1AE838A7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5153A8A9" wp14:editId="117A3529">
                  <wp:extent cx="474980" cy="472440"/>
                  <wp:effectExtent l="0" t="0" r="0" b="3810"/>
                  <wp:docPr id="204" name="Picture 2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59D20F38" w14:textId="5CACBF7E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6A3B1E76" wp14:editId="790C7EF6">
                  <wp:extent cx="428974" cy="419100"/>
                  <wp:effectExtent l="0" t="0" r="0" b="0"/>
                  <wp:docPr id="190" name="Picture 1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7CBBBBE7" w14:textId="77777777" w:rsidTr="002954F8">
        <w:tc>
          <w:tcPr>
            <w:tcW w:w="4111" w:type="dxa"/>
          </w:tcPr>
          <w:p w14:paraId="690AFB30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iewRequestAccessLocationPage</w:t>
            </w:r>
            <w:proofErr w:type="spellEnd"/>
          </w:p>
        </w:tc>
        <w:tc>
          <w:tcPr>
            <w:tcW w:w="3119" w:type="dxa"/>
          </w:tcPr>
          <w:p w14:paraId="6553466A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iewRequestAccessController</w:t>
            </w:r>
            <w:proofErr w:type="spellEnd"/>
          </w:p>
        </w:tc>
        <w:tc>
          <w:tcPr>
            <w:tcW w:w="1412" w:type="dxa"/>
          </w:tcPr>
          <w:p w14:paraId="46C13284" w14:textId="741DF136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4ADED5FB" w14:textId="77777777" w:rsidTr="002954F8">
        <w:tc>
          <w:tcPr>
            <w:tcW w:w="4111" w:type="dxa"/>
          </w:tcPr>
          <w:p w14:paraId="492497D6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1856309A" wp14:editId="3D933B18">
                  <wp:extent cx="838200" cy="449580"/>
                  <wp:effectExtent l="0" t="0" r="0" b="7620"/>
                  <wp:docPr id="201" name="Picture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1BE1BD98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544ED591" wp14:editId="6F641150">
                  <wp:extent cx="474980" cy="472440"/>
                  <wp:effectExtent l="0" t="0" r="0" b="3810"/>
                  <wp:docPr id="205" name="Picture 2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3E332352" w14:textId="70CAA914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9C55C4D" wp14:editId="1372CF84">
                  <wp:extent cx="428974" cy="419100"/>
                  <wp:effectExtent l="0" t="0" r="0" b="0"/>
                  <wp:docPr id="2880" name="Picture 28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0BE76A44" w14:textId="77777777" w:rsidTr="002954F8">
        <w:tc>
          <w:tcPr>
            <w:tcW w:w="4111" w:type="dxa"/>
          </w:tcPr>
          <w:p w14:paraId="61C3EC2D" w14:textId="0528515E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</w:t>
            </w:r>
            <w:r w:rsidR="00F74A78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how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iskAreaPage</w:t>
            </w:r>
            <w:proofErr w:type="spellEnd"/>
          </w:p>
        </w:tc>
        <w:tc>
          <w:tcPr>
            <w:tcW w:w="3119" w:type="dxa"/>
          </w:tcPr>
          <w:p w14:paraId="34486D10" w14:textId="04C19A05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</w:t>
            </w:r>
            <w:r w:rsidR="00F74A78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how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iskAreaController</w:t>
            </w:r>
            <w:proofErr w:type="spellEnd"/>
          </w:p>
        </w:tc>
        <w:tc>
          <w:tcPr>
            <w:tcW w:w="1412" w:type="dxa"/>
          </w:tcPr>
          <w:p w14:paraId="598CDC2C" w14:textId="3BBB9323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27237437" w14:textId="77777777" w:rsidTr="002954F8">
        <w:tc>
          <w:tcPr>
            <w:tcW w:w="4111" w:type="dxa"/>
          </w:tcPr>
          <w:p w14:paraId="47E463DB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6CF90AA5" wp14:editId="291A3B07">
                  <wp:extent cx="838200" cy="449580"/>
                  <wp:effectExtent l="0" t="0" r="0" b="7620"/>
                  <wp:docPr id="202" name="Picture 2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1FD7A865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6E574259" wp14:editId="24994320">
                  <wp:extent cx="474980" cy="472440"/>
                  <wp:effectExtent l="0" t="0" r="0" b="3810"/>
                  <wp:docPr id="206" name="Picture 2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2F63EA62" w14:textId="650489DA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7A294A08" wp14:editId="1D0A0CF2">
                  <wp:extent cx="428974" cy="419100"/>
                  <wp:effectExtent l="0" t="0" r="0" b="0"/>
                  <wp:docPr id="2881" name="Picture 28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194ED091" w14:textId="77777777" w:rsidTr="002954F8">
        <w:tc>
          <w:tcPr>
            <w:tcW w:w="4111" w:type="dxa"/>
          </w:tcPr>
          <w:p w14:paraId="162E27D1" w14:textId="536225CE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iew</w:t>
            </w:r>
            <w:r w:rsidR="00F74A78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</w:t>
            </w:r>
            <w:r w:rsidR="00F74A78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how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iskAreaPage</w:t>
            </w:r>
            <w:proofErr w:type="spellEnd"/>
          </w:p>
        </w:tc>
        <w:tc>
          <w:tcPr>
            <w:tcW w:w="3119" w:type="dxa"/>
          </w:tcPr>
          <w:p w14:paraId="03BA3B7F" w14:textId="01A70D48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iew</w:t>
            </w:r>
            <w:r w:rsidR="00F74A78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</w:t>
            </w:r>
            <w:r w:rsidR="00F74A78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how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iskAreaController</w:t>
            </w:r>
            <w:proofErr w:type="spellEnd"/>
          </w:p>
        </w:tc>
        <w:tc>
          <w:tcPr>
            <w:tcW w:w="1412" w:type="dxa"/>
          </w:tcPr>
          <w:p w14:paraId="1A891DF4" w14:textId="26087C8F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31DA6909" w14:textId="77777777" w:rsidTr="002954F8">
        <w:tc>
          <w:tcPr>
            <w:tcW w:w="4111" w:type="dxa"/>
          </w:tcPr>
          <w:p w14:paraId="7FA4039E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6B0E098" wp14:editId="6AA4E302">
                  <wp:extent cx="838200" cy="449580"/>
                  <wp:effectExtent l="0" t="0" r="0" b="7620"/>
                  <wp:docPr id="212" name="Picture 2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522BC666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52A5C1FB" wp14:editId="3C0F967F">
                  <wp:extent cx="474980" cy="472440"/>
                  <wp:effectExtent l="0" t="0" r="0" b="3810"/>
                  <wp:docPr id="227" name="Picture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74671696" w14:textId="730032D3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69AABBD1" wp14:editId="55F421CF">
                  <wp:extent cx="428974" cy="419100"/>
                  <wp:effectExtent l="0" t="0" r="0" b="0"/>
                  <wp:docPr id="2882" name="Picture 28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76C9424D" w14:textId="77777777" w:rsidTr="002954F8">
        <w:tc>
          <w:tcPr>
            <w:tcW w:w="4111" w:type="dxa"/>
          </w:tcPr>
          <w:p w14:paraId="22FC5184" w14:textId="09835AE6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earch</w:t>
            </w:r>
            <w:r w:rsidR="00204438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</w:t>
            </w:r>
            <w:r w:rsidR="003309F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omptstation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Page</w:t>
            </w:r>
            <w:proofErr w:type="spellEnd"/>
          </w:p>
        </w:tc>
        <w:tc>
          <w:tcPr>
            <w:tcW w:w="3119" w:type="dxa"/>
          </w:tcPr>
          <w:p w14:paraId="44D00739" w14:textId="236777BA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each</w:t>
            </w:r>
            <w:r w:rsidR="003309F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station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ontroller</w:t>
            </w:r>
            <w:proofErr w:type="spellEnd"/>
          </w:p>
        </w:tc>
        <w:tc>
          <w:tcPr>
            <w:tcW w:w="1412" w:type="dxa"/>
          </w:tcPr>
          <w:p w14:paraId="7BB2007A" w14:textId="2E9F416F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42B7045C" w14:textId="77777777" w:rsidTr="002954F8">
        <w:tc>
          <w:tcPr>
            <w:tcW w:w="4111" w:type="dxa"/>
          </w:tcPr>
          <w:p w14:paraId="22017916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3D0D5796" wp14:editId="43E5D9FA">
                  <wp:extent cx="838200" cy="449580"/>
                  <wp:effectExtent l="0" t="0" r="0" b="7620"/>
                  <wp:docPr id="213" name="Picture 2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2D8F173C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63E82668" wp14:editId="5C1654C6">
                  <wp:extent cx="474980" cy="472440"/>
                  <wp:effectExtent l="0" t="0" r="0" b="3810"/>
                  <wp:docPr id="228" name="Picture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657B3542" w14:textId="2E6C547D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0CF21967" wp14:editId="3EC53DAA">
                  <wp:extent cx="428974" cy="419100"/>
                  <wp:effectExtent l="0" t="0" r="0" b="0"/>
                  <wp:docPr id="2883" name="Picture 28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7D5EC6A2" w14:textId="77777777" w:rsidTr="002954F8">
        <w:tc>
          <w:tcPr>
            <w:tcW w:w="4111" w:type="dxa"/>
          </w:tcPr>
          <w:p w14:paraId="022F2008" w14:textId="792537F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iew</w:t>
            </w:r>
            <w:r w:rsidR="003309F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station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Page</w:t>
            </w:r>
            <w:proofErr w:type="spellEnd"/>
          </w:p>
        </w:tc>
        <w:tc>
          <w:tcPr>
            <w:tcW w:w="3119" w:type="dxa"/>
          </w:tcPr>
          <w:p w14:paraId="64EC87E1" w14:textId="07C69DFD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iew</w:t>
            </w:r>
            <w:r w:rsidR="003309F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station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ontrolle</w:t>
            </w:r>
            <w:proofErr w:type="spellEnd"/>
          </w:p>
        </w:tc>
        <w:tc>
          <w:tcPr>
            <w:tcW w:w="1412" w:type="dxa"/>
          </w:tcPr>
          <w:p w14:paraId="6125ACB0" w14:textId="2E9DFDBE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1BCD7B14" w14:textId="77777777" w:rsidTr="002954F8">
        <w:tc>
          <w:tcPr>
            <w:tcW w:w="4111" w:type="dxa"/>
          </w:tcPr>
          <w:p w14:paraId="37F727DE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5FBF0678" wp14:editId="3E6821EE">
                  <wp:extent cx="838200" cy="449580"/>
                  <wp:effectExtent l="0" t="0" r="0" b="7620"/>
                  <wp:docPr id="4068" name="Picture 40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1FC14299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3BEA765C" wp14:editId="2CCB8B87">
                  <wp:extent cx="474980" cy="472440"/>
                  <wp:effectExtent l="0" t="0" r="0" b="3810"/>
                  <wp:docPr id="4069" name="Picture 40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54249DFB" w14:textId="6F655AAF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1E54DB12" wp14:editId="3864FFCE">
                  <wp:extent cx="428974" cy="419100"/>
                  <wp:effectExtent l="0" t="0" r="0" b="0"/>
                  <wp:docPr id="2884" name="Picture 28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5FE4B73E" w14:textId="77777777" w:rsidTr="002954F8">
        <w:tc>
          <w:tcPr>
            <w:tcW w:w="4111" w:type="dxa"/>
          </w:tcPr>
          <w:p w14:paraId="34F78063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>SeachNewsPage</w:t>
            </w:r>
          </w:p>
        </w:tc>
        <w:tc>
          <w:tcPr>
            <w:tcW w:w="3119" w:type="dxa"/>
          </w:tcPr>
          <w:p w14:paraId="160532CE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>SeachNewsController</w:t>
            </w:r>
          </w:p>
        </w:tc>
        <w:tc>
          <w:tcPr>
            <w:tcW w:w="1412" w:type="dxa"/>
          </w:tcPr>
          <w:p w14:paraId="607ABE55" w14:textId="7E1C2142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4270198B" w14:textId="77777777" w:rsidTr="002954F8">
        <w:tc>
          <w:tcPr>
            <w:tcW w:w="4111" w:type="dxa"/>
          </w:tcPr>
          <w:p w14:paraId="6456A2BB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17B4874C" wp14:editId="03B72C81">
                  <wp:extent cx="838200" cy="449580"/>
                  <wp:effectExtent l="0" t="0" r="0" b="7620"/>
                  <wp:docPr id="214" name="Picture 2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6AADDEA3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53305B1" wp14:editId="316E0CF3">
                  <wp:extent cx="474980" cy="472440"/>
                  <wp:effectExtent l="0" t="0" r="0" b="3810"/>
                  <wp:docPr id="229" name="Picture 2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2B42F2FA" w14:textId="4CCA41E0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064E181A" wp14:editId="7CFF5C3B">
                  <wp:extent cx="428974" cy="419100"/>
                  <wp:effectExtent l="0" t="0" r="0" b="0"/>
                  <wp:docPr id="2885" name="Picture 28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157A5894" w14:textId="77777777" w:rsidTr="002954F8">
        <w:tc>
          <w:tcPr>
            <w:tcW w:w="4111" w:type="dxa"/>
          </w:tcPr>
          <w:p w14:paraId="6190B03A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iewSeachNewsPage</w:t>
            </w:r>
            <w:proofErr w:type="spellEnd"/>
          </w:p>
        </w:tc>
        <w:tc>
          <w:tcPr>
            <w:tcW w:w="3119" w:type="dxa"/>
          </w:tcPr>
          <w:p w14:paraId="06C58CE5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iewSeachNewsController</w:t>
            </w:r>
            <w:proofErr w:type="spellEnd"/>
          </w:p>
        </w:tc>
        <w:tc>
          <w:tcPr>
            <w:tcW w:w="1412" w:type="dxa"/>
          </w:tcPr>
          <w:p w14:paraId="63BAEF47" w14:textId="1834ECDF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337A7E38" w14:textId="77777777" w:rsidTr="002954F8">
        <w:tc>
          <w:tcPr>
            <w:tcW w:w="4111" w:type="dxa"/>
          </w:tcPr>
          <w:p w14:paraId="11A4DAD1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65F3A236" wp14:editId="4EA2ECF3">
                  <wp:extent cx="838200" cy="449580"/>
                  <wp:effectExtent l="0" t="0" r="0" b="7620"/>
                  <wp:docPr id="215" name="Picture 2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7C6B4E7A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5B68FF5E" wp14:editId="661991DD">
                  <wp:extent cx="474980" cy="472440"/>
                  <wp:effectExtent l="0" t="0" r="0" b="3810"/>
                  <wp:docPr id="230" name="Picture 2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3BAE9442" w14:textId="72EC5EC5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70FCA5D9" wp14:editId="27736BFF">
                  <wp:extent cx="428974" cy="419100"/>
                  <wp:effectExtent l="0" t="0" r="0" b="0"/>
                  <wp:docPr id="2886" name="Picture 28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6E0DDF8F" w14:textId="77777777" w:rsidTr="002954F8">
        <w:tc>
          <w:tcPr>
            <w:tcW w:w="4111" w:type="dxa"/>
          </w:tcPr>
          <w:p w14:paraId="7D4906CD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AddNewsPage</w:t>
            </w:r>
            <w:proofErr w:type="spellEnd"/>
          </w:p>
        </w:tc>
        <w:tc>
          <w:tcPr>
            <w:tcW w:w="3119" w:type="dxa"/>
          </w:tcPr>
          <w:p w14:paraId="7596EC37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AddNewsController</w:t>
            </w:r>
            <w:proofErr w:type="spellEnd"/>
          </w:p>
        </w:tc>
        <w:tc>
          <w:tcPr>
            <w:tcW w:w="1412" w:type="dxa"/>
          </w:tcPr>
          <w:p w14:paraId="39F10306" w14:textId="416FDF48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59E3C4D8" w14:textId="77777777" w:rsidTr="002954F8">
        <w:tc>
          <w:tcPr>
            <w:tcW w:w="4111" w:type="dxa"/>
          </w:tcPr>
          <w:p w14:paraId="25465DBF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lastRenderedPageBreak/>
              <w:drawing>
                <wp:inline distT="0" distB="0" distL="0" distR="0" wp14:anchorId="7DFDA785" wp14:editId="07108A2A">
                  <wp:extent cx="838200" cy="449580"/>
                  <wp:effectExtent l="0" t="0" r="0" b="7620"/>
                  <wp:docPr id="216" name="Picture 2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17873857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0910FA7" wp14:editId="78123B74">
                  <wp:extent cx="474980" cy="472440"/>
                  <wp:effectExtent l="0" t="0" r="0" b="3810"/>
                  <wp:docPr id="231" name="Picture 2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39890DD0" w14:textId="3965007F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72D0DFCD" wp14:editId="5226A93E">
                  <wp:extent cx="428974" cy="419100"/>
                  <wp:effectExtent l="0" t="0" r="0" b="0"/>
                  <wp:docPr id="2887" name="Picture 28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07468B86" w14:textId="77777777" w:rsidTr="002954F8">
        <w:tc>
          <w:tcPr>
            <w:tcW w:w="4111" w:type="dxa"/>
          </w:tcPr>
          <w:p w14:paraId="12037BF9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ListNewsPage</w:t>
            </w:r>
            <w:proofErr w:type="spellEnd"/>
          </w:p>
        </w:tc>
        <w:tc>
          <w:tcPr>
            <w:tcW w:w="3119" w:type="dxa"/>
          </w:tcPr>
          <w:p w14:paraId="2AB7A958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ListNewsController</w:t>
            </w:r>
            <w:proofErr w:type="spellEnd"/>
          </w:p>
        </w:tc>
        <w:tc>
          <w:tcPr>
            <w:tcW w:w="1412" w:type="dxa"/>
          </w:tcPr>
          <w:p w14:paraId="62E85D0C" w14:textId="7BD5B6CD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78F09DD0" w14:textId="77777777" w:rsidTr="002954F8">
        <w:tc>
          <w:tcPr>
            <w:tcW w:w="4111" w:type="dxa"/>
          </w:tcPr>
          <w:p w14:paraId="38635851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6E7FBD69" wp14:editId="3592511E">
                  <wp:extent cx="838200" cy="449580"/>
                  <wp:effectExtent l="0" t="0" r="0" b="7620"/>
                  <wp:docPr id="4072" name="Picture 40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563FDD96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493EBBFF" wp14:editId="06BF0626">
                  <wp:extent cx="474980" cy="472440"/>
                  <wp:effectExtent l="0" t="0" r="0" b="3810"/>
                  <wp:docPr id="4073" name="Picture 40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6B24AC3D" w14:textId="421665FD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70537D5D" wp14:editId="4DFD4C8D">
                  <wp:extent cx="428974" cy="419100"/>
                  <wp:effectExtent l="0" t="0" r="0" b="0"/>
                  <wp:docPr id="2888" name="Picture 28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2FA2C52C" w14:textId="77777777" w:rsidTr="002954F8">
        <w:tc>
          <w:tcPr>
            <w:tcW w:w="4111" w:type="dxa"/>
          </w:tcPr>
          <w:p w14:paraId="41E325EE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>EditNewsPage</w:t>
            </w:r>
          </w:p>
        </w:tc>
        <w:tc>
          <w:tcPr>
            <w:tcW w:w="3119" w:type="dxa"/>
          </w:tcPr>
          <w:p w14:paraId="4232EE8E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>EditNewsController</w:t>
            </w:r>
          </w:p>
        </w:tc>
        <w:tc>
          <w:tcPr>
            <w:tcW w:w="1412" w:type="dxa"/>
          </w:tcPr>
          <w:p w14:paraId="36F6A849" w14:textId="50D2DB05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11D0FEDE" w14:textId="77777777" w:rsidTr="002954F8">
        <w:tc>
          <w:tcPr>
            <w:tcW w:w="4111" w:type="dxa"/>
          </w:tcPr>
          <w:p w14:paraId="1272FBDC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695B917B" wp14:editId="78E905EE">
                  <wp:extent cx="838200" cy="449580"/>
                  <wp:effectExtent l="0" t="0" r="0" b="7620"/>
                  <wp:docPr id="4070" name="Picture 40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6034D65A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1E956B08" wp14:editId="6537D737">
                  <wp:extent cx="474980" cy="472440"/>
                  <wp:effectExtent l="0" t="0" r="0" b="3810"/>
                  <wp:docPr id="4071" name="Picture 40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661013B5" w14:textId="48F708C6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48186946" wp14:editId="6B8B77FF">
                  <wp:extent cx="428974" cy="419100"/>
                  <wp:effectExtent l="0" t="0" r="0" b="0"/>
                  <wp:docPr id="2889" name="Picture 28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4B0CB3DE" w14:textId="77777777" w:rsidTr="002954F8">
        <w:tc>
          <w:tcPr>
            <w:tcW w:w="4111" w:type="dxa"/>
          </w:tcPr>
          <w:p w14:paraId="19CE44A5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DeleteNewsPage</w:t>
            </w:r>
            <w:proofErr w:type="spellEnd"/>
          </w:p>
        </w:tc>
        <w:tc>
          <w:tcPr>
            <w:tcW w:w="3119" w:type="dxa"/>
          </w:tcPr>
          <w:p w14:paraId="192C380C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DeleteNewsController</w:t>
            </w:r>
            <w:proofErr w:type="spellEnd"/>
          </w:p>
        </w:tc>
        <w:tc>
          <w:tcPr>
            <w:tcW w:w="1412" w:type="dxa"/>
          </w:tcPr>
          <w:p w14:paraId="506EF07C" w14:textId="44293518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4F5AEA57" w14:textId="77777777" w:rsidTr="002954F8">
        <w:tc>
          <w:tcPr>
            <w:tcW w:w="4111" w:type="dxa"/>
          </w:tcPr>
          <w:p w14:paraId="415D17ED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A48337F" wp14:editId="2EEC52CC">
                  <wp:extent cx="838200" cy="449580"/>
                  <wp:effectExtent l="0" t="0" r="0" b="7620"/>
                  <wp:docPr id="4075" name="Picture 40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2B6BB57E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3B3136C6" wp14:editId="6A0F1B86">
                  <wp:extent cx="474980" cy="472440"/>
                  <wp:effectExtent l="0" t="0" r="0" b="3810"/>
                  <wp:docPr id="4077" name="Picture 40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5E1E66CF" w14:textId="55E09543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3CAFBE4" wp14:editId="3D2E176B">
                  <wp:extent cx="428974" cy="419100"/>
                  <wp:effectExtent l="0" t="0" r="0" b="0"/>
                  <wp:docPr id="2890" name="Picture 28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26937073" w14:textId="77777777" w:rsidTr="002954F8">
        <w:tc>
          <w:tcPr>
            <w:tcW w:w="4111" w:type="dxa"/>
          </w:tcPr>
          <w:p w14:paraId="6DDCEEF5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kern w:val="24"/>
                <w:sz w:val="32"/>
                <w:szCs w:val="32"/>
              </w:rPr>
              <w:t>AddClusterPage</w:t>
            </w:r>
            <w:proofErr w:type="spellEnd"/>
          </w:p>
        </w:tc>
        <w:tc>
          <w:tcPr>
            <w:tcW w:w="3119" w:type="dxa"/>
          </w:tcPr>
          <w:p w14:paraId="4FC827A9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kern w:val="24"/>
                <w:sz w:val="32"/>
                <w:szCs w:val="32"/>
              </w:rPr>
              <w:t>AddClusterController</w:t>
            </w:r>
            <w:proofErr w:type="spellEnd"/>
          </w:p>
        </w:tc>
        <w:tc>
          <w:tcPr>
            <w:tcW w:w="1412" w:type="dxa"/>
          </w:tcPr>
          <w:p w14:paraId="4CA66592" w14:textId="7BE6B13B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3F6A7B18" w14:textId="77777777" w:rsidTr="002954F8">
        <w:tc>
          <w:tcPr>
            <w:tcW w:w="4111" w:type="dxa"/>
          </w:tcPr>
          <w:p w14:paraId="5DE78601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02AC8E1A" wp14:editId="30D41DC4">
                  <wp:extent cx="838200" cy="449580"/>
                  <wp:effectExtent l="0" t="0" r="0" b="7620"/>
                  <wp:docPr id="4080" name="Picture 40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160CCCC7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5486A306" wp14:editId="4C28FE36">
                  <wp:extent cx="838200" cy="449580"/>
                  <wp:effectExtent l="0" t="0" r="0" b="7620"/>
                  <wp:docPr id="4081" name="Picture 40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04189DCD" w14:textId="5AF61E9F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F01B0F9" wp14:editId="6EEF19EB">
                  <wp:extent cx="428974" cy="419100"/>
                  <wp:effectExtent l="0" t="0" r="0" b="0"/>
                  <wp:docPr id="2896" name="Picture 28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3AB36A37" w14:textId="77777777" w:rsidTr="002954F8">
        <w:tc>
          <w:tcPr>
            <w:tcW w:w="4111" w:type="dxa"/>
          </w:tcPr>
          <w:p w14:paraId="73011557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kern w:val="24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kern w:val="24"/>
                <w:sz w:val="32"/>
                <w:szCs w:val="32"/>
              </w:rPr>
              <w:t>ListClusterPage</w:t>
            </w:r>
            <w:proofErr w:type="spellEnd"/>
          </w:p>
        </w:tc>
        <w:tc>
          <w:tcPr>
            <w:tcW w:w="3119" w:type="dxa"/>
          </w:tcPr>
          <w:p w14:paraId="0B9CB1B4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kern w:val="24"/>
                <w:sz w:val="32"/>
                <w:szCs w:val="32"/>
                <w:cs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kern w:val="24"/>
                <w:sz w:val="32"/>
                <w:szCs w:val="32"/>
              </w:rPr>
              <w:t>ListClusterController</w:t>
            </w:r>
            <w:proofErr w:type="spellEnd"/>
          </w:p>
        </w:tc>
        <w:tc>
          <w:tcPr>
            <w:tcW w:w="1412" w:type="dxa"/>
          </w:tcPr>
          <w:p w14:paraId="155A0D0D" w14:textId="5C17C4E5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4E4E3794" w14:textId="77777777" w:rsidTr="002954F8">
        <w:tc>
          <w:tcPr>
            <w:tcW w:w="4111" w:type="dxa"/>
          </w:tcPr>
          <w:p w14:paraId="0FFE8631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5BAD4012" wp14:editId="207FE64E">
                  <wp:extent cx="838200" cy="449580"/>
                  <wp:effectExtent l="0" t="0" r="0" b="7620"/>
                  <wp:docPr id="4082" name="Picture 40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326EC0D8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65B30A29" wp14:editId="2099C035">
                  <wp:extent cx="474980" cy="472440"/>
                  <wp:effectExtent l="0" t="0" r="0" b="3810"/>
                  <wp:docPr id="4085" name="Picture 40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5DE8FD67" w14:textId="798D6DF0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41BF8FCA" wp14:editId="6CFC1F1B">
                  <wp:extent cx="428974" cy="419100"/>
                  <wp:effectExtent l="0" t="0" r="0" b="0"/>
                  <wp:docPr id="2897" name="Picture 28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743F9FDA" w14:textId="77777777" w:rsidTr="002954F8">
        <w:tc>
          <w:tcPr>
            <w:tcW w:w="4111" w:type="dxa"/>
          </w:tcPr>
          <w:p w14:paraId="29B6F678" w14:textId="2F64DB2A" w:rsidR="009C4352" w:rsidRPr="00312971" w:rsidRDefault="003309FB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kern w:val="24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Edit</w:t>
            </w:r>
            <w:r w:rsidR="009C4352" w:rsidRPr="00312971">
              <w:rPr>
                <w:rFonts w:ascii="TH SarabunPSK" w:hAnsi="TH SarabunPSK" w:cs="TH SarabunPSK"/>
                <w:color w:val="000000" w:themeColor="text1"/>
                <w:kern w:val="24"/>
                <w:sz w:val="32"/>
                <w:szCs w:val="32"/>
              </w:rPr>
              <w:t>ClusterPage</w:t>
            </w:r>
            <w:proofErr w:type="spellEnd"/>
          </w:p>
        </w:tc>
        <w:tc>
          <w:tcPr>
            <w:tcW w:w="3119" w:type="dxa"/>
          </w:tcPr>
          <w:p w14:paraId="6B1A1AEE" w14:textId="256EDB07" w:rsidR="009C4352" w:rsidRPr="00312971" w:rsidRDefault="003309FB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Edit</w:t>
            </w:r>
            <w:r w:rsidR="009C4352" w:rsidRPr="00312971">
              <w:rPr>
                <w:rFonts w:ascii="TH SarabunPSK" w:hAnsi="TH SarabunPSK" w:cs="TH SarabunPSK"/>
                <w:color w:val="000000" w:themeColor="text1"/>
                <w:kern w:val="24"/>
                <w:sz w:val="32"/>
                <w:szCs w:val="32"/>
              </w:rPr>
              <w:t>ClusterControoler</w:t>
            </w:r>
            <w:proofErr w:type="spellEnd"/>
          </w:p>
        </w:tc>
        <w:tc>
          <w:tcPr>
            <w:tcW w:w="1412" w:type="dxa"/>
          </w:tcPr>
          <w:p w14:paraId="63880549" w14:textId="16E96A7F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29D3F4F3" w14:textId="77777777" w:rsidTr="002954F8">
        <w:tc>
          <w:tcPr>
            <w:tcW w:w="4111" w:type="dxa"/>
          </w:tcPr>
          <w:p w14:paraId="67A3EE56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12D97C2" wp14:editId="6D23BB7A">
                  <wp:extent cx="838200" cy="449580"/>
                  <wp:effectExtent l="0" t="0" r="0" b="7620"/>
                  <wp:docPr id="226" name="Picture 2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16FB4272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0EDC2B8A" wp14:editId="2F7EF61F">
                  <wp:extent cx="474980" cy="472440"/>
                  <wp:effectExtent l="0" t="0" r="0" b="3810"/>
                  <wp:docPr id="241" name="Picture 2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4030C3CA" w14:textId="4D9CC155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11B1A57C" wp14:editId="67264416">
                  <wp:extent cx="428974" cy="419100"/>
                  <wp:effectExtent l="0" t="0" r="0" b="0"/>
                  <wp:docPr id="2898" name="Picture 28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5962F4F5" w14:textId="77777777" w:rsidTr="002954F8">
        <w:tc>
          <w:tcPr>
            <w:tcW w:w="4111" w:type="dxa"/>
          </w:tcPr>
          <w:p w14:paraId="4368DC94" w14:textId="42B647DC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Add</w:t>
            </w:r>
            <w:r w:rsidR="003309F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station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Page</w:t>
            </w:r>
            <w:proofErr w:type="spellEnd"/>
          </w:p>
        </w:tc>
        <w:tc>
          <w:tcPr>
            <w:tcW w:w="3119" w:type="dxa"/>
          </w:tcPr>
          <w:p w14:paraId="28E2EC7D" w14:textId="345AD6A4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Add</w:t>
            </w:r>
            <w:r w:rsidR="003309F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station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ontroller</w:t>
            </w:r>
            <w:proofErr w:type="spellEnd"/>
          </w:p>
        </w:tc>
        <w:tc>
          <w:tcPr>
            <w:tcW w:w="1412" w:type="dxa"/>
          </w:tcPr>
          <w:p w14:paraId="24973F45" w14:textId="13A753CB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76BE73B5" w14:textId="77777777" w:rsidTr="002954F8">
        <w:tc>
          <w:tcPr>
            <w:tcW w:w="4111" w:type="dxa"/>
          </w:tcPr>
          <w:p w14:paraId="445C525D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34B4C473" wp14:editId="15E14AAB">
                  <wp:extent cx="838200" cy="449580"/>
                  <wp:effectExtent l="0" t="0" r="0" b="7620"/>
                  <wp:docPr id="345" name="Picture 3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24D0A130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7EFA4242" wp14:editId="61CCCA65">
                  <wp:extent cx="474980" cy="472440"/>
                  <wp:effectExtent l="0" t="0" r="0" b="3810"/>
                  <wp:docPr id="349" name="Picture 3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72C47B63" w14:textId="395737CF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6204CE1F" wp14:editId="6D6477DD">
                  <wp:extent cx="428974" cy="419100"/>
                  <wp:effectExtent l="0" t="0" r="0" b="0"/>
                  <wp:docPr id="2899" name="Picture 28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68CE591F" w14:textId="77777777" w:rsidTr="002954F8">
        <w:tc>
          <w:tcPr>
            <w:tcW w:w="4111" w:type="dxa"/>
          </w:tcPr>
          <w:p w14:paraId="0369D294" w14:textId="5BC05334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List</w:t>
            </w:r>
            <w:r w:rsidR="003309F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station</w:t>
            </w:r>
            <w:r w:rsidRPr="00312971"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>Page</w:t>
            </w:r>
            <w:proofErr w:type="spellEnd"/>
          </w:p>
        </w:tc>
        <w:tc>
          <w:tcPr>
            <w:tcW w:w="3119" w:type="dxa"/>
          </w:tcPr>
          <w:p w14:paraId="0DC039EE" w14:textId="7A73069F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List</w:t>
            </w:r>
            <w:r w:rsidR="003309F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station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Controller</w:t>
            </w:r>
            <w:proofErr w:type="spellEnd"/>
          </w:p>
        </w:tc>
        <w:tc>
          <w:tcPr>
            <w:tcW w:w="1412" w:type="dxa"/>
          </w:tcPr>
          <w:p w14:paraId="227B21D9" w14:textId="15465B6E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41D2BF93" w14:textId="77777777" w:rsidTr="002954F8">
        <w:tc>
          <w:tcPr>
            <w:tcW w:w="4111" w:type="dxa"/>
          </w:tcPr>
          <w:p w14:paraId="4F3DEB8D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087D7E9A" wp14:editId="516EA1BA">
                  <wp:extent cx="838200" cy="449580"/>
                  <wp:effectExtent l="0" t="0" r="0" b="7620"/>
                  <wp:docPr id="344" name="Picture 3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158272A4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1C3F36DD" wp14:editId="40286B0A">
                  <wp:extent cx="474980" cy="472440"/>
                  <wp:effectExtent l="0" t="0" r="0" b="3810"/>
                  <wp:docPr id="348" name="Picture 3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4874BF11" w14:textId="326452EF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4DCE6DEB" wp14:editId="035BBB13">
                  <wp:extent cx="428974" cy="419100"/>
                  <wp:effectExtent l="0" t="0" r="0" b="0"/>
                  <wp:docPr id="2900" name="Picture 29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6BA10678" w14:textId="77777777" w:rsidTr="002954F8">
        <w:tc>
          <w:tcPr>
            <w:tcW w:w="4111" w:type="dxa"/>
          </w:tcPr>
          <w:p w14:paraId="31795301" w14:textId="77777777" w:rsidR="009C4352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Edit</w:t>
            </w:r>
            <w:r w:rsidR="003309F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station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Page</w:t>
            </w:r>
            <w:proofErr w:type="spellEnd"/>
          </w:p>
          <w:p w14:paraId="3342D3FB" w14:textId="77777777" w:rsidR="00941CD3" w:rsidRDefault="00941CD3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</w:p>
          <w:p w14:paraId="78468C26" w14:textId="77777777" w:rsidR="00941CD3" w:rsidRDefault="00941CD3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</w:p>
          <w:p w14:paraId="4D0C406B" w14:textId="25CB0333" w:rsidR="00941CD3" w:rsidRPr="00312971" w:rsidRDefault="00941CD3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</w:p>
        </w:tc>
        <w:tc>
          <w:tcPr>
            <w:tcW w:w="3119" w:type="dxa"/>
          </w:tcPr>
          <w:p w14:paraId="6A1036CA" w14:textId="40899582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Edit</w:t>
            </w:r>
            <w:r w:rsidR="003309FB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station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ontroller</w:t>
            </w:r>
            <w:proofErr w:type="spellEnd"/>
          </w:p>
        </w:tc>
        <w:tc>
          <w:tcPr>
            <w:tcW w:w="1412" w:type="dxa"/>
          </w:tcPr>
          <w:p w14:paraId="0B12CF22" w14:textId="472E45C8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  <w:tr w:rsidR="00312971" w:rsidRPr="00312971" w14:paraId="0DE1756B" w14:textId="77777777" w:rsidTr="002954F8">
        <w:tc>
          <w:tcPr>
            <w:tcW w:w="4111" w:type="dxa"/>
          </w:tcPr>
          <w:p w14:paraId="1B820F80" w14:textId="281D8D61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lastRenderedPageBreak/>
              <w:drawing>
                <wp:inline distT="0" distB="0" distL="0" distR="0" wp14:anchorId="699F45A8" wp14:editId="1E4034DF">
                  <wp:extent cx="838200" cy="449580"/>
                  <wp:effectExtent l="0" t="0" r="0" b="7620"/>
                  <wp:docPr id="346" name="Picture 3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0209" r="41464" b="53175"/>
                          <a:stretch/>
                        </pic:blipFill>
                        <pic:spPr bwMode="auto">
                          <a:xfrm>
                            <a:off x="0" y="0"/>
                            <a:ext cx="838200" cy="449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9" w:type="dxa"/>
          </w:tcPr>
          <w:p w14:paraId="6799562C" w14:textId="541BA30A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03905A3" wp14:editId="469A01A6">
                  <wp:extent cx="474980" cy="472440"/>
                  <wp:effectExtent l="0" t="0" r="0" b="3810"/>
                  <wp:docPr id="350" name="Picture 3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3458" t="1" r="44048" b="52265"/>
                          <a:stretch/>
                        </pic:blipFill>
                        <pic:spPr bwMode="auto">
                          <a:xfrm>
                            <a:off x="0" y="0"/>
                            <a:ext cx="475392" cy="472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2" w:type="dxa"/>
          </w:tcPr>
          <w:p w14:paraId="008BCA6D" w14:textId="1D40B65E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04C9088E" wp14:editId="2F59D2BB">
                  <wp:extent cx="428974" cy="419100"/>
                  <wp:effectExtent l="0" t="0" r="0" b="0"/>
                  <wp:docPr id="2901" name="Picture 29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850" r="43057" b="57364"/>
                          <a:stretch/>
                        </pic:blipFill>
                        <pic:spPr bwMode="auto">
                          <a:xfrm>
                            <a:off x="0" y="0"/>
                            <a:ext cx="428974" cy="419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2971" w:rsidRPr="00312971" w14:paraId="0D3DF550" w14:textId="77777777" w:rsidTr="002954F8">
        <w:tc>
          <w:tcPr>
            <w:tcW w:w="4111" w:type="dxa"/>
          </w:tcPr>
          <w:p w14:paraId="1D6237BB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DeletWalkInVaccinepointPage</w:t>
            </w:r>
            <w:proofErr w:type="spellEnd"/>
          </w:p>
        </w:tc>
        <w:tc>
          <w:tcPr>
            <w:tcW w:w="3119" w:type="dxa"/>
          </w:tcPr>
          <w:p w14:paraId="5C00C634" w14:textId="77777777" w:rsidR="009C4352" w:rsidRPr="00312971" w:rsidRDefault="009C4352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DeletWalkInVaccinepointController</w:t>
            </w:r>
            <w:proofErr w:type="spellEnd"/>
          </w:p>
        </w:tc>
        <w:tc>
          <w:tcPr>
            <w:tcW w:w="1412" w:type="dxa"/>
          </w:tcPr>
          <w:p w14:paraId="24C0A31A" w14:textId="5537D3AF" w:rsidR="009C4352" w:rsidRPr="00312971" w:rsidRDefault="00372CE5" w:rsidP="002954F8">
            <w:pPr>
              <w:kinsoku w:val="0"/>
              <w:overflowPunct w:val="0"/>
              <w:jc w:val="center"/>
              <w:textAlignment w:val="baseline"/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Firebase</w:t>
            </w:r>
          </w:p>
        </w:tc>
      </w:tr>
    </w:tbl>
    <w:p w14:paraId="3618CA50" w14:textId="77777777" w:rsidR="004604A3" w:rsidRPr="00312971" w:rsidRDefault="004604A3" w:rsidP="00F05C93">
      <w:pPr>
        <w:kinsoku w:val="0"/>
        <w:overflowPunct w:val="0"/>
        <w:textAlignment w:val="baselin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0E32709D" w14:textId="58EBE524" w:rsidR="009C4352" w:rsidRPr="00312971" w:rsidRDefault="009C4352" w:rsidP="009341CA">
      <w:pPr>
        <w:pStyle w:val="Heading3"/>
        <w:rPr>
          <w:rFonts w:ascii="TH SarabunPSK" w:hAnsi="TH SarabunPSK" w:cs="TH SarabunPSK"/>
          <w:b/>
          <w:bCs/>
          <w:color w:val="000000" w:themeColor="text1"/>
          <w:sz w:val="32"/>
        </w:rPr>
      </w:pPr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</w:rPr>
        <w:t xml:space="preserve"> </w:t>
      </w:r>
      <w:bookmarkStart w:id="45" w:name="_Toc101737478"/>
      <w:r w:rsidRPr="00312971">
        <w:rPr>
          <w:rFonts w:ascii="TH SarabunPSK" w:hAnsi="TH SarabunPSK" w:cs="TH SarabunPSK" w:hint="cs"/>
          <w:b/>
          <w:bCs/>
          <w:color w:val="000000" w:themeColor="text1"/>
          <w:sz w:val="32"/>
          <w:cs/>
        </w:rPr>
        <w:t>การกำหนดขอบเขตการทำงานและความร่วมมือกับคลาส</w:t>
      </w:r>
      <w:bookmarkEnd w:id="45"/>
    </w:p>
    <w:p w14:paraId="40170064" w14:textId="7A5BB339" w:rsidR="009C4352" w:rsidRPr="00312971" w:rsidRDefault="009C4352" w:rsidP="005D2111">
      <w:pPr>
        <w:kinsoku w:val="0"/>
        <w:overflowPunct w:val="0"/>
        <w:ind w:left="-284" w:right="-268" w:firstLine="426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ั้นตอนต่อไปจะเป็นการกำหนดภาระหน้าที่ของคลาส โดยการสร้างซีเควน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ซ์ได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าแกรมเพื่อช่วยให้การกำหนดการทำงานภายในคลาสสามารถทำได้ง่ายขึ้น ดังนั้นเมื่อสิ้นสุดการทำงานในขั้นตอนนี้ผลลัพธ์ที่ได้คือ คลาส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าแกรมที่มีความสมบูรณ์ทั้งแอททริบิว</w:t>
      </w:r>
      <w:proofErr w:type="spellStart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์</w:t>
      </w:r>
      <w:proofErr w:type="spellEnd"/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และเมธอด ตลอดจนความสัมพันธ์ระหว่างคลาสที่สามารถนำไปใช้ในขั้นตอนของการออกแบบสถาปัตยกรรมและการพัฒนาระบบต่อไป</w:t>
      </w:r>
    </w:p>
    <w:p w14:paraId="4D76CF7F" w14:textId="77777777" w:rsidR="009C4352" w:rsidRPr="00312971" w:rsidRDefault="009C4352" w:rsidP="00E35739">
      <w:pPr>
        <w:kinsoku w:val="0"/>
        <w:overflowPunct w:val="0"/>
        <w:ind w:left="-284" w:right="-268"/>
        <w:jc w:val="thaiDistribute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</w:p>
    <w:p w14:paraId="62032CCD" w14:textId="77777777" w:rsidR="009C4352" w:rsidRPr="00312971" w:rsidRDefault="009C4352" w:rsidP="009C4352">
      <w:pPr>
        <w:rPr>
          <w:color w:val="000000" w:themeColor="text1"/>
        </w:rPr>
      </w:pPr>
    </w:p>
    <w:p w14:paraId="2EDAA35E" w14:textId="77777777" w:rsidR="009C4352" w:rsidRPr="00312971" w:rsidRDefault="009C4352" w:rsidP="009C4352">
      <w:pPr>
        <w:rPr>
          <w:color w:val="000000" w:themeColor="text1"/>
        </w:rPr>
      </w:pPr>
    </w:p>
    <w:p w14:paraId="437994F6" w14:textId="77777777" w:rsidR="009C4352" w:rsidRPr="00312971" w:rsidRDefault="009C4352" w:rsidP="009C4352">
      <w:pPr>
        <w:rPr>
          <w:color w:val="000000" w:themeColor="text1"/>
        </w:rPr>
      </w:pPr>
    </w:p>
    <w:p w14:paraId="2A548C24" w14:textId="4AB55E21" w:rsidR="009C4352" w:rsidRDefault="009C4352" w:rsidP="009C4352">
      <w:pPr>
        <w:rPr>
          <w:color w:val="000000" w:themeColor="text1"/>
        </w:rPr>
      </w:pPr>
    </w:p>
    <w:p w14:paraId="2AE8F580" w14:textId="461EFD5A" w:rsidR="00190D67" w:rsidRDefault="00190D67" w:rsidP="009C4352">
      <w:pPr>
        <w:rPr>
          <w:color w:val="000000" w:themeColor="text1"/>
        </w:rPr>
      </w:pPr>
    </w:p>
    <w:p w14:paraId="2DEA34F9" w14:textId="0CFEEEAE" w:rsidR="00190D67" w:rsidRDefault="00190D67" w:rsidP="009C4352">
      <w:pPr>
        <w:rPr>
          <w:color w:val="000000" w:themeColor="text1"/>
        </w:rPr>
      </w:pPr>
    </w:p>
    <w:p w14:paraId="2B1741DC" w14:textId="364654B0" w:rsidR="00190D67" w:rsidRDefault="00190D67" w:rsidP="009C4352">
      <w:pPr>
        <w:rPr>
          <w:color w:val="000000" w:themeColor="text1"/>
        </w:rPr>
      </w:pPr>
    </w:p>
    <w:p w14:paraId="432BAD84" w14:textId="7DAC8906" w:rsidR="00190D67" w:rsidRDefault="00190D67" w:rsidP="009C4352">
      <w:pPr>
        <w:rPr>
          <w:color w:val="000000" w:themeColor="text1"/>
        </w:rPr>
      </w:pPr>
    </w:p>
    <w:p w14:paraId="5F11B6D8" w14:textId="77777777" w:rsidR="00190D67" w:rsidRPr="00312971" w:rsidRDefault="00190D67" w:rsidP="009C4352">
      <w:pPr>
        <w:rPr>
          <w:color w:val="000000" w:themeColor="text1"/>
        </w:rPr>
      </w:pPr>
    </w:p>
    <w:p w14:paraId="089114B4" w14:textId="77777777" w:rsidR="009C4352" w:rsidRPr="00312971" w:rsidRDefault="009C4352" w:rsidP="009C4352">
      <w:pPr>
        <w:rPr>
          <w:color w:val="000000" w:themeColor="text1"/>
        </w:rPr>
      </w:pPr>
    </w:p>
    <w:p w14:paraId="40D3E5C7" w14:textId="77777777" w:rsidR="009C4352" w:rsidRPr="00312971" w:rsidRDefault="009C4352" w:rsidP="009C4352">
      <w:pPr>
        <w:rPr>
          <w:color w:val="000000" w:themeColor="text1"/>
        </w:rPr>
      </w:pPr>
    </w:p>
    <w:p w14:paraId="355A01ED" w14:textId="3EBD19E7" w:rsidR="009C4352" w:rsidRDefault="009C4352" w:rsidP="009C4352">
      <w:pPr>
        <w:rPr>
          <w:noProof/>
          <w:color w:val="000000" w:themeColor="text1"/>
        </w:rPr>
      </w:pPr>
    </w:p>
    <w:p w14:paraId="77979871" w14:textId="30872AC3" w:rsidR="00F05C93" w:rsidRDefault="00F05C93" w:rsidP="009C4352">
      <w:pPr>
        <w:rPr>
          <w:noProof/>
          <w:color w:val="000000" w:themeColor="text1"/>
        </w:rPr>
      </w:pPr>
    </w:p>
    <w:p w14:paraId="4C80586D" w14:textId="77777777" w:rsidR="00F05C93" w:rsidRPr="00312971" w:rsidRDefault="00F05C93" w:rsidP="009C4352">
      <w:pPr>
        <w:rPr>
          <w:color w:val="000000" w:themeColor="text1"/>
        </w:rPr>
      </w:pPr>
    </w:p>
    <w:p w14:paraId="5908C354" w14:textId="66B91637" w:rsidR="009C4352" w:rsidRPr="00312971" w:rsidRDefault="009C4352" w:rsidP="009C4352">
      <w:pPr>
        <w:rPr>
          <w:color w:val="000000" w:themeColor="text1"/>
        </w:rPr>
      </w:pPr>
    </w:p>
    <w:p w14:paraId="403A4C60" w14:textId="063ED8AD" w:rsidR="009C4352" w:rsidRPr="00312971" w:rsidRDefault="009C4352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68E3656" w14:textId="39E8240F" w:rsidR="0059682D" w:rsidRPr="00493A2A" w:rsidRDefault="0059682D" w:rsidP="00665B80">
      <w:pPr>
        <w:pStyle w:val="BodyText"/>
        <w:ind w:left="0"/>
        <w:rPr>
          <w:color w:val="000000" w:themeColor="text1"/>
          <w:lang w:bidi="th-TH"/>
        </w:rPr>
      </w:pPr>
    </w:p>
    <w:p w14:paraId="015E85BB" w14:textId="15749AAA" w:rsidR="00207870" w:rsidRPr="00312971" w:rsidRDefault="00207870" w:rsidP="00665B80">
      <w:pPr>
        <w:pStyle w:val="BodyText"/>
        <w:ind w:left="0"/>
        <w:rPr>
          <w:color w:val="000000" w:themeColor="text1"/>
          <w:lang w:bidi="th-TH"/>
        </w:rPr>
      </w:pPr>
    </w:p>
    <w:p w14:paraId="2A977900" w14:textId="435CB6A5" w:rsidR="009C4352" w:rsidRDefault="009C4352" w:rsidP="00DC7CEC">
      <w:pPr>
        <w:rPr>
          <w:color w:val="000000" w:themeColor="text1"/>
        </w:rPr>
      </w:pPr>
    </w:p>
    <w:p w14:paraId="3F586313" w14:textId="1FB3256F" w:rsidR="00F05C93" w:rsidRDefault="00F05C93" w:rsidP="00DC7CEC">
      <w:pPr>
        <w:rPr>
          <w:color w:val="000000" w:themeColor="text1"/>
        </w:rPr>
      </w:pPr>
    </w:p>
    <w:p w14:paraId="1CE8852A" w14:textId="36AFDFAD" w:rsidR="00F05C93" w:rsidRDefault="00190D67" w:rsidP="00DC7CEC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2203008" behindDoc="0" locked="0" layoutInCell="1" allowOverlap="1" wp14:anchorId="0683EF1A" wp14:editId="5154E3D3">
            <wp:simplePos x="0" y="0"/>
            <wp:positionH relativeFrom="margin">
              <wp:align>center</wp:align>
            </wp:positionH>
            <wp:positionV relativeFrom="paragraph">
              <wp:posOffset>103393</wp:posOffset>
            </wp:positionV>
            <wp:extent cx="5426110" cy="3573691"/>
            <wp:effectExtent l="0" t="0" r="3175" b="8255"/>
            <wp:wrapNone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110" cy="3573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F3BFAA6" w14:textId="6E2C20D9" w:rsidR="00F05C93" w:rsidRDefault="00F05C93" w:rsidP="00DC7CEC">
      <w:pPr>
        <w:rPr>
          <w:color w:val="000000" w:themeColor="text1"/>
        </w:rPr>
      </w:pPr>
    </w:p>
    <w:p w14:paraId="2A0E3F70" w14:textId="36C7B43C" w:rsidR="00F05C93" w:rsidRDefault="00F05C93" w:rsidP="00DC7CEC">
      <w:pPr>
        <w:rPr>
          <w:color w:val="000000" w:themeColor="text1"/>
        </w:rPr>
      </w:pPr>
    </w:p>
    <w:p w14:paraId="60569AC1" w14:textId="5226BE56" w:rsidR="00F05C93" w:rsidRDefault="00F05C93" w:rsidP="00DC7CEC">
      <w:pPr>
        <w:rPr>
          <w:color w:val="000000" w:themeColor="text1"/>
        </w:rPr>
      </w:pPr>
    </w:p>
    <w:p w14:paraId="2A4C2F46" w14:textId="7718FCE1" w:rsidR="00F05C93" w:rsidRDefault="00F05C93" w:rsidP="00DC7CEC">
      <w:pPr>
        <w:rPr>
          <w:color w:val="000000" w:themeColor="text1"/>
        </w:rPr>
      </w:pPr>
    </w:p>
    <w:p w14:paraId="6D8FBB4A" w14:textId="3E10FC0C" w:rsidR="00F05C93" w:rsidRDefault="00F05C93" w:rsidP="00DC7CEC">
      <w:pPr>
        <w:rPr>
          <w:color w:val="000000" w:themeColor="text1"/>
        </w:rPr>
      </w:pPr>
    </w:p>
    <w:p w14:paraId="2CA21D12" w14:textId="6B6E6A11" w:rsidR="00F05C93" w:rsidRDefault="00F05C93" w:rsidP="00DC7CEC">
      <w:pPr>
        <w:rPr>
          <w:color w:val="000000" w:themeColor="text1"/>
        </w:rPr>
      </w:pPr>
    </w:p>
    <w:p w14:paraId="19B9F8C1" w14:textId="12E61EB5" w:rsidR="00F05C93" w:rsidRDefault="00F05C93" w:rsidP="00DC7CEC">
      <w:pPr>
        <w:rPr>
          <w:color w:val="000000" w:themeColor="text1"/>
        </w:rPr>
      </w:pPr>
    </w:p>
    <w:p w14:paraId="2DA49147" w14:textId="7D4B5508" w:rsidR="00F05C93" w:rsidRDefault="00F05C93" w:rsidP="00DC7CEC">
      <w:pPr>
        <w:rPr>
          <w:color w:val="000000" w:themeColor="text1"/>
        </w:rPr>
      </w:pPr>
    </w:p>
    <w:p w14:paraId="7416B3AB" w14:textId="18E214F3" w:rsidR="00F05C93" w:rsidRDefault="00F05C93" w:rsidP="00DC7CEC">
      <w:pPr>
        <w:rPr>
          <w:color w:val="000000" w:themeColor="text1"/>
        </w:rPr>
      </w:pPr>
    </w:p>
    <w:p w14:paraId="603CD8A3" w14:textId="256B5443" w:rsidR="00F05C93" w:rsidRDefault="00F05C93" w:rsidP="00DC7CEC">
      <w:pPr>
        <w:rPr>
          <w:color w:val="000000" w:themeColor="text1"/>
        </w:rPr>
      </w:pPr>
    </w:p>
    <w:p w14:paraId="26A5C820" w14:textId="1F6084D8" w:rsidR="00F05C93" w:rsidRDefault="00F05C93" w:rsidP="00DC7CEC">
      <w:pPr>
        <w:rPr>
          <w:color w:val="000000" w:themeColor="text1"/>
        </w:rPr>
      </w:pPr>
    </w:p>
    <w:p w14:paraId="024811E2" w14:textId="38665C55" w:rsidR="00F05C93" w:rsidRDefault="00F05C93" w:rsidP="00DC7CEC">
      <w:pPr>
        <w:rPr>
          <w:color w:val="000000" w:themeColor="text1"/>
        </w:rPr>
      </w:pPr>
    </w:p>
    <w:p w14:paraId="12402ABF" w14:textId="4351A133" w:rsidR="00F05C93" w:rsidRDefault="00CC036F" w:rsidP="00DC7CEC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03707B79" wp14:editId="69D6ABFD">
                <wp:simplePos x="0" y="0"/>
                <wp:positionH relativeFrom="margin">
                  <wp:align>center</wp:align>
                </wp:positionH>
                <wp:positionV relativeFrom="paragraph">
                  <wp:posOffset>421640</wp:posOffset>
                </wp:positionV>
                <wp:extent cx="3347085" cy="452120"/>
                <wp:effectExtent l="0" t="0" r="5715" b="5080"/>
                <wp:wrapTopAndBottom/>
                <wp:docPr id="81" name="Text Box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47085" cy="452582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3D144A3" w14:textId="13131D97" w:rsidR="003414E7" w:rsidRPr="00312971" w:rsidRDefault="003414E7" w:rsidP="003414E7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46" w:name="_Toc98082597"/>
                            <w:bookmarkStart w:id="47" w:name="_Toc101737523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que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ces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l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ocation</w:t>
                            </w:r>
                          </w:p>
                          <w:p w14:paraId="6E431FEB" w14:textId="77777777" w:rsidR="004F0DFC" w:rsidRDefault="004F0DFC"/>
                          <w:p w14:paraId="202C5A22" w14:textId="77777777" w:rsidR="003414E7" w:rsidRPr="00312971" w:rsidRDefault="003414E7" w:rsidP="003414E7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que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ces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l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ocation</w:t>
                            </w:r>
                          </w:p>
                          <w:p w14:paraId="608A8338" w14:textId="77777777" w:rsidR="00000000" w:rsidRDefault="00653843"/>
                          <w:p w14:paraId="6B02EA0F" w14:textId="3CD8F660" w:rsidR="003414E7" w:rsidRPr="00312971" w:rsidRDefault="003414E7" w:rsidP="003414E7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que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ces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l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ocation</w:t>
                            </w:r>
                          </w:p>
                          <w:p w14:paraId="69DA446C" w14:textId="77777777" w:rsidR="004F0DFC" w:rsidRDefault="004F0DFC"/>
                          <w:p w14:paraId="37680FD1" w14:textId="757FD08D" w:rsidR="003414E7" w:rsidRPr="00312971" w:rsidRDefault="003414E7" w:rsidP="003414E7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que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cess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l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ocation</w:t>
                            </w:r>
                            <w:bookmarkEnd w:id="46"/>
                            <w:bookmarkEnd w:id="4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707B79" id="Text Box 81" o:spid="_x0000_s1688" type="#_x0000_t202" style="position:absolute;margin-left:0;margin-top:33.2pt;width:263.55pt;height:35.6pt;z-index:2518681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" stroked="f">
                <v:textbox inset="0,0,0,0">
                  <w:txbxContent>
                    <w:p w14:paraId="63D144A3" w14:textId="13131D97" w:rsidR="003414E7" w:rsidRPr="00312971" w:rsidRDefault="003414E7" w:rsidP="003414E7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48" w:name="_Toc98082597"/>
                      <w:bookmarkStart w:id="49" w:name="_Toc101737523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que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ces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l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ocation</w:t>
                      </w:r>
                    </w:p>
                    <w:p w14:paraId="6E431FEB" w14:textId="77777777" w:rsidR="004F0DFC" w:rsidRDefault="004F0DFC"/>
                    <w:p w14:paraId="202C5A22" w14:textId="77777777" w:rsidR="003414E7" w:rsidRPr="00312971" w:rsidRDefault="003414E7" w:rsidP="003414E7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que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ces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l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ocation</w:t>
                      </w:r>
                    </w:p>
                    <w:p w14:paraId="608A8338" w14:textId="77777777" w:rsidR="00000000" w:rsidRDefault="00653843"/>
                    <w:p w14:paraId="6B02EA0F" w14:textId="3CD8F660" w:rsidR="003414E7" w:rsidRPr="00312971" w:rsidRDefault="003414E7" w:rsidP="003414E7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que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ces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l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ocation</w:t>
                      </w:r>
                    </w:p>
                    <w:p w14:paraId="69DA446C" w14:textId="77777777" w:rsidR="004F0DFC" w:rsidRDefault="004F0DFC"/>
                    <w:p w14:paraId="37680FD1" w14:textId="757FD08D" w:rsidR="003414E7" w:rsidRPr="00312971" w:rsidRDefault="003414E7" w:rsidP="003414E7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que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cess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l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ocation</w:t>
                      </w:r>
                      <w:bookmarkEnd w:id="48"/>
                      <w:bookmarkEnd w:id="49"/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14:paraId="24B4347A" w14:textId="487ECB7F" w:rsidR="00F05C93" w:rsidRDefault="00F05C93" w:rsidP="00DC7CEC">
      <w:pPr>
        <w:rPr>
          <w:color w:val="000000" w:themeColor="text1"/>
        </w:rPr>
      </w:pPr>
    </w:p>
    <w:p w14:paraId="38F68B1B" w14:textId="77DD4B97" w:rsidR="00F05C93" w:rsidRDefault="00F05C93" w:rsidP="00DC7CEC">
      <w:pPr>
        <w:rPr>
          <w:color w:val="000000" w:themeColor="text1"/>
        </w:rPr>
      </w:pPr>
    </w:p>
    <w:p w14:paraId="24D3BA4D" w14:textId="141FFC68" w:rsidR="002954F8" w:rsidRDefault="002954F8" w:rsidP="00DC7CEC">
      <w:pPr>
        <w:rPr>
          <w:color w:val="000000" w:themeColor="text1"/>
        </w:rPr>
      </w:pPr>
    </w:p>
    <w:p w14:paraId="2A22E49E" w14:textId="17A95C24" w:rsidR="002954F8" w:rsidRDefault="002954F8" w:rsidP="00DC7CEC">
      <w:pPr>
        <w:rPr>
          <w:color w:val="000000" w:themeColor="text1"/>
        </w:rPr>
      </w:pPr>
    </w:p>
    <w:p w14:paraId="57408347" w14:textId="60F92F74" w:rsidR="002954F8" w:rsidRDefault="002954F8" w:rsidP="00DC7CEC">
      <w:pPr>
        <w:rPr>
          <w:color w:val="000000" w:themeColor="text1"/>
        </w:rPr>
      </w:pPr>
    </w:p>
    <w:p w14:paraId="529E6E39" w14:textId="22F76EEE" w:rsidR="002954F8" w:rsidRDefault="002954F8" w:rsidP="00DC7CEC">
      <w:pPr>
        <w:rPr>
          <w:color w:val="000000" w:themeColor="text1"/>
        </w:rPr>
      </w:pPr>
    </w:p>
    <w:p w14:paraId="09675B5C" w14:textId="5D28830E" w:rsidR="002954F8" w:rsidRDefault="002954F8" w:rsidP="00DC7CEC">
      <w:pPr>
        <w:rPr>
          <w:color w:val="000000" w:themeColor="text1"/>
        </w:rPr>
      </w:pPr>
    </w:p>
    <w:p w14:paraId="1AA0526A" w14:textId="6B910105" w:rsidR="000B2D36" w:rsidRDefault="000B2D36" w:rsidP="00DC7CEC">
      <w:pPr>
        <w:rPr>
          <w:color w:val="000000" w:themeColor="text1"/>
        </w:rPr>
      </w:pPr>
    </w:p>
    <w:p w14:paraId="34E0FD2D" w14:textId="365D719A" w:rsidR="0075503F" w:rsidRDefault="0075503F" w:rsidP="00DC7CEC">
      <w:pPr>
        <w:rPr>
          <w:color w:val="000000" w:themeColor="text1"/>
        </w:rPr>
      </w:pPr>
    </w:p>
    <w:p w14:paraId="39DBFB03" w14:textId="77777777" w:rsidR="0075503F" w:rsidRPr="00312971" w:rsidRDefault="0075503F" w:rsidP="00DC7CEC">
      <w:pPr>
        <w:rPr>
          <w:color w:val="000000" w:themeColor="text1"/>
        </w:rPr>
      </w:pPr>
    </w:p>
    <w:p w14:paraId="6F756C78" w14:textId="19F589ED" w:rsidR="00BD6203" w:rsidRPr="00C53441" w:rsidRDefault="00825C11" w:rsidP="00BD6203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  <w:cs/>
        </w:rPr>
      </w:pPr>
      <w:r>
        <w:rPr>
          <w:noProof/>
          <w:color w:val="000000" w:themeColor="text1"/>
        </w:rPr>
        <w:lastRenderedPageBreak/>
        <mc:AlternateContent>
          <mc:Choice Requires="wpc">
            <w:drawing>
              <wp:anchor distT="0" distB="0" distL="114300" distR="114300" simplePos="0" relativeHeight="252244992" behindDoc="0" locked="0" layoutInCell="1" allowOverlap="1" wp14:anchorId="5197BC03" wp14:editId="510265C0">
                <wp:simplePos x="0" y="0"/>
                <wp:positionH relativeFrom="column">
                  <wp:posOffset>1524927</wp:posOffset>
                </wp:positionH>
                <wp:positionV relativeFrom="paragraph">
                  <wp:posOffset>176032</wp:posOffset>
                </wp:positionV>
                <wp:extent cx="6509385" cy="5918155"/>
                <wp:effectExtent l="0" t="0" r="5715" b="0"/>
                <wp:wrapNone/>
                <wp:docPr id="16778" name="Canvas 1677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32371" y="584080"/>
                            <a:ext cx="311150" cy="2642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7E6A92" w14:textId="4C6E6E6D" w:rsidR="00825C11" w:rsidRPr="00230013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</w:rPr>
                                <w:t>User</w:t>
                              </w:r>
                            </w:p>
                            <w:p w14:paraId="5CCB1910" w14:textId="77777777" w:rsidR="004F0DFC" w:rsidRDefault="004F0DFC"/>
                            <w:p w14:paraId="768D533A" w14:textId="77777777" w:rsidR="00825C11" w:rsidRPr="00230013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</w:rPr>
                                <w:t>User</w:t>
                              </w:r>
                            </w:p>
                            <w:p w14:paraId="26BEBECD" w14:textId="77777777" w:rsidR="00000000" w:rsidRDefault="00653843"/>
                            <w:p w14:paraId="23ECAC0A" w14:textId="7EAA7325" w:rsidR="00825C11" w:rsidRPr="00230013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</w:rPr>
                                <w:t>User</w:t>
                              </w:r>
                            </w:p>
                            <w:p w14:paraId="4990BFD1" w14:textId="77777777" w:rsidR="004F0DFC" w:rsidRDefault="004F0DFC"/>
                            <w:p w14:paraId="730C293B" w14:textId="511B9A01" w:rsidR="00825C11" w:rsidRPr="00230013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9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80340" y="848423"/>
                            <a:ext cx="0" cy="466210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44" name="Group 12"/>
                        <wpg:cNvGrpSpPr>
                          <a:grpSpLocks/>
                        </wpg:cNvGrpSpPr>
                        <wpg:grpSpPr bwMode="auto">
                          <a:xfrm>
                            <a:off x="131038" y="137900"/>
                            <a:ext cx="213767" cy="360680"/>
                            <a:chOff x="123" y="266"/>
                            <a:chExt cx="258" cy="568"/>
                          </a:xfrm>
                        </wpg:grpSpPr>
                        <wps:wsp>
                          <wps:cNvPr id="45" name="Oval 8"/>
                          <wps:cNvSpPr>
                            <a:spLocks noChangeArrowheads="1"/>
                          </wps:cNvSpPr>
                          <wps:spPr bwMode="auto">
                            <a:xfrm>
                              <a:off x="196" y="266"/>
                              <a:ext cx="117" cy="189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Line 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2" y="452"/>
                              <a:ext cx="0" cy="17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9" y="502"/>
                              <a:ext cx="18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Freeform 11"/>
                          <wps:cNvSpPr>
                            <a:spLocks/>
                          </wps:cNvSpPr>
                          <wps:spPr bwMode="auto">
                            <a:xfrm>
                              <a:off x="123" y="628"/>
                              <a:ext cx="258" cy="206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86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3035" y="1126744"/>
                            <a:ext cx="49530" cy="2628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53035" y="1587627"/>
                            <a:ext cx="49530" cy="2622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153035" y="1126744"/>
                            <a:ext cx="49530" cy="2628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153035" y="1587627"/>
                            <a:ext cx="49530" cy="2622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602904" y="598470"/>
                            <a:ext cx="1244600" cy="2432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30B079" w14:textId="0EE9C9D9" w:rsidR="00825C11" w:rsidRPr="00230013" w:rsidRDefault="00825C11" w:rsidP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  <w:t>RequestAccesslocateionPage</w:t>
                              </w:r>
                              <w:proofErr w:type="spellEnd"/>
                            </w:p>
                            <w:p w14:paraId="0AEF0B92" w14:textId="77777777" w:rsidR="004F0DFC" w:rsidRDefault="004F0DFC"/>
                            <w:p w14:paraId="0F9B8C06" w14:textId="77777777" w:rsidR="00825C11" w:rsidRPr="00230013" w:rsidRDefault="00825C11" w:rsidP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  <w:t>RequestAccesslocateionPage</w:t>
                              </w:r>
                              <w:proofErr w:type="spellEnd"/>
                            </w:p>
                            <w:p w14:paraId="5D578D8E" w14:textId="77777777" w:rsidR="00000000" w:rsidRDefault="00653843"/>
                            <w:p w14:paraId="09BA2191" w14:textId="02DE7674" w:rsidR="00825C11" w:rsidRPr="00230013" w:rsidRDefault="00825C11" w:rsidP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  <w:t>RequestAccesslocateionPage</w:t>
                              </w:r>
                              <w:proofErr w:type="spellEnd"/>
                            </w:p>
                            <w:p w14:paraId="44A67664" w14:textId="77777777" w:rsidR="004F0DFC" w:rsidRDefault="004F0DFC"/>
                            <w:p w14:paraId="02BB7C79" w14:textId="4118B571" w:rsidR="00825C11" w:rsidRPr="00230013" w:rsidRDefault="00825C11" w:rsidP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  <w:t>RequestAccesslocateion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07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269365" y="841817"/>
                            <a:ext cx="0" cy="466871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09" name="Group 28"/>
                        <wpg:cNvGrpSpPr>
                          <a:grpSpLocks/>
                        </wpg:cNvGrpSpPr>
                        <wpg:grpSpPr bwMode="auto">
                          <a:xfrm>
                            <a:off x="888868" y="116410"/>
                            <a:ext cx="606023" cy="427355"/>
                            <a:chOff x="1677" y="309"/>
                            <a:chExt cx="648" cy="673"/>
                          </a:xfrm>
                        </wpg:grpSpPr>
                        <wps:wsp>
                          <wps:cNvPr id="110" name="Oval 25"/>
                          <wps:cNvSpPr>
                            <a:spLocks noChangeArrowheads="1"/>
                          </wps:cNvSpPr>
                          <wps:spPr bwMode="auto">
                            <a:xfrm>
                              <a:off x="1893" y="309"/>
                              <a:ext cx="432" cy="673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8" name="Line 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77" y="467"/>
                              <a:ext cx="0" cy="36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06" name="Line 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78" y="646"/>
                              <a:ext cx="214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912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1242060" y="1126744"/>
                            <a:ext cx="49530" cy="2628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4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1242060" y="4093859"/>
                            <a:ext cx="49530" cy="2622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5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242060" y="1126744"/>
                            <a:ext cx="49530" cy="2628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6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1242059" y="2294425"/>
                            <a:ext cx="51480" cy="1607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7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242060" y="4093859"/>
                            <a:ext cx="49530" cy="2622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8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2599690" y="584080"/>
                            <a:ext cx="81915" cy="2004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E70182" w14:textId="64C14A09" w:rsidR="00825C11" w:rsidRDefault="00825C11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20"/>
                                  <w:szCs w:val="20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20"/>
                                  <w:szCs w:val="20"/>
                                  <w:u w:val="single"/>
                                  <w:cs/>
                                </w:rPr>
                                <w:t xml:space="preserve">: </w:t>
                              </w:r>
                            </w:p>
                            <w:p w14:paraId="2831AC86" w14:textId="77777777" w:rsidR="004F0DFC" w:rsidRDefault="004F0DFC"/>
                            <w:p w14:paraId="14B4516C" w14:textId="77777777" w:rsidR="00825C11" w:rsidRDefault="00825C11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20"/>
                                  <w:szCs w:val="20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64A44D4F" w14:textId="77777777" w:rsidR="00000000" w:rsidRDefault="00653843"/>
                            <w:p w14:paraId="05F22805" w14:textId="0E36CEEE" w:rsidR="00825C11" w:rsidRDefault="00825C11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20"/>
                                  <w:szCs w:val="20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35F5F4ED" w14:textId="77777777" w:rsidR="004F0DFC" w:rsidRDefault="004F0DFC"/>
                            <w:p w14:paraId="737CFC7F" w14:textId="37C1E8E9" w:rsidR="00825C11" w:rsidRDefault="00825C11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20"/>
                                  <w:szCs w:val="20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919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905915" y="596852"/>
                            <a:ext cx="1389380" cy="3446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312189" w14:textId="78E3592F" w:rsidR="00825C11" w:rsidRPr="00230013" w:rsidRDefault="00825C11" w:rsidP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</w:pPr>
                              <w:proofErr w:type="spellStart"/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  <w:t>RequestAccesslocateionController</w:t>
                              </w:r>
                              <w:proofErr w:type="spellEnd"/>
                            </w:p>
                            <w:p w14:paraId="04E078EA" w14:textId="77777777" w:rsidR="004F0DFC" w:rsidRDefault="004F0DFC"/>
                            <w:p w14:paraId="328B4B1A" w14:textId="77777777" w:rsidR="00825C11" w:rsidRPr="00230013" w:rsidRDefault="00825C11" w:rsidP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</w:pPr>
                              <w:proofErr w:type="spellStart"/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  <w:t>RequestAccesslocateionController</w:t>
                              </w:r>
                              <w:proofErr w:type="spellEnd"/>
                            </w:p>
                            <w:p w14:paraId="24CCF0B9" w14:textId="77777777" w:rsidR="00000000" w:rsidRDefault="00653843"/>
                            <w:p w14:paraId="51BEE9DF" w14:textId="653BBF99" w:rsidR="00825C11" w:rsidRPr="00230013" w:rsidRDefault="00825C11" w:rsidP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</w:pPr>
                              <w:proofErr w:type="spellStart"/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  <w:t>RequestAccesslocateionController</w:t>
                              </w:r>
                              <w:proofErr w:type="spellEnd"/>
                            </w:p>
                            <w:p w14:paraId="241EDF5D" w14:textId="77777777" w:rsidR="004F0DFC" w:rsidRDefault="004F0DFC"/>
                            <w:p w14:paraId="20DC3171" w14:textId="4F6BB3F9" w:rsidR="00825C11" w:rsidRPr="00230013" w:rsidRDefault="00825C11" w:rsidP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</w:pPr>
                              <w:proofErr w:type="spellStart"/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u w:val="single"/>
                                </w:rPr>
                                <w:t>RequestAccesslocateion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920" name="Line 42"/>
                        <wps:cNvCnPr>
                          <a:cxnSpLocks noChangeShapeType="1"/>
                        </wps:cNvCnPr>
                        <wps:spPr bwMode="auto">
                          <a:xfrm>
                            <a:off x="2635250" y="871024"/>
                            <a:ext cx="0" cy="463950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921" name="Group 46"/>
                        <wpg:cNvGrpSpPr>
                          <a:grpSpLocks/>
                        </wpg:cNvGrpSpPr>
                        <wpg:grpSpPr bwMode="auto">
                          <a:xfrm>
                            <a:off x="2420630" y="104641"/>
                            <a:ext cx="395144" cy="459740"/>
                            <a:chOff x="3936" y="47"/>
                            <a:chExt cx="432" cy="724"/>
                          </a:xfrm>
                        </wpg:grpSpPr>
                        <wps:wsp>
                          <wps:cNvPr id="2922" name="Oval 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936" y="103"/>
                              <a:ext cx="432" cy="66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23" name="Line 4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108" y="47"/>
                              <a:ext cx="93" cy="6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24" name="Line 4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108" y="110"/>
                              <a:ext cx="94" cy="6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934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2607944" y="2304275"/>
                            <a:ext cx="45719" cy="18516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3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3282144" y="571820"/>
                            <a:ext cx="499110" cy="2991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7D172A" w14:textId="716C0D55" w:rsidR="00825C11" w:rsidRPr="00230013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</w:rPr>
                                <w:t>Firebase</w:t>
                              </w:r>
                            </w:p>
                            <w:p w14:paraId="79EE645F" w14:textId="77777777" w:rsidR="004F0DFC" w:rsidRDefault="004F0DFC"/>
                            <w:p w14:paraId="498D809B" w14:textId="77777777" w:rsidR="00825C11" w:rsidRPr="00230013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</w:rPr>
                                <w:t>Firebase</w:t>
                              </w:r>
                            </w:p>
                            <w:p w14:paraId="548B89F5" w14:textId="77777777" w:rsidR="00000000" w:rsidRDefault="00653843"/>
                            <w:p w14:paraId="53F0312D" w14:textId="08385912" w:rsidR="00825C11" w:rsidRPr="00230013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</w:rPr>
                                <w:t>Firebase</w:t>
                              </w:r>
                            </w:p>
                            <w:p w14:paraId="409B6A0F" w14:textId="77777777" w:rsidR="004F0DFC" w:rsidRDefault="004F0DFC"/>
                            <w:p w14:paraId="481EE1D9" w14:textId="25408BB5" w:rsidR="00825C11" w:rsidRPr="00230013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4"/>
                                  <w:szCs w:val="24"/>
                                </w:rPr>
                              </w:pP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230013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4"/>
                                  <w:szCs w:val="24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936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3531281" y="841847"/>
                            <a:ext cx="0" cy="466868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2937" name="Group 61"/>
                        <wpg:cNvGrpSpPr>
                          <a:grpSpLocks/>
                        </wpg:cNvGrpSpPr>
                        <wpg:grpSpPr bwMode="auto">
                          <a:xfrm>
                            <a:off x="3388995" y="177800"/>
                            <a:ext cx="229134" cy="360680"/>
                            <a:chOff x="5337" y="280"/>
                            <a:chExt cx="258" cy="568"/>
                          </a:xfrm>
                        </wpg:grpSpPr>
                        <wps:wsp>
                          <wps:cNvPr id="2938" name="Oval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9" y="280"/>
                              <a:ext cx="118" cy="189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9" name="Line 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66" y="466"/>
                              <a:ext cx="0" cy="17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40" name="Line 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372" y="516"/>
                              <a:ext cx="18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41" name="Freeform 60"/>
                          <wps:cNvSpPr>
                            <a:spLocks/>
                          </wps:cNvSpPr>
                          <wps:spPr bwMode="auto">
                            <a:xfrm>
                              <a:off x="5337" y="642"/>
                              <a:ext cx="258" cy="206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220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3503562" y="3166449"/>
                            <a:ext cx="45719" cy="4559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1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208915" y="1126109"/>
                            <a:ext cx="10306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" name="Line 71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0940" y="1126109"/>
                            <a:ext cx="68580" cy="457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3" name="Line 7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70940" y="1081024"/>
                            <a:ext cx="68580" cy="450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24644" y="941593"/>
                            <a:ext cx="1231265" cy="176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6CCB2C" w14:textId="5B66103E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Open </w:t>
                              </w:r>
                              <w:proofErr w:type="spell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RequestAccesslocationPage</w:t>
                              </w:r>
                              <w:proofErr w:type="spellEnd"/>
                            </w:p>
                            <w:p w14:paraId="58BB2E20" w14:textId="77777777" w:rsidR="004F0DFC" w:rsidRDefault="004F0DFC"/>
                            <w:p w14:paraId="1FE564FB" w14:textId="77777777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Open </w:t>
                              </w:r>
                              <w:proofErr w:type="spell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RequestAccesslocationPage</w:t>
                              </w:r>
                              <w:proofErr w:type="spellEnd"/>
                            </w:p>
                            <w:p w14:paraId="3E5FC57A" w14:textId="77777777" w:rsidR="00000000" w:rsidRDefault="00653843"/>
                            <w:p w14:paraId="358F02CF" w14:textId="7B27C06B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Open </w:t>
                              </w:r>
                              <w:proofErr w:type="spell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RequestAccesslocationPage</w:t>
                              </w:r>
                              <w:proofErr w:type="spellEnd"/>
                            </w:p>
                            <w:p w14:paraId="4A6B91FF" w14:textId="77777777" w:rsidR="004F0DFC" w:rsidRDefault="004F0DFC"/>
                            <w:p w14:paraId="5F7F43F1" w14:textId="1BCCB277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Open </w:t>
                              </w:r>
                              <w:proofErr w:type="spell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RequestAccesslocation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016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208915" y="1586992"/>
                            <a:ext cx="10306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17" name="Line 75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0940" y="1586992"/>
                            <a:ext cx="68580" cy="450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25" name="Line 7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70940" y="1541272"/>
                            <a:ext cx="68580" cy="457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26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288463" y="1410334"/>
                            <a:ext cx="842010" cy="1499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CA5107" w14:textId="7DA8C51B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Access location Data</w:t>
                              </w:r>
                            </w:p>
                            <w:p w14:paraId="5E933389" w14:textId="77777777" w:rsidR="004F0DFC" w:rsidRDefault="004F0DFC"/>
                            <w:p w14:paraId="502CFF3C" w14:textId="77777777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Access location Data</w:t>
                              </w:r>
                            </w:p>
                            <w:p w14:paraId="69489349" w14:textId="77777777" w:rsidR="00000000" w:rsidRDefault="00653843"/>
                            <w:p w14:paraId="0FAC0210" w14:textId="20474657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Access location Data</w:t>
                              </w:r>
                            </w:p>
                            <w:p w14:paraId="54D7DED4" w14:textId="77777777" w:rsidR="004F0DFC" w:rsidRDefault="004F0DFC"/>
                            <w:p w14:paraId="7C3721D9" w14:textId="788C3BA3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Access location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027" name="Line 78"/>
                        <wps:cNvCnPr>
                          <a:cxnSpLocks noChangeShapeType="1"/>
                        </wps:cNvCnPr>
                        <wps:spPr bwMode="auto">
                          <a:xfrm>
                            <a:off x="1297940" y="2316211"/>
                            <a:ext cx="130746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28" name="Line 79"/>
                        <wps:cNvCnPr>
                          <a:cxnSpLocks noChangeShapeType="1"/>
                        </wps:cNvCnPr>
                        <wps:spPr bwMode="auto">
                          <a:xfrm flipH="1">
                            <a:off x="2536825" y="2316211"/>
                            <a:ext cx="68580" cy="457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29" name="Line 8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536825" y="2271126"/>
                            <a:ext cx="68580" cy="450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30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1771291" y="2143217"/>
                            <a:ext cx="353060" cy="163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8381B4" w14:textId="57D1E644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Get Data</w:t>
                              </w:r>
                            </w:p>
                            <w:p w14:paraId="5A13831F" w14:textId="77777777" w:rsidR="004F0DFC" w:rsidRDefault="004F0DFC"/>
                            <w:p w14:paraId="399A26F6" w14:textId="77777777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Get Data</w:t>
                              </w:r>
                            </w:p>
                            <w:p w14:paraId="69D57804" w14:textId="77777777" w:rsidR="00000000" w:rsidRDefault="00653843"/>
                            <w:p w14:paraId="2FA3A3A1" w14:textId="3D6A2AB0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Get Data</w:t>
                              </w:r>
                            </w:p>
                            <w:p w14:paraId="33C922DE" w14:textId="77777777" w:rsidR="004F0DFC" w:rsidRDefault="004F0DFC"/>
                            <w:p w14:paraId="04DF8AF4" w14:textId="464B6E26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Ge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044" name="Line 82"/>
                        <wps:cNvCnPr>
                          <a:cxnSpLocks noChangeShapeType="1"/>
                        </wps:cNvCnPr>
                        <wps:spPr bwMode="auto">
                          <a:xfrm>
                            <a:off x="2665730" y="2760665"/>
                            <a:ext cx="28448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55" name="Line 83"/>
                        <wps:cNvCnPr>
                          <a:cxnSpLocks noChangeShapeType="1"/>
                        </wps:cNvCnPr>
                        <wps:spPr bwMode="auto">
                          <a:xfrm>
                            <a:off x="2950210" y="2760665"/>
                            <a:ext cx="0" cy="914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56" name="Line 84"/>
                        <wps:cNvCnPr>
                          <a:cxnSpLocks noChangeShapeType="1"/>
                        </wps:cNvCnPr>
                        <wps:spPr bwMode="auto">
                          <a:xfrm flipH="1">
                            <a:off x="2667635" y="2852105"/>
                            <a:ext cx="2825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57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2667635" y="2852105"/>
                            <a:ext cx="68580" cy="450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62" name="Line 86"/>
                        <wps:cNvCnPr>
                          <a:cxnSpLocks noChangeShapeType="1"/>
                        </wps:cNvCnPr>
                        <wps:spPr bwMode="auto">
                          <a:xfrm flipV="1">
                            <a:off x="2667635" y="2806385"/>
                            <a:ext cx="68580" cy="457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66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2698794" y="2591866"/>
                            <a:ext cx="559435" cy="164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F182D4" w14:textId="4B6985E5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proofErr w:type="gram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Addlocation</w:t>
                              </w:r>
                              <w:proofErr w:type="spellEnd"/>
                              <w:r w:rsidR="00EF420D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</w:t>
                              </w:r>
                              <w:proofErr w:type="gramEnd"/>
                              <w:r w:rsidR="00EF420D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  <w:p w14:paraId="1D34A861" w14:textId="77777777" w:rsidR="004F0DFC" w:rsidRDefault="004F0DFC"/>
                            <w:p w14:paraId="082C4EE8" w14:textId="77777777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proofErr w:type="gram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Addlocation</w:t>
                              </w:r>
                              <w:proofErr w:type="spellEnd"/>
                              <w:r w:rsidR="00EF420D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</w:t>
                              </w:r>
                              <w:proofErr w:type="gramEnd"/>
                              <w:r w:rsidR="00EF420D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  <w:p w14:paraId="26DBE091" w14:textId="77777777" w:rsidR="00000000" w:rsidRDefault="00653843"/>
                            <w:p w14:paraId="25D90D77" w14:textId="5C42DCB0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proofErr w:type="gram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Addlocation</w:t>
                              </w:r>
                              <w:proofErr w:type="spellEnd"/>
                              <w:r w:rsidR="00EF420D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</w:t>
                              </w:r>
                              <w:proofErr w:type="gramEnd"/>
                              <w:r w:rsidR="00EF420D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  <w:p w14:paraId="12E66167" w14:textId="77777777" w:rsidR="004F0DFC" w:rsidRDefault="004F0DFC"/>
                            <w:p w14:paraId="4A29959D" w14:textId="2B3377B9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proofErr w:type="gram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Addlocation</w:t>
                              </w:r>
                              <w:proofErr w:type="spellEnd"/>
                              <w:r w:rsidR="00EF420D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</w:t>
                              </w:r>
                              <w:proofErr w:type="gramEnd"/>
                              <w:r w:rsidR="00EF420D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077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2663825" y="3186786"/>
                            <a:ext cx="8275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78" name="Line 89"/>
                        <wps:cNvCnPr>
                          <a:cxnSpLocks noChangeShapeType="1"/>
                        </wps:cNvCnPr>
                        <wps:spPr bwMode="auto">
                          <a:xfrm flipH="1">
                            <a:off x="3435617" y="3186786"/>
                            <a:ext cx="67945" cy="457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68" name="Line 9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435617" y="3141701"/>
                            <a:ext cx="67945" cy="450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69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2873029" y="3021679"/>
                            <a:ext cx="438785" cy="165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48BA1C" w14:textId="72744525" w:rsidR="00825C11" w:rsidRPr="00EF420D" w:rsidRDefault="00B97A12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Insert</w:t>
                              </w:r>
                              <w:r w:rsidR="00825C11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Data</w:t>
                              </w:r>
                            </w:p>
                            <w:p w14:paraId="3D18C460" w14:textId="77777777" w:rsidR="004F0DFC" w:rsidRDefault="004F0DFC"/>
                            <w:p w14:paraId="7A32689E" w14:textId="77777777" w:rsidR="00825C11" w:rsidRPr="00EF420D" w:rsidRDefault="00B97A12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Insert</w:t>
                              </w:r>
                              <w:r w:rsidR="00825C11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Data</w:t>
                              </w:r>
                            </w:p>
                            <w:p w14:paraId="7AE47C1E" w14:textId="77777777" w:rsidR="00000000" w:rsidRDefault="00653843"/>
                            <w:p w14:paraId="24507FBC" w14:textId="2A7A7B84" w:rsidR="00825C11" w:rsidRPr="00EF420D" w:rsidRDefault="00B97A12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Insert</w:t>
                              </w:r>
                              <w:r w:rsidR="00825C11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Data</w:t>
                              </w:r>
                            </w:p>
                            <w:p w14:paraId="3F4126BD" w14:textId="77777777" w:rsidR="004F0DFC" w:rsidRDefault="004F0DFC"/>
                            <w:p w14:paraId="6E4D028D" w14:textId="4177F986" w:rsidR="00825C11" w:rsidRPr="00EF420D" w:rsidRDefault="00B97A12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Insert</w:t>
                              </w:r>
                              <w:r w:rsidR="00825C11"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770" name="Line 92"/>
                        <wps:cNvCnPr>
                          <a:cxnSpLocks noChangeShapeType="1"/>
                        </wps:cNvCnPr>
                        <wps:spPr bwMode="auto">
                          <a:xfrm flipH="1">
                            <a:off x="2665730" y="3576675"/>
                            <a:ext cx="84479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71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2665730" y="3576675"/>
                            <a:ext cx="68580" cy="457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72" name="Line 94"/>
                        <wps:cNvCnPr>
                          <a:cxnSpLocks noChangeShapeType="1"/>
                        </wps:cNvCnPr>
                        <wps:spPr bwMode="auto">
                          <a:xfrm flipV="1">
                            <a:off x="2665730" y="3531590"/>
                            <a:ext cx="68580" cy="450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73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2871542" y="3412522"/>
                            <a:ext cx="483870" cy="180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37D1A1" w14:textId="75316E72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Return Data</w:t>
                              </w:r>
                            </w:p>
                            <w:p w14:paraId="6271F171" w14:textId="77777777" w:rsidR="004F0DFC" w:rsidRDefault="004F0DFC"/>
                            <w:p w14:paraId="484861E1" w14:textId="77777777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Return Data</w:t>
                              </w:r>
                            </w:p>
                            <w:p w14:paraId="1BDFC8CF" w14:textId="77777777" w:rsidR="00000000" w:rsidRDefault="00653843"/>
                            <w:p w14:paraId="6DAC3D1F" w14:textId="73277F65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Return Data</w:t>
                              </w:r>
                            </w:p>
                            <w:p w14:paraId="03B1B97D" w14:textId="77777777" w:rsidR="004F0DFC" w:rsidRDefault="004F0DFC"/>
                            <w:p w14:paraId="7D57CA75" w14:textId="5425A130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Return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774" name="Line 96"/>
                        <wps:cNvCnPr>
                          <a:cxnSpLocks noChangeShapeType="1"/>
                        </wps:cNvCnPr>
                        <wps:spPr bwMode="auto">
                          <a:xfrm flipH="1">
                            <a:off x="1299845" y="4093224"/>
                            <a:ext cx="13055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75" name="Line 97"/>
                        <wps:cNvCnPr>
                          <a:cxnSpLocks noChangeShapeType="1"/>
                        </wps:cNvCnPr>
                        <wps:spPr bwMode="auto">
                          <a:xfrm>
                            <a:off x="1299845" y="4093224"/>
                            <a:ext cx="68580" cy="450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76" name="Line 98"/>
                        <wps:cNvCnPr>
                          <a:cxnSpLocks noChangeShapeType="1"/>
                        </wps:cNvCnPr>
                        <wps:spPr bwMode="auto">
                          <a:xfrm flipV="1">
                            <a:off x="1299845" y="4047504"/>
                            <a:ext cx="68580" cy="457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77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475054" y="3933332"/>
                            <a:ext cx="1004570" cy="160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111118" w14:textId="1C2FFE08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gram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Display </w:t>
                              </w:r>
                              <w:r w:rsidR="00B97A12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insert</w:t>
                              </w:r>
                              <w:proofErr w:type="gramEnd"/>
                              <w:r w:rsidR="00B97A12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Complete</w:t>
                              </w:r>
                            </w:p>
                            <w:p w14:paraId="24C9A567" w14:textId="77777777" w:rsidR="004F0DFC" w:rsidRDefault="004F0DFC"/>
                            <w:p w14:paraId="66DB3888" w14:textId="77777777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gram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Display </w:t>
                              </w:r>
                              <w:r w:rsidR="00B97A12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insert</w:t>
                              </w:r>
                              <w:proofErr w:type="gramEnd"/>
                              <w:r w:rsidR="00B97A12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Complete</w:t>
                              </w:r>
                            </w:p>
                            <w:p w14:paraId="0314AAA0" w14:textId="77777777" w:rsidR="00000000" w:rsidRDefault="00653843"/>
                            <w:p w14:paraId="2AB63E42" w14:textId="4AE28135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gram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Display </w:t>
                              </w:r>
                              <w:r w:rsidR="00B97A12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insert</w:t>
                              </w:r>
                              <w:proofErr w:type="gramEnd"/>
                              <w:r w:rsidR="00B97A12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Complete</w:t>
                              </w:r>
                            </w:p>
                            <w:p w14:paraId="2C7F3EDF" w14:textId="77777777" w:rsidR="004F0DFC" w:rsidRDefault="004F0DFC"/>
                            <w:p w14:paraId="136379B2" w14:textId="289BC323" w:rsidR="00825C11" w:rsidRPr="00EF420D" w:rsidRDefault="00825C11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gramStart"/>
                              <w:r w:rsidRPr="00EF420D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Display </w:t>
                              </w:r>
                              <w:r w:rsidR="00B97A12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insert</w:t>
                              </w:r>
                              <w:proofErr w:type="gramEnd"/>
                              <w:r w:rsidR="00B97A12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Complet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315" name="Line 510"/>
                        <wps:cNvCnPr>
                          <a:cxnSpLocks noChangeShapeType="1"/>
                        </wps:cNvCnPr>
                        <wps:spPr bwMode="auto">
                          <a:xfrm>
                            <a:off x="1297940" y="1873479"/>
                            <a:ext cx="2616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6" name="Line 511"/>
                        <wps:cNvCnPr>
                          <a:cxnSpLocks noChangeShapeType="1"/>
                        </wps:cNvCnPr>
                        <wps:spPr bwMode="auto">
                          <a:xfrm>
                            <a:off x="1559560" y="1873479"/>
                            <a:ext cx="0" cy="666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7" name="Line 512"/>
                        <wps:cNvCnPr>
                          <a:cxnSpLocks noChangeShapeType="1"/>
                        </wps:cNvCnPr>
                        <wps:spPr bwMode="auto">
                          <a:xfrm flipH="1">
                            <a:off x="1299845" y="1940789"/>
                            <a:ext cx="2597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8" name="Line 513"/>
                        <wps:cNvCnPr>
                          <a:cxnSpLocks noChangeShapeType="1"/>
                        </wps:cNvCnPr>
                        <wps:spPr bwMode="auto">
                          <a:xfrm>
                            <a:off x="1299845" y="1940789"/>
                            <a:ext cx="62230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9" name="Line 514"/>
                        <wps:cNvCnPr>
                          <a:cxnSpLocks noChangeShapeType="1"/>
                        </wps:cNvCnPr>
                        <wps:spPr bwMode="auto">
                          <a:xfrm flipV="1">
                            <a:off x="1299845" y="1907134"/>
                            <a:ext cx="62230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0" name="Rectangle 2320"/>
                        <wps:cNvSpPr>
                          <a:spLocks noChangeArrowheads="1"/>
                        </wps:cNvSpPr>
                        <wps:spPr bwMode="auto">
                          <a:xfrm>
                            <a:off x="1323467" y="1757717"/>
                            <a:ext cx="504190" cy="3112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362A98" w14:textId="77777777" w:rsidR="00C873A8" w:rsidRDefault="00C873A8" w:rsidP="00C873A8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  <w:p w14:paraId="260CD98B" w14:textId="77777777" w:rsidR="004F0DFC" w:rsidRDefault="004F0DFC"/>
                            <w:p w14:paraId="5602788B" w14:textId="77777777" w:rsidR="00C873A8" w:rsidRDefault="00C873A8" w:rsidP="00C873A8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  <w:p w14:paraId="37D75E8A" w14:textId="77777777" w:rsidR="00000000" w:rsidRDefault="00653843"/>
                            <w:p w14:paraId="029B5214" w14:textId="5C529924" w:rsidR="00C873A8" w:rsidRDefault="00C873A8" w:rsidP="00C873A8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  <w:p w14:paraId="1BA87028" w14:textId="77777777" w:rsidR="004F0DFC" w:rsidRDefault="004F0DFC"/>
                            <w:p w14:paraId="4C31B489" w14:textId="27E36C6D" w:rsidR="00C873A8" w:rsidRDefault="00C873A8" w:rsidP="00C873A8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321" name="Rectangle 2321"/>
                        <wps:cNvSpPr>
                          <a:spLocks noChangeArrowheads="1"/>
                        </wps:cNvSpPr>
                        <wps:spPr bwMode="auto">
                          <a:xfrm>
                            <a:off x="1247819" y="4931235"/>
                            <a:ext cx="45720" cy="1930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2" name="Rectangle 2322"/>
                        <wps:cNvSpPr>
                          <a:spLocks noChangeArrowheads="1"/>
                        </wps:cNvSpPr>
                        <wps:spPr bwMode="auto">
                          <a:xfrm>
                            <a:off x="1247819" y="4931235"/>
                            <a:ext cx="45720" cy="1930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3" name="Rectangle 2323"/>
                        <wps:cNvSpPr>
                          <a:spLocks noChangeArrowheads="1"/>
                        </wps:cNvSpPr>
                        <wps:spPr bwMode="auto">
                          <a:xfrm>
                            <a:off x="2616667" y="4931235"/>
                            <a:ext cx="46355" cy="1930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4" name="Rectangle 2324"/>
                        <wps:cNvSpPr>
                          <a:spLocks noChangeArrowheads="1"/>
                        </wps:cNvSpPr>
                        <wps:spPr bwMode="auto">
                          <a:xfrm>
                            <a:off x="2616667" y="4931235"/>
                            <a:ext cx="46355" cy="1930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5" name="Line 54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01159" y="4930600"/>
                            <a:ext cx="13493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6" name="Line 545"/>
                        <wps:cNvCnPr>
                          <a:cxnSpLocks noChangeShapeType="1"/>
                        </wps:cNvCnPr>
                        <wps:spPr bwMode="auto">
                          <a:xfrm>
                            <a:off x="1301159" y="4930600"/>
                            <a:ext cx="62865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7" name="Line 546"/>
                        <wps:cNvCnPr>
                          <a:cxnSpLocks noChangeShapeType="1"/>
                        </wps:cNvCnPr>
                        <wps:spPr bwMode="auto">
                          <a:xfrm flipV="1">
                            <a:off x="1301159" y="4897580"/>
                            <a:ext cx="62865" cy="32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8" name="Rectangle 2328"/>
                        <wps:cNvSpPr>
                          <a:spLocks noChangeArrowheads="1"/>
                        </wps:cNvSpPr>
                        <wps:spPr bwMode="auto">
                          <a:xfrm>
                            <a:off x="1368425" y="4751348"/>
                            <a:ext cx="5140960" cy="3009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36A06" w14:textId="1D81F4F2" w:rsidR="00AA6939" w:rsidRDefault="00AA6939" w:rsidP="00AA6939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  <w:t xml:space="preserve">Error </w:t>
                              </w:r>
                              <w:r w:rsidR="00A6218F" w:rsidRPr="00A6218F">
                                <w:rPr>
                                  <w:rFonts w:ascii="Arial" w:hAnsi="Arial" w:cs="Arial"/>
                                  <w:color w:val="000000" w:themeColor="text1"/>
                                  <w:sz w:val="14"/>
                                  <w:szCs w:val="14"/>
                                </w:rPr>
                                <w:t>Request access location</w:t>
                              </w:r>
                            </w:p>
                            <w:p w14:paraId="51172BC4" w14:textId="77777777" w:rsidR="004F0DFC" w:rsidRDefault="004F0DFC"/>
                            <w:p w14:paraId="00F6DD67" w14:textId="77777777" w:rsidR="00AA6939" w:rsidRDefault="004E7E62" w:rsidP="00AA6939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eastAsia="Times New Roman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</w:t>
                              </w:r>
                              <w:r w:rsidR="00356698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</w:t>
                              </w:r>
                              <w:proofErr w:type="spellStart"/>
                              <w:r w:rsidR="007A4A54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ณุญาต</w:t>
                              </w:r>
                              <w:proofErr w:type="spellEnd"/>
                              <w:r w:rsidR="007A4A54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เข้าถึงข้อมูลตำแหน่งบนอุปกรณ์ของผุ้ใช้</w:t>
                              </w:r>
                              <w:r w:rsidR="00AA6939"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  <w:t xml:space="preserve">Error </w:t>
                              </w:r>
                              <w:r w:rsidR="00A6218F" w:rsidRPr="00A6218F">
                                <w:rPr>
                                  <w:rFonts w:ascii="Arial" w:hAnsi="Arial" w:cs="Arial"/>
                                  <w:color w:val="000000" w:themeColor="text1"/>
                                  <w:sz w:val="14"/>
                                  <w:szCs w:val="14"/>
                                </w:rPr>
                                <w:t>Request access location</w:t>
                              </w:r>
                            </w:p>
                            <w:p w14:paraId="19987676" w14:textId="77777777" w:rsidR="00000000" w:rsidRDefault="00653843"/>
                            <w:p w14:paraId="09054FA2" w14:textId="77777777" w:rsidR="004E7E62" w:rsidRPr="007A4A54" w:rsidRDefault="004E7E62" w:rsidP="004E7E62">
                              <w:pPr>
                                <w:pStyle w:val="Caption"/>
                                <w:jc w:val="center"/>
                                <w:rPr>
                                  <w:rFonts w:ascii="TH SarabunPSK" w:eastAsia="Times New Roman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eastAsia="Times New Roman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</w:t>
                              </w:r>
                              <w:r w:rsidR="00356698" w:rsidRPr="007A4A54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</w:t>
                              </w:r>
                              <w:proofErr w:type="spellStart"/>
                              <w:r w:rsidR="007A4A54" w:rsidRPr="007A4A54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ณุญาต</w:t>
                              </w:r>
                              <w:proofErr w:type="spellEnd"/>
                              <w:r w:rsidR="007A4A54" w:rsidRPr="007A4A54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เข้าถึงข้อมูลตำแหน่งบนอุปกรณ์ของผุ้ใช้</w:t>
                              </w:r>
                            </w:p>
                            <w:p w14:paraId="2BCCB2C3" w14:textId="77777777" w:rsidR="004F0DFC" w:rsidRDefault="004F0DFC"/>
                            <w:p w14:paraId="11B593D4" w14:textId="66F2A7CF" w:rsidR="00AA6939" w:rsidRDefault="004E7E62" w:rsidP="00AA6939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eastAsia="Times New Roman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lang w:bidi="ar-SA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ของยูเคส</w:t>
                              </w:r>
                              <w:r w:rsidR="007A4A54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</w:t>
                              </w:r>
                              <w:proofErr w:type="spellStart"/>
                              <w:r w:rsidR="007A4A54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ณุญาต</w:t>
                              </w:r>
                              <w:proofErr w:type="spellEnd"/>
                              <w:r w:rsidR="007A4A54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เข้าถึงข้อมูลตำแหน่งบนอุปกรณ์ของผุ้ใช้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eastAsia="Times New Roman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</w:t>
                              </w:r>
                              <w:r w:rsidR="00356698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</w:t>
                              </w:r>
                              <w:proofErr w:type="spellStart"/>
                              <w:r w:rsidR="007A4A54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ณุญาต</w:t>
                              </w:r>
                              <w:proofErr w:type="spellEnd"/>
                              <w:r w:rsidR="007A4A54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เข้าถึงข้อมูลตำแหน่งบนอุปกรณ์ของผุ้ใช้</w:t>
                              </w:r>
                              <w:r w:rsidR="00AA6939"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  <w:t xml:space="preserve">Error </w:t>
                              </w:r>
                              <w:r w:rsidR="00A6218F" w:rsidRPr="00A6218F">
                                <w:rPr>
                                  <w:rFonts w:ascii="Arial" w:hAnsi="Arial" w:cs="Arial"/>
                                  <w:color w:val="000000" w:themeColor="text1"/>
                                  <w:sz w:val="14"/>
                                  <w:szCs w:val="14"/>
                                </w:rPr>
                                <w:t>Request access location</w:t>
                              </w:r>
                            </w:p>
                            <w:p w14:paraId="7DF4DE24" w14:textId="77777777" w:rsidR="004F0DFC" w:rsidRDefault="004F0DFC"/>
                            <w:p w14:paraId="0555EF7F" w14:textId="35FAF8C6" w:rsidR="00AA6939" w:rsidRDefault="004E7E62" w:rsidP="00AA6939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eastAsia="Times New Roman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</w:t>
                              </w:r>
                              <w:r w:rsidR="00356698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</w:t>
                              </w:r>
                              <w:proofErr w:type="spellStart"/>
                              <w:r w:rsidR="007A4A54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ณุญาต</w:t>
                              </w:r>
                              <w:proofErr w:type="spellEnd"/>
                              <w:r w:rsidR="007A4A54"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เข้าถึงข้อมูลตำแหน่งบนอุปกรณ์ของผุ้ใช้</w:t>
                              </w:r>
                              <w:r w:rsidR="00AA6939"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  <w:t xml:space="preserve">Error </w:t>
                              </w:r>
                              <w:r w:rsidR="00A6218F" w:rsidRPr="00A6218F">
                                <w:rPr>
                                  <w:rFonts w:ascii="Arial" w:hAnsi="Arial" w:cs="Arial"/>
                                  <w:color w:val="000000" w:themeColor="text1"/>
                                  <w:sz w:val="14"/>
                                  <w:szCs w:val="14"/>
                                </w:rPr>
                                <w:t>Request access locat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329" name="Rectangle 2329"/>
                        <wps:cNvSpPr>
                          <a:spLocks noChangeArrowheads="1"/>
                        </wps:cNvSpPr>
                        <wps:spPr bwMode="auto">
                          <a:xfrm>
                            <a:off x="1251629" y="1574126"/>
                            <a:ext cx="45719" cy="4329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197BC03" id="Canvas 16778" o:spid="_x0000_s1689" editas="canvas" style="position:absolute;margin-left:120.05pt;margin-top:13.85pt;width:512.55pt;height:466pt;z-index:252244992" coordsize="65093,591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">
                <v:shape id="_x0000_s1690" type="#_x0000_t75" style="position:absolute;width:65093;height:59175;visibility:visible;mso-wrap-style:square">
                  <v:fill o:detectmouseclick="t"/>
                  <v:path o:connecttype="none"/>
                </v:shape>
                <v:rect id="_x0000_s1691" style="position:absolute;left:323;top:5840;width:3112;height:26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" filled="f" stroked="f">
                  <v:textbox inset="0,0,0,0">
                    <w:txbxContent>
                      <w:p w14:paraId="107E6A92" w14:textId="4C6E6E6D" w:rsidR="00825C11" w:rsidRPr="00230013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  <w:cs/>
                          </w:rPr>
                          <w:t xml:space="preserve"> </w:t>
                        </w: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  <w:cs/>
                          </w:rPr>
                          <w:t xml:space="preserve">: </w:t>
                        </w: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</w:rPr>
                          <w:t>User</w:t>
                        </w:r>
                      </w:p>
                      <w:p w14:paraId="5CCB1910" w14:textId="77777777" w:rsidR="004F0DFC" w:rsidRDefault="004F0DFC"/>
                      <w:p w14:paraId="768D533A" w14:textId="77777777" w:rsidR="00825C11" w:rsidRPr="00230013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  <w:cs/>
                          </w:rPr>
                          <w:t xml:space="preserve"> : </w:t>
                        </w: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</w:rPr>
                          <w:t>User</w:t>
                        </w:r>
                      </w:p>
                      <w:p w14:paraId="26BEBECD" w14:textId="77777777" w:rsidR="00000000" w:rsidRDefault="00653843"/>
                      <w:p w14:paraId="23ECAC0A" w14:textId="7EAA7325" w:rsidR="00825C11" w:rsidRPr="00230013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  <w:cs/>
                          </w:rPr>
                          <w:t xml:space="preserve"> : </w:t>
                        </w: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</w:rPr>
                          <w:t>User</w:t>
                        </w:r>
                      </w:p>
                      <w:p w14:paraId="4990BFD1" w14:textId="77777777" w:rsidR="004F0DFC" w:rsidRDefault="004F0DFC"/>
                      <w:p w14:paraId="730C293B" w14:textId="511B9A01" w:rsidR="00825C11" w:rsidRPr="00230013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  <w:cs/>
                          </w:rPr>
                          <w:t xml:space="preserve"> : </w:t>
                        </w: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</w:rPr>
                          <w:t>User</w:t>
                        </w:r>
                      </w:p>
                    </w:txbxContent>
                  </v:textbox>
                </v:rect>
                <v:line id="Line 7" o:spid="_x0000_s1692" style="position:absolute;visibility:visible;mso-wrap-style:square" from="1803,8484" to="1803,551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" strokeweight="1pt">
                  <v:stroke dashstyle="3 1"/>
                </v:line>
                <v:group id="Group 12" o:spid="_x0000_s1693" style="position:absolute;left:1310;top:1379;width:2138;height:3606" coordorigin="123,266" coordsize="258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<v:oval id="Oval 8" o:spid="_x0000_s1694" style="position:absolute;left:196;top:266;width:117;height:1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" filled="f" strokecolor="#903" strokeweight="1pt"/>
                  <v:line id="Line 9" o:spid="_x0000_s1695" style="position:absolute;visibility:visible;mso-wrap-style:square" from="252,452" to="252,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" strokecolor="#903" strokeweight="1pt"/>
                  <v:line id="Line 10" o:spid="_x0000_s1696" style="position:absolute;visibility:visible;mso-wrap-style:square" from="159,502" to="346,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" strokecolor="#903" strokeweight="1pt"/>
                  <v:shape id="Freeform 11" o:spid="_x0000_s1697" style="position:absolute;left:123;top:628;width:258;height:206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" path="m,54l54,r54,54e" filled="f" strokecolor="#903" strokeweight="1pt">
                    <v:path arrowok="t" o:connecttype="custom" o:connectlocs="0,206;129,0;258,206" o:connectangles="0,0,0"/>
                  </v:shape>
                </v:group>
                <v:rect id="_x0000_s1698" style="position:absolute;left:1530;top:11267;width:495;height:26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" strokecolor="#903" strokeweight=".15pt"/>
                <v:rect id="_x0000_s1699" style="position:absolute;left:1530;top:15876;width:495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" strokecolor="#903" strokeweight=".15pt"/>
                <v:rect id="_x0000_s1700" style="position:absolute;left:1530;top:11267;width:495;height:26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" strokecolor="#903" strokeweight="1pt"/>
                <v:rect id="_x0000_s1701" style="position:absolute;left:1530;top:15876;width:495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" strokecolor="#903" strokeweight="1pt"/>
                <v:rect id="Rectangle 23" o:spid="_x0000_s1702" style="position:absolute;left:6029;top:5984;width:12446;height:24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" filled="f" stroked="f">
                  <v:textbox inset="0,0,0,0">
                    <w:txbxContent>
                      <w:p w14:paraId="7430B079" w14:textId="0EE9C9D9" w:rsidR="00825C11" w:rsidRPr="00230013" w:rsidRDefault="00825C11" w:rsidP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  <w:cs/>
                          </w:rPr>
                          <w:t xml:space="preserve"> </w:t>
                        </w: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  <w:t>RequestAccesslocateionPage</w:t>
                        </w:r>
                        <w:proofErr w:type="spellEnd"/>
                      </w:p>
                      <w:p w14:paraId="0AEF0B92" w14:textId="77777777" w:rsidR="004F0DFC" w:rsidRDefault="004F0DFC"/>
                      <w:p w14:paraId="0F9B8C06" w14:textId="77777777" w:rsidR="00825C11" w:rsidRPr="00230013" w:rsidRDefault="00825C11" w:rsidP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  <w:t>RequestAccesslocateionPage</w:t>
                        </w:r>
                        <w:proofErr w:type="spellEnd"/>
                      </w:p>
                      <w:p w14:paraId="5D578D8E" w14:textId="77777777" w:rsidR="00000000" w:rsidRDefault="00653843"/>
                      <w:p w14:paraId="09BA2191" w14:textId="02DE7674" w:rsidR="00825C11" w:rsidRPr="00230013" w:rsidRDefault="00825C11" w:rsidP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  <w:t>RequestAccesslocateionPage</w:t>
                        </w:r>
                        <w:proofErr w:type="spellEnd"/>
                      </w:p>
                      <w:p w14:paraId="44A67664" w14:textId="77777777" w:rsidR="004F0DFC" w:rsidRDefault="004F0DFC"/>
                      <w:p w14:paraId="02BB7C79" w14:textId="4118B571" w:rsidR="00825C11" w:rsidRPr="00230013" w:rsidRDefault="00825C11" w:rsidP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  <w:t>RequestAccesslocateionPage</w:t>
                        </w:r>
                        <w:proofErr w:type="spellEnd"/>
                      </w:p>
                    </w:txbxContent>
                  </v:textbox>
                </v:rect>
                <v:line id="Line 24" o:spid="_x0000_s1703" style="position:absolute;visibility:visible;mso-wrap-style:square" from="12693,8418" to="12693,551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" strokeweight="1pt">
                  <v:stroke dashstyle="3 1"/>
                </v:line>
                <v:group id="Group 28" o:spid="_x0000_s1704" style="position:absolute;left:8888;top:1164;width:6060;height:4273" coordorigin="1677,309" coordsize="648,6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oval id="Oval 25" o:spid="_x0000_s1705" style="position:absolute;left:1893;top:309;width:432;height:6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" fillcolor="#ffc" strokecolor="#1f1a17" strokeweight="1pt"/>
                  <v:line id="Line 26" o:spid="_x0000_s1706" style="position:absolute;visibility:visible;mso-wrap-style:square" from="1677,467" to="1677,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" strokecolor="#1f1a17" strokeweight="1pt"/>
                  <v:line id="Line 27" o:spid="_x0000_s1707" style="position:absolute;visibility:visible;mso-wrap-style:square" from="1678,646" to="1892,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" strokecolor="#1f1a17" strokeweight="1pt"/>
                </v:group>
                <v:rect id="Rectangle 34" o:spid="_x0000_s1708" style="position:absolute;left:12420;top:11267;width:495;height:26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" strokecolor="#903" strokeweight=".15pt"/>
                <v:rect id="Rectangle 36" o:spid="_x0000_s1709" style="position:absolute;left:12420;top:40938;width:495;height:2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" strokecolor="#903" strokeweight="1pt"/>
                <v:rect id="Rectangle 37" o:spid="_x0000_s1710" style="position:absolute;left:12420;top:11267;width:495;height:26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" strokecolor="#903" strokeweight="1pt"/>
                <v:rect id="Rectangle 38" o:spid="_x0000_s1711" style="position:absolute;left:12420;top:22944;width:515;height:16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" strokecolor="#903" strokeweight="1pt"/>
                <v:rect id="Rectangle 39" o:spid="_x0000_s1712" style="position:absolute;left:12420;top:40938;width:495;height:2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" strokecolor="#903" strokeweight="1pt"/>
                <v:rect id="Rectangle 40" o:spid="_x0000_s1713" style="position:absolute;left:25996;top:5840;width:820;height:2004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" filled="f" stroked="f">
                  <v:textbox style="mso-fit-shape-to-text:t" inset="0,0,0,0">
                    <w:txbxContent>
                      <w:p w14:paraId="3BE70182" w14:textId="64C14A09" w:rsidR="00825C11" w:rsidRDefault="00825C11">
                        <w:r>
                          <w:rPr>
                            <w:rFonts w:ascii="Arial" w:hAnsi="Arial" w:cs="Angsana New"/>
                            <w:color w:val="000000"/>
                            <w:sz w:val="20"/>
                            <w:szCs w:val="20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20"/>
                            <w:szCs w:val="20"/>
                            <w:u w:val="single"/>
                            <w:cs/>
                          </w:rPr>
                          <w:t xml:space="preserve">: </w:t>
                        </w:r>
                      </w:p>
                      <w:p w14:paraId="2831AC86" w14:textId="77777777" w:rsidR="004F0DFC" w:rsidRDefault="004F0DFC"/>
                      <w:p w14:paraId="14B4516C" w14:textId="77777777" w:rsidR="00825C11" w:rsidRDefault="00825C11">
                        <w:r>
                          <w:rPr>
                            <w:rFonts w:ascii="Arial" w:hAnsi="Arial" w:cs="Angsana New"/>
                            <w:color w:val="000000"/>
                            <w:sz w:val="20"/>
                            <w:szCs w:val="20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64A44D4F" w14:textId="77777777" w:rsidR="00000000" w:rsidRDefault="00653843"/>
                      <w:p w14:paraId="05F22805" w14:textId="0E36CEEE" w:rsidR="00825C11" w:rsidRDefault="00825C11">
                        <w:r>
                          <w:rPr>
                            <w:rFonts w:ascii="Arial" w:hAnsi="Arial" w:cs="Angsana New"/>
                            <w:color w:val="000000"/>
                            <w:sz w:val="20"/>
                            <w:szCs w:val="20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35F5F4ED" w14:textId="77777777" w:rsidR="004F0DFC" w:rsidRDefault="004F0DFC"/>
                      <w:p w14:paraId="737CFC7F" w14:textId="37C1E8E9" w:rsidR="00825C11" w:rsidRDefault="00825C11">
                        <w:r>
                          <w:rPr>
                            <w:rFonts w:ascii="Arial" w:hAnsi="Arial" w:cs="Angsana New"/>
                            <w:color w:val="000000"/>
                            <w:sz w:val="20"/>
                            <w:szCs w:val="20"/>
                            <w:u w:val="single"/>
                            <w:cs/>
                          </w:rPr>
                          <w:t xml:space="preserve"> : </w:t>
                        </w:r>
                      </w:p>
                    </w:txbxContent>
                  </v:textbox>
                </v:rect>
                <v:rect id="Rectangle 41" o:spid="_x0000_s1714" style="position:absolute;left:19059;top:5968;width:13893;height:34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" filled="f" stroked="f">
                  <v:textbox inset="0,0,0,0">
                    <w:txbxContent>
                      <w:p w14:paraId="71312189" w14:textId="78E3592F" w:rsidR="00825C11" w:rsidRPr="00230013" w:rsidRDefault="00825C11" w:rsidP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</w:pPr>
                        <w:proofErr w:type="spellStart"/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  <w:t>RequestAccesslocateionController</w:t>
                        </w:r>
                        <w:proofErr w:type="spellEnd"/>
                      </w:p>
                      <w:p w14:paraId="04E078EA" w14:textId="77777777" w:rsidR="004F0DFC" w:rsidRDefault="004F0DFC"/>
                      <w:p w14:paraId="328B4B1A" w14:textId="77777777" w:rsidR="00825C11" w:rsidRPr="00230013" w:rsidRDefault="00825C11" w:rsidP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</w:pPr>
                        <w:proofErr w:type="spellStart"/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  <w:t>RequestAccesslocateionController</w:t>
                        </w:r>
                        <w:proofErr w:type="spellEnd"/>
                      </w:p>
                      <w:p w14:paraId="24CCF0B9" w14:textId="77777777" w:rsidR="00000000" w:rsidRDefault="00653843"/>
                      <w:p w14:paraId="51BEE9DF" w14:textId="653BBF99" w:rsidR="00825C11" w:rsidRPr="00230013" w:rsidRDefault="00825C11" w:rsidP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</w:pPr>
                        <w:proofErr w:type="spellStart"/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  <w:t>RequestAccesslocateionController</w:t>
                        </w:r>
                        <w:proofErr w:type="spellEnd"/>
                      </w:p>
                      <w:p w14:paraId="241EDF5D" w14:textId="77777777" w:rsidR="004F0DFC" w:rsidRDefault="004F0DFC"/>
                      <w:p w14:paraId="20DC3171" w14:textId="4F6BB3F9" w:rsidR="00825C11" w:rsidRPr="00230013" w:rsidRDefault="00825C11" w:rsidP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</w:pPr>
                        <w:proofErr w:type="spellStart"/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u w:val="single"/>
                          </w:rPr>
                          <w:t>RequestAccesslocateionController</w:t>
                        </w:r>
                        <w:proofErr w:type="spellEnd"/>
                      </w:p>
                    </w:txbxContent>
                  </v:textbox>
                </v:rect>
                <v:line id="Line 42" o:spid="_x0000_s1715" style="position:absolute;visibility:visible;mso-wrap-style:square" from="26352,8710" to="26352,551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" strokeweight="1pt">
                  <v:stroke dashstyle="3 1"/>
                </v:line>
                <v:group id="Group 46" o:spid="_x0000_s1716" style="position:absolute;left:24206;top:1046;width:3951;height:4597" coordorigin="3936,47" coordsize="432,7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">
                  <v:oval id="Oval 43" o:spid="_x0000_s1717" style="position:absolute;left:3936;top:103;width:432;height:6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" fillcolor="#ffc" strokecolor="#1f1a17" strokeweight="1pt"/>
                  <v:line id="Line 44" o:spid="_x0000_s1718" style="position:absolute;flip:x;visibility:visible;mso-wrap-style:square" from="4108,47" to="4201,1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" strokecolor="#1f1a17" strokeweight="1pt"/>
                  <v:line id="Line 45" o:spid="_x0000_s1719" style="position:absolute;flip:x y;visibility:visible;mso-wrap-style:square" from="4108,110" to="4202,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" strokecolor="#1f1a17" strokeweight="1pt"/>
                </v:group>
                <v:rect id="Rectangle 54" o:spid="_x0000_s1720" style="position:absolute;left:26079;top:23042;width:457;height:185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" strokecolor="#903" strokeweight="1pt"/>
                <v:rect id="Rectangle 55" o:spid="_x0000_s1721" style="position:absolute;left:32821;top:5718;width:4991;height:299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" filled="f" stroked="f">
                  <v:textbox inset="0,0,0,0">
                    <w:txbxContent>
                      <w:p w14:paraId="207D172A" w14:textId="716C0D55" w:rsidR="00825C11" w:rsidRPr="00230013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  <w:cs/>
                          </w:rPr>
                          <w:t xml:space="preserve"> </w:t>
                        </w: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  <w:cs/>
                          </w:rPr>
                          <w:t xml:space="preserve">: </w:t>
                        </w: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</w:rPr>
                          <w:t>Firebase</w:t>
                        </w:r>
                      </w:p>
                      <w:p w14:paraId="79EE645F" w14:textId="77777777" w:rsidR="004F0DFC" w:rsidRDefault="004F0DFC"/>
                      <w:p w14:paraId="498D809B" w14:textId="77777777" w:rsidR="00825C11" w:rsidRPr="00230013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  <w:cs/>
                          </w:rPr>
                          <w:t xml:space="preserve"> : </w:t>
                        </w: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</w:rPr>
                          <w:t>Firebase</w:t>
                        </w:r>
                      </w:p>
                      <w:p w14:paraId="548B89F5" w14:textId="77777777" w:rsidR="00000000" w:rsidRDefault="00653843"/>
                      <w:p w14:paraId="53F0312D" w14:textId="08385912" w:rsidR="00825C11" w:rsidRPr="00230013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  <w:cs/>
                          </w:rPr>
                          <w:t xml:space="preserve"> : </w:t>
                        </w: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</w:rPr>
                          <w:t>Firebase</w:t>
                        </w:r>
                      </w:p>
                      <w:p w14:paraId="409B6A0F" w14:textId="77777777" w:rsidR="004F0DFC" w:rsidRDefault="004F0DFC"/>
                      <w:p w14:paraId="481EE1D9" w14:textId="25408BB5" w:rsidR="00825C11" w:rsidRPr="00230013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4"/>
                            <w:szCs w:val="24"/>
                          </w:rPr>
                        </w:pP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  <w:cs/>
                          </w:rPr>
                          <w:t xml:space="preserve"> : </w:t>
                        </w:r>
                        <w:r w:rsidRPr="00230013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4"/>
                            <w:szCs w:val="24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56" o:spid="_x0000_s1722" style="position:absolute;visibility:visible;mso-wrap-style:square" from="35312,8418" to="35312,551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" strokeweight="1pt">
                  <v:stroke dashstyle="3 1"/>
                </v:line>
                <v:group id="Group 61" o:spid="_x0000_s1723" style="position:absolute;left:33889;top:1778;width:2292;height:3606" coordorigin="5337,280" coordsize="258,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">
                  <v:oval id="Oval 57" o:spid="_x0000_s1724" style="position:absolute;left:5409;top:280;width:118;height:1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" filled="f" strokecolor="#903" strokeweight="1pt"/>
                  <v:line id="Line 58" o:spid="_x0000_s1725" style="position:absolute;visibility:visible;mso-wrap-style:square" from="5466,466" to="5466,6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" strokecolor="#903" strokeweight="1pt"/>
                  <v:line id="Line 59" o:spid="_x0000_s1726" style="position:absolute;visibility:visible;mso-wrap-style:square" from="5372,516" to="5559,5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" strokecolor="#903" strokeweight="1pt"/>
                  <v:shape id="Freeform 60" o:spid="_x0000_s1727" style="position:absolute;left:5337;top:642;width:258;height:206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" path="m,54l54,r54,54e" filled="f" strokecolor="#903" strokeweight="1pt">
                    <v:path arrowok="t" o:connecttype="custom" o:connectlocs="0,206;129,0;258,206" o:connectangles="0,0,0"/>
                  </v:shape>
                </v:group>
                <v:rect id="Rectangle 68" o:spid="_x0000_s1728" style="position:absolute;left:35035;top:31664;width:457;height:45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" strokecolor="#903" strokeweight="1pt"/>
                <v:line id="Line 70" o:spid="_x0000_s1729" style="position:absolute;visibility:visible;mso-wrap-style:square" from="2089,11261" to="12395,112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" strokecolor="#903" strokeweight="1pt"/>
                <v:line id="Line 71" o:spid="_x0000_s1730" style="position:absolute;flip:x;visibility:visible;mso-wrap-style:square" from="11709,11261" to="12395,117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" strokecolor="#903" strokeweight="1pt"/>
                <v:line id="Line 72" o:spid="_x0000_s1731" style="position:absolute;flip:x y;visibility:visible;mso-wrap-style:square" from="11709,10810" to="12395,112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" strokecolor="#903" strokeweight="1pt"/>
                <v:rect id="Rectangle 73" o:spid="_x0000_s1732" style="position:absolute;left:1246;top:9415;width:12313;height:176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" filled="f" stroked="f">
                  <v:textbox inset="0,0,0,0">
                    <w:txbxContent>
                      <w:p w14:paraId="306CCB2C" w14:textId="5B66103E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8"/>
                            <w:szCs w:val="18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Open </w:t>
                        </w:r>
                        <w:proofErr w:type="spell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RequestAccesslocationPage</w:t>
                        </w:r>
                        <w:proofErr w:type="spellEnd"/>
                      </w:p>
                      <w:p w14:paraId="58BB2E20" w14:textId="77777777" w:rsidR="004F0DFC" w:rsidRDefault="004F0DFC"/>
                      <w:p w14:paraId="1FE564FB" w14:textId="77777777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8"/>
                            <w:szCs w:val="18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Open </w:t>
                        </w:r>
                        <w:proofErr w:type="spell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RequestAccesslocationPage</w:t>
                        </w:r>
                        <w:proofErr w:type="spellEnd"/>
                      </w:p>
                      <w:p w14:paraId="3E5FC57A" w14:textId="77777777" w:rsidR="00000000" w:rsidRDefault="00653843"/>
                      <w:p w14:paraId="358F02CF" w14:textId="7B27C06B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8"/>
                            <w:szCs w:val="18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Open </w:t>
                        </w:r>
                        <w:proofErr w:type="spell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RequestAccesslocationPage</w:t>
                        </w:r>
                        <w:proofErr w:type="spellEnd"/>
                      </w:p>
                      <w:p w14:paraId="4A6B91FF" w14:textId="77777777" w:rsidR="004F0DFC" w:rsidRDefault="004F0DFC"/>
                      <w:p w14:paraId="5F7F43F1" w14:textId="1BCCB277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8"/>
                            <w:szCs w:val="18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Open </w:t>
                        </w:r>
                        <w:proofErr w:type="spell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RequestAccesslocationPage</w:t>
                        </w:r>
                        <w:proofErr w:type="spellEnd"/>
                      </w:p>
                    </w:txbxContent>
                  </v:textbox>
                </v:rect>
                <v:line id="Line 74" o:spid="_x0000_s1733" style="position:absolute;visibility:visible;mso-wrap-style:square" from="2089,15869" to="12395,158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" strokecolor="#903" strokeweight="1pt"/>
                <v:line id="Line 75" o:spid="_x0000_s1734" style="position:absolute;flip:x;visibility:visible;mso-wrap-style:square" from="11709,15869" to="12395,163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" strokecolor="#903" strokeweight="1pt"/>
                <v:line id="Line 76" o:spid="_x0000_s1735" style="position:absolute;flip:x y;visibility:visible;mso-wrap-style:square" from="11709,15412" to="12395,158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" strokecolor="#903" strokeweight="1pt"/>
                <v:rect id="Rectangle 77" o:spid="_x0000_s1736" style="position:absolute;left:2884;top:14103;width:8420;height:15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" filled="f" stroked="f">
                  <v:textbox inset="0,0,0,0">
                    <w:txbxContent>
                      <w:p w14:paraId="1ACA5107" w14:textId="7DA8C51B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Access location Data</w:t>
                        </w:r>
                      </w:p>
                      <w:p w14:paraId="5E933389" w14:textId="77777777" w:rsidR="004F0DFC" w:rsidRDefault="004F0DFC"/>
                      <w:p w14:paraId="502CFF3C" w14:textId="77777777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Access location Data</w:t>
                        </w:r>
                      </w:p>
                      <w:p w14:paraId="69489349" w14:textId="77777777" w:rsidR="00000000" w:rsidRDefault="00653843"/>
                      <w:p w14:paraId="0FAC0210" w14:textId="20474657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Access location Data</w:t>
                        </w:r>
                      </w:p>
                      <w:p w14:paraId="54D7DED4" w14:textId="77777777" w:rsidR="004F0DFC" w:rsidRDefault="004F0DFC"/>
                      <w:p w14:paraId="7C3721D9" w14:textId="788C3BA3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Access location Data</w:t>
                        </w:r>
                      </w:p>
                    </w:txbxContent>
                  </v:textbox>
                </v:rect>
                <v:line id="Line 78" o:spid="_x0000_s1737" style="position:absolute;visibility:visible;mso-wrap-style:square" from="12979,23162" to="26054,231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" strokecolor="#903" strokeweight="1pt"/>
                <v:line id="Line 79" o:spid="_x0000_s1738" style="position:absolute;flip:x;visibility:visible;mso-wrap-style:square" from="25368,23162" to="26054,236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" strokecolor="#903" strokeweight="1pt"/>
                <v:line id="Line 80" o:spid="_x0000_s1739" style="position:absolute;flip:x y;visibility:visible;mso-wrap-style:square" from="25368,22711" to="26054,231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" strokecolor="#903" strokeweight="1pt"/>
                <v:rect id="Rectangle 81" o:spid="_x0000_s1740" style="position:absolute;left:17712;top:21432;width:3531;height:16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" filled="f" stroked="f">
                  <v:textbox inset="0,0,0,0">
                    <w:txbxContent>
                      <w:p w14:paraId="128381B4" w14:textId="57D1E644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Get Data</w:t>
                        </w:r>
                      </w:p>
                      <w:p w14:paraId="5A13831F" w14:textId="77777777" w:rsidR="004F0DFC" w:rsidRDefault="004F0DFC"/>
                      <w:p w14:paraId="399A26F6" w14:textId="77777777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Get Data</w:t>
                        </w:r>
                      </w:p>
                      <w:p w14:paraId="69D57804" w14:textId="77777777" w:rsidR="00000000" w:rsidRDefault="00653843"/>
                      <w:p w14:paraId="2FA3A3A1" w14:textId="3D6A2AB0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Get Data</w:t>
                        </w:r>
                      </w:p>
                      <w:p w14:paraId="33C922DE" w14:textId="77777777" w:rsidR="004F0DFC" w:rsidRDefault="004F0DFC"/>
                      <w:p w14:paraId="04DF8AF4" w14:textId="464B6E26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Get Data</w:t>
                        </w:r>
                      </w:p>
                    </w:txbxContent>
                  </v:textbox>
                </v:rect>
                <v:line id="Line 82" o:spid="_x0000_s1741" style="position:absolute;visibility:visible;mso-wrap-style:square" from="26657,27606" to="29502,276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" strokecolor="#903" strokeweight="1pt"/>
                <v:line id="Line 83" o:spid="_x0000_s1742" style="position:absolute;visibility:visible;mso-wrap-style:square" from="29502,27606" to="29502,285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" strokecolor="#903" strokeweight="1pt"/>
                <v:line id="Line 84" o:spid="_x0000_s1743" style="position:absolute;flip:x;visibility:visible;mso-wrap-style:square" from="26676,28521" to="29502,285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" strokecolor="#903" strokeweight="1pt"/>
                <v:line id="Line 85" o:spid="_x0000_s1744" style="position:absolute;visibility:visible;mso-wrap-style:square" from="26676,28521" to="27362,28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" strokecolor="#903" strokeweight="1pt"/>
                <v:line id="Line 86" o:spid="_x0000_s1745" style="position:absolute;flip:y;visibility:visible;mso-wrap-style:square" from="26676,28063" to="27362,285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" strokecolor="#903" strokeweight="1pt"/>
                <v:rect id="Rectangle 87" o:spid="_x0000_s1746" style="position:absolute;left:26987;top:25918;width:5595;height:16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" filled="f" stroked="f">
                  <v:textbox inset="0,0,0,0">
                    <w:txbxContent>
                      <w:p w14:paraId="05F182D4" w14:textId="4B6985E5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spellStart"/>
                        <w:proofErr w:type="gram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Addlocation</w:t>
                        </w:r>
                        <w:proofErr w:type="spellEnd"/>
                        <w:r w:rsidR="00EF420D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</w:t>
                        </w:r>
                        <w:proofErr w:type="gramEnd"/>
                        <w:r w:rsidR="00EF420D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)</w:t>
                        </w:r>
                      </w:p>
                      <w:p w14:paraId="1D34A861" w14:textId="77777777" w:rsidR="004F0DFC" w:rsidRDefault="004F0DFC"/>
                      <w:p w14:paraId="082C4EE8" w14:textId="77777777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spellStart"/>
                        <w:proofErr w:type="gram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Addlocation</w:t>
                        </w:r>
                        <w:proofErr w:type="spellEnd"/>
                        <w:r w:rsidR="00EF420D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</w:t>
                        </w:r>
                        <w:proofErr w:type="gramEnd"/>
                        <w:r w:rsidR="00EF420D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)</w:t>
                        </w:r>
                      </w:p>
                      <w:p w14:paraId="26DBE091" w14:textId="77777777" w:rsidR="00000000" w:rsidRDefault="00653843"/>
                      <w:p w14:paraId="25D90D77" w14:textId="5C42DCB0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spellStart"/>
                        <w:proofErr w:type="gram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Addlocation</w:t>
                        </w:r>
                        <w:proofErr w:type="spellEnd"/>
                        <w:r w:rsidR="00EF420D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</w:t>
                        </w:r>
                        <w:proofErr w:type="gramEnd"/>
                        <w:r w:rsidR="00EF420D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)</w:t>
                        </w:r>
                      </w:p>
                      <w:p w14:paraId="12E66167" w14:textId="77777777" w:rsidR="004F0DFC" w:rsidRDefault="004F0DFC"/>
                      <w:p w14:paraId="4A29959D" w14:textId="2B3377B9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spellStart"/>
                        <w:proofErr w:type="gram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Addlocation</w:t>
                        </w:r>
                        <w:proofErr w:type="spellEnd"/>
                        <w:r w:rsidR="00EF420D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</w:t>
                        </w:r>
                        <w:proofErr w:type="gramEnd"/>
                        <w:r w:rsidR="00EF420D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rect>
                <v:line id="Line 88" o:spid="_x0000_s1747" style="position:absolute;visibility:visible;mso-wrap-style:square" from="26638,31867" to="34913,318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" strokecolor="#903" strokeweight="1pt"/>
                <v:line id="Line 89" o:spid="_x0000_s1748" style="position:absolute;flip:x;visibility:visible;mso-wrap-style:square" from="34356,31867" to="35035,32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" strokecolor="#903" strokeweight="1pt"/>
                <v:line id="Line 90" o:spid="_x0000_s1749" style="position:absolute;flip:x y;visibility:visible;mso-wrap-style:square" from="34356,31417" to="35035,318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" strokecolor="#903" strokeweight="1pt"/>
                <v:rect id="Rectangle 91" o:spid="_x0000_s1750" style="position:absolute;left:28730;top:30216;width:4388;height:165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" filled="f" stroked="f">
                  <v:textbox inset="0,0,0,0">
                    <w:txbxContent>
                      <w:p w14:paraId="6C48BA1C" w14:textId="72744525" w:rsidR="00825C11" w:rsidRPr="00EF420D" w:rsidRDefault="00B97A12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Insert</w:t>
                        </w:r>
                        <w:r w:rsidR="00825C11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Data</w:t>
                        </w:r>
                      </w:p>
                      <w:p w14:paraId="3D18C460" w14:textId="77777777" w:rsidR="004F0DFC" w:rsidRDefault="004F0DFC"/>
                      <w:p w14:paraId="7A32689E" w14:textId="77777777" w:rsidR="00825C11" w:rsidRPr="00EF420D" w:rsidRDefault="00B97A12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Insert</w:t>
                        </w:r>
                        <w:r w:rsidR="00825C11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Data</w:t>
                        </w:r>
                      </w:p>
                      <w:p w14:paraId="7AE47C1E" w14:textId="77777777" w:rsidR="00000000" w:rsidRDefault="00653843"/>
                      <w:p w14:paraId="24507FBC" w14:textId="2A7A7B84" w:rsidR="00825C11" w:rsidRPr="00EF420D" w:rsidRDefault="00B97A12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Insert</w:t>
                        </w:r>
                        <w:r w:rsidR="00825C11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Data</w:t>
                        </w:r>
                      </w:p>
                      <w:p w14:paraId="3F4126BD" w14:textId="77777777" w:rsidR="004F0DFC" w:rsidRDefault="004F0DFC"/>
                      <w:p w14:paraId="6E4D028D" w14:textId="4177F986" w:rsidR="00825C11" w:rsidRPr="00EF420D" w:rsidRDefault="00B97A12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Insert</w:t>
                        </w:r>
                        <w:r w:rsidR="00825C11"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Data</w:t>
                        </w:r>
                      </w:p>
                    </w:txbxContent>
                  </v:textbox>
                </v:rect>
                <v:line id="Line 92" o:spid="_x0000_s1751" style="position:absolute;flip:x;visibility:visible;mso-wrap-style:square" from="26657,35766" to="35105,35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" strokecolor="#903" strokeweight="1pt">
                  <v:stroke dashstyle="3 1"/>
                </v:line>
                <v:line id="Line 93" o:spid="_x0000_s1752" style="position:absolute;visibility:visible;mso-wrap-style:square" from="26657,35766" to="27343,362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" strokecolor="#903" strokeweight="1pt"/>
                <v:line id="Line 94" o:spid="_x0000_s1753" style="position:absolute;flip:y;visibility:visible;mso-wrap-style:square" from="26657,35315" to="27343,35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" strokecolor="#903" strokeweight="1pt"/>
                <v:rect id="_x0000_s1754" style="position:absolute;left:28715;top:34125;width:4839;height:180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" filled="f" stroked="f">
                  <v:textbox inset="0,0,0,0">
                    <w:txbxContent>
                      <w:p w14:paraId="7237D1A1" w14:textId="75316E72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Return Data</w:t>
                        </w:r>
                      </w:p>
                      <w:p w14:paraId="6271F171" w14:textId="77777777" w:rsidR="004F0DFC" w:rsidRDefault="004F0DFC"/>
                      <w:p w14:paraId="484861E1" w14:textId="77777777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Return Data</w:t>
                        </w:r>
                      </w:p>
                      <w:p w14:paraId="1BDFC8CF" w14:textId="77777777" w:rsidR="00000000" w:rsidRDefault="00653843"/>
                      <w:p w14:paraId="6DAC3D1F" w14:textId="73277F65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Return Data</w:t>
                        </w:r>
                      </w:p>
                      <w:p w14:paraId="03B1B97D" w14:textId="77777777" w:rsidR="004F0DFC" w:rsidRDefault="004F0DFC"/>
                      <w:p w14:paraId="7D57CA75" w14:textId="5425A130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Return Data</w:t>
                        </w:r>
                      </w:p>
                    </w:txbxContent>
                  </v:textbox>
                </v:rect>
                <v:line id="Line 96" o:spid="_x0000_s1755" style="position:absolute;flip:x;visibility:visible;mso-wrap-style:square" from="12998,40932" to="26054,40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" strokecolor="#903" strokeweight="1pt"/>
                <v:line id="Line 97" o:spid="_x0000_s1756" style="position:absolute;visibility:visible;mso-wrap-style:square" from="12998,40932" to="13684,41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" strokecolor="#903" strokeweight="1pt"/>
                <v:line id="Line 98" o:spid="_x0000_s1757" style="position:absolute;flip:y;visibility:visible;mso-wrap-style:square" from="12998,40475" to="13684,40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" strokecolor="#903" strokeweight="1pt"/>
                <v:rect id="Rectangle 99" o:spid="_x0000_s1758" style="position:absolute;left:14750;top:39333;width:10046;height:16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" filled="f" stroked="f">
                  <v:textbox inset="0,0,0,0">
                    <w:txbxContent>
                      <w:p w14:paraId="37111118" w14:textId="1C2FFE08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gram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Display </w:t>
                        </w:r>
                        <w:r w:rsidR="00B97A12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insert</w:t>
                        </w:r>
                        <w:proofErr w:type="gramEnd"/>
                        <w:r w:rsidR="00B97A12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Complete</w:t>
                        </w:r>
                      </w:p>
                      <w:p w14:paraId="24C9A567" w14:textId="77777777" w:rsidR="004F0DFC" w:rsidRDefault="004F0DFC"/>
                      <w:p w14:paraId="66DB3888" w14:textId="77777777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gram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Display </w:t>
                        </w:r>
                        <w:r w:rsidR="00B97A12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insert</w:t>
                        </w:r>
                        <w:proofErr w:type="gramEnd"/>
                        <w:r w:rsidR="00B97A12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Complete</w:t>
                        </w:r>
                      </w:p>
                      <w:p w14:paraId="0314AAA0" w14:textId="77777777" w:rsidR="00000000" w:rsidRDefault="00653843"/>
                      <w:p w14:paraId="2AB63E42" w14:textId="4AE28135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gram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Display </w:t>
                        </w:r>
                        <w:r w:rsidR="00B97A12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insert</w:t>
                        </w:r>
                        <w:proofErr w:type="gramEnd"/>
                        <w:r w:rsidR="00B97A12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Complete</w:t>
                        </w:r>
                      </w:p>
                      <w:p w14:paraId="2C7F3EDF" w14:textId="77777777" w:rsidR="004F0DFC" w:rsidRDefault="004F0DFC"/>
                      <w:p w14:paraId="136379B2" w14:textId="289BC323" w:rsidR="00825C11" w:rsidRPr="00EF420D" w:rsidRDefault="00825C11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gramStart"/>
                        <w:r w:rsidRPr="00EF420D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Display </w:t>
                        </w:r>
                        <w:r w:rsidR="00B97A12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insert</w:t>
                        </w:r>
                        <w:proofErr w:type="gramEnd"/>
                        <w:r w:rsidR="00B97A12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Complete</w:t>
                        </w:r>
                      </w:p>
                    </w:txbxContent>
                  </v:textbox>
                </v:rect>
                <v:line id="Line 510" o:spid="_x0000_s1759" style="position:absolute;visibility:visible;mso-wrap-style:square" from="12979,18734" to="15595,18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" strokecolor="#903" strokeweight="1pt"/>
                <v:line id="Line 511" o:spid="_x0000_s1760" style="position:absolute;visibility:visible;mso-wrap-style:square" from="15595,18734" to="15595,19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" strokecolor="#903" strokeweight="1pt"/>
                <v:line id="Line 512" o:spid="_x0000_s1761" style="position:absolute;flip:x;visibility:visible;mso-wrap-style:square" from="12998,19407" to="15595,19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" strokecolor="#903" strokeweight="1pt"/>
                <v:line id="Line 513" o:spid="_x0000_s1762" style="position:absolute;visibility:visible;mso-wrap-style:square" from="12998,19407" to="13620,19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" strokecolor="#903" strokeweight="1pt"/>
                <v:line id="Line 514" o:spid="_x0000_s1763" style="position:absolute;flip:y;visibility:visible;mso-wrap-style:square" from="12998,19071" to="13620,19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" strokecolor="#903" strokeweight="1pt"/>
                <v:rect id="Rectangle 2320" o:spid="_x0000_s1764" style="position:absolute;left:13234;top:17577;width:5042;height:311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" filled="f" stroked="f">
                  <v:textbox inset="0,0,0,0">
                    <w:txbxContent>
                      <w:p w14:paraId="51362A98" w14:textId="77777777" w:rsidR="00C873A8" w:rsidRDefault="00C873A8" w:rsidP="00C873A8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  <w:p w14:paraId="260CD98B" w14:textId="77777777" w:rsidR="004F0DFC" w:rsidRDefault="004F0DFC"/>
                      <w:p w14:paraId="5602788B" w14:textId="77777777" w:rsidR="00C873A8" w:rsidRDefault="00C873A8" w:rsidP="00C873A8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  <w:p w14:paraId="37D75E8A" w14:textId="77777777" w:rsidR="00000000" w:rsidRDefault="00653843"/>
                      <w:p w14:paraId="029B5214" w14:textId="5C529924" w:rsidR="00C873A8" w:rsidRDefault="00C873A8" w:rsidP="00C873A8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  <w:p w14:paraId="1BA87028" w14:textId="77777777" w:rsidR="004F0DFC" w:rsidRDefault="004F0DFC"/>
                      <w:p w14:paraId="4C31B489" w14:textId="27E36C6D" w:rsidR="00C873A8" w:rsidRDefault="00C873A8" w:rsidP="00C873A8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</w:txbxContent>
                  </v:textbox>
                </v:rect>
                <v:rect id="Rectangle 2321" o:spid="_x0000_s1765" style="position:absolute;left:12478;top:49312;width:457;height:1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" strokecolor="#903" strokeweight=".15pt"/>
                <v:rect id="Rectangle 2322" o:spid="_x0000_s1766" style="position:absolute;left:12478;top:49312;width:457;height:1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" strokecolor="#903" strokeweight="1pt"/>
                <v:rect id="Rectangle 2323" o:spid="_x0000_s1767" style="position:absolute;left:26166;top:49312;width:464;height:1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" strokecolor="#903" strokeweight=".15pt"/>
                <v:rect id="Rectangle 2324" o:spid="_x0000_s1768" style="position:absolute;left:26166;top:49312;width:464;height:1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" strokecolor="#903" strokeweight="1pt"/>
                <v:line id="Line 544" o:spid="_x0000_s1769" style="position:absolute;flip:x;visibility:visible;mso-wrap-style:square" from="13011,49306" to="26505,49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" strokecolor="#903" strokeweight="1pt"/>
                <v:line id="Line 545" o:spid="_x0000_s1770" style="position:absolute;visibility:visible;mso-wrap-style:square" from="13011,49306" to="13640,496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" strokecolor="#903" strokeweight="1pt"/>
                <v:line id="Line 546" o:spid="_x0000_s1771" style="position:absolute;flip:y;visibility:visible;mso-wrap-style:square" from="13011,48975" to="13640,492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" strokecolor="#903" strokeweight="1pt"/>
                <v:rect id="Rectangle 2328" o:spid="_x0000_s1772" style="position:absolute;left:13684;top:47513;width:51409;height:300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" filled="f" stroked="f">
                  <v:textbox inset="0,0,0,0">
                    <w:txbxContent>
                      <w:p w14:paraId="2E536A06" w14:textId="1D81F4F2" w:rsidR="00AA6939" w:rsidRDefault="00AA6939" w:rsidP="00AA6939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  <w:t xml:space="preserve">Error </w:t>
                        </w:r>
                        <w:r w:rsidR="00A6218F" w:rsidRPr="00A6218F">
                          <w:rPr>
                            <w:rFonts w:ascii="Arial" w:hAnsi="Arial" w:cs="Arial"/>
                            <w:color w:val="000000" w:themeColor="text1"/>
                            <w:sz w:val="14"/>
                            <w:szCs w:val="14"/>
                          </w:rPr>
                          <w:t>Request access location</w:t>
                        </w:r>
                      </w:p>
                      <w:p w14:paraId="51172BC4" w14:textId="77777777" w:rsidR="004F0DFC" w:rsidRDefault="004F0DFC"/>
                      <w:p w14:paraId="00F6DD67" w14:textId="77777777" w:rsidR="00AA6939" w:rsidRDefault="004E7E62" w:rsidP="00AA6939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eastAsia="Times New Roman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</w:t>
                        </w:r>
                        <w:r w:rsidR="00356698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</w:t>
                        </w:r>
                        <w:proofErr w:type="spellStart"/>
                        <w:r w:rsidR="007A4A54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ณุญาต</w:t>
                        </w:r>
                        <w:proofErr w:type="spellEnd"/>
                        <w:r w:rsidR="007A4A54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เข้าถึงข้อมูลตำแหน่งบนอุปกรณ์ของผุ้ใช้</w:t>
                        </w:r>
                        <w:r w:rsidR="00AA6939"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  <w:t xml:space="preserve">Error </w:t>
                        </w:r>
                        <w:r w:rsidR="00A6218F" w:rsidRPr="00A6218F">
                          <w:rPr>
                            <w:rFonts w:ascii="Arial" w:hAnsi="Arial" w:cs="Arial"/>
                            <w:color w:val="000000" w:themeColor="text1"/>
                            <w:sz w:val="14"/>
                            <w:szCs w:val="14"/>
                          </w:rPr>
                          <w:t>Request access location</w:t>
                        </w:r>
                      </w:p>
                      <w:p w14:paraId="19987676" w14:textId="77777777" w:rsidR="00000000" w:rsidRDefault="00653843"/>
                      <w:p w14:paraId="09054FA2" w14:textId="77777777" w:rsidR="004E7E62" w:rsidRPr="007A4A54" w:rsidRDefault="004E7E62" w:rsidP="004E7E62">
                        <w:pPr>
                          <w:pStyle w:val="Caption"/>
                          <w:jc w:val="center"/>
                          <w:rPr>
                            <w:rFonts w:ascii="TH SarabunPSK" w:eastAsia="Times New Roman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eastAsia="Times New Roman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</w:t>
                        </w:r>
                        <w:r w:rsidR="00356698" w:rsidRPr="007A4A54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</w:t>
                        </w:r>
                        <w:proofErr w:type="spellStart"/>
                        <w:r w:rsidR="007A4A54" w:rsidRPr="007A4A54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ณุญาต</w:t>
                        </w:r>
                        <w:proofErr w:type="spellEnd"/>
                        <w:r w:rsidR="007A4A54" w:rsidRPr="007A4A54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เข้าถึงข้อมูลตำแหน่งบนอุปกรณ์ของผุ้ใช้</w:t>
                        </w:r>
                      </w:p>
                      <w:p w14:paraId="2BCCB2C3" w14:textId="77777777" w:rsidR="004F0DFC" w:rsidRDefault="004F0DFC"/>
                      <w:p w14:paraId="11B593D4" w14:textId="66F2A7CF" w:rsidR="00AA6939" w:rsidRDefault="004E7E62" w:rsidP="00AA6939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eastAsia="Times New Roman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lang w:bidi="ar-SA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ของยูเคส</w:t>
                        </w:r>
                        <w:r w:rsidR="007A4A54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</w:t>
                        </w:r>
                        <w:proofErr w:type="spellStart"/>
                        <w:r w:rsidR="007A4A54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ณุญาต</w:t>
                        </w:r>
                        <w:proofErr w:type="spellEnd"/>
                        <w:r w:rsidR="007A4A54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เข้าถึงข้อมูลตำแหน่งบนอุปกรณ์ของผุ้ใช้</w:t>
                        </w: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eastAsia="Times New Roman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</w:t>
                        </w:r>
                        <w:r w:rsidR="00356698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</w:t>
                        </w:r>
                        <w:proofErr w:type="spellStart"/>
                        <w:r w:rsidR="007A4A54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ณุญาต</w:t>
                        </w:r>
                        <w:proofErr w:type="spellEnd"/>
                        <w:r w:rsidR="007A4A54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เข้าถึงข้อมูลตำแหน่งบนอุปกรณ์ของผุ้ใช้</w:t>
                        </w:r>
                        <w:r w:rsidR="00AA6939"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  <w:t xml:space="preserve">Error </w:t>
                        </w:r>
                        <w:r w:rsidR="00A6218F" w:rsidRPr="00A6218F">
                          <w:rPr>
                            <w:rFonts w:ascii="Arial" w:hAnsi="Arial" w:cs="Arial"/>
                            <w:color w:val="000000" w:themeColor="text1"/>
                            <w:sz w:val="14"/>
                            <w:szCs w:val="14"/>
                          </w:rPr>
                          <w:t>Request access location</w:t>
                        </w:r>
                      </w:p>
                      <w:p w14:paraId="7DF4DE24" w14:textId="77777777" w:rsidR="004F0DFC" w:rsidRDefault="004F0DFC"/>
                      <w:p w14:paraId="0555EF7F" w14:textId="35FAF8C6" w:rsidR="00AA6939" w:rsidRDefault="004E7E62" w:rsidP="00AA6939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eastAsia="Times New Roman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</w:t>
                        </w:r>
                        <w:r w:rsidR="00356698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</w:t>
                        </w:r>
                        <w:proofErr w:type="spellStart"/>
                        <w:r w:rsidR="007A4A54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ณุญาต</w:t>
                        </w:r>
                        <w:proofErr w:type="spellEnd"/>
                        <w:r w:rsidR="007A4A54"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เข้าถึงข้อมูลตำแหน่งบนอุปกรณ์ของผุ้ใช้</w:t>
                        </w:r>
                        <w:r w:rsidR="00AA6939"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  <w:t xml:space="preserve">Error </w:t>
                        </w:r>
                        <w:r w:rsidR="00A6218F" w:rsidRPr="00A6218F">
                          <w:rPr>
                            <w:rFonts w:ascii="Arial" w:hAnsi="Arial" w:cs="Arial"/>
                            <w:color w:val="000000" w:themeColor="text1"/>
                            <w:sz w:val="14"/>
                            <w:szCs w:val="14"/>
                          </w:rPr>
                          <w:t>Request access location</w:t>
                        </w:r>
                      </w:p>
                    </w:txbxContent>
                  </v:textbox>
                </v:rect>
                <v:rect id="Rectangle 2329" o:spid="_x0000_s1773" style="position:absolute;left:12516;top:15741;width:457;height:43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" strokecolor="#903" strokeweight="1pt"/>
              </v:group>
            </w:pict>
          </mc:Fallback>
        </mc:AlternateContent>
      </w:r>
      <w:r w:rsidR="00BD620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BD620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BD620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BD6203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D6203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733B44">
        <w:rPr>
          <w:rFonts w:ascii="TH SarabunPSK" w:hAnsi="TH SarabunPSK" w:cs="TH SarabunPSK"/>
          <w:color w:val="000000"/>
          <w:kern w:val="24"/>
          <w:sz w:val="32"/>
          <w:szCs w:val="32"/>
        </w:rPr>
        <w:t>Request access location</w:t>
      </w:r>
    </w:p>
    <w:tbl>
      <w:tblPr>
        <w:tblStyle w:val="TableGrid"/>
        <w:tblpPr w:leftFromText="180" w:rightFromText="180" w:vertAnchor="text" w:horzAnchor="page" w:tblpX="2306" w:tblpY="27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96"/>
      </w:tblGrid>
      <w:tr w:rsidR="00C873A8" w:rsidRPr="00C873A8" w14:paraId="7C3BC8B1" w14:textId="77777777" w:rsidTr="00C873A8">
        <w:trPr>
          <w:trHeight w:val="278"/>
        </w:trPr>
        <w:tc>
          <w:tcPr>
            <w:tcW w:w="2796" w:type="dxa"/>
          </w:tcPr>
          <w:p w14:paraId="0C4D94D2" w14:textId="77777777" w:rsidR="00C873A8" w:rsidRPr="00C873A8" w:rsidRDefault="00C873A8" w:rsidP="00C873A8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</w:pPr>
          </w:p>
          <w:p w14:paraId="1752FF94" w14:textId="77777777" w:rsidR="00C873A8" w:rsidRPr="00C873A8" w:rsidRDefault="00C873A8" w:rsidP="00C873A8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</w:pPr>
          </w:p>
          <w:p w14:paraId="66238896" w14:textId="77777777" w:rsidR="00C873A8" w:rsidRPr="00C873A8" w:rsidRDefault="00C873A8" w:rsidP="00C873A8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C873A8"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  <w:t>Basic Flow:</w:t>
            </w:r>
          </w:p>
        </w:tc>
      </w:tr>
      <w:tr w:rsidR="00C873A8" w:rsidRPr="00C873A8" w14:paraId="3A936CA6" w14:textId="77777777" w:rsidTr="00C873A8">
        <w:trPr>
          <w:trHeight w:val="560"/>
        </w:trPr>
        <w:tc>
          <w:tcPr>
            <w:tcW w:w="2796" w:type="dxa"/>
          </w:tcPr>
          <w:p w14:paraId="1C8F2537" w14:textId="77777777" w:rsidR="00C873A8" w:rsidRPr="00C873A8" w:rsidRDefault="00C873A8" w:rsidP="00C873A8">
            <w:pPr>
              <w:spacing w:line="240" w:lineRule="atLeast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C873A8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1 </w:t>
            </w:r>
            <w:r w:rsidRPr="00C873A8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</w:rPr>
              <w:t xml:space="preserve">- </w:t>
            </w:r>
            <w:proofErr w:type="spellStart"/>
            <w:r w:rsidRPr="00C873A8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C873A8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เคสเริ่มต้นเมื่อผู้ใช้เลือกฟังก์ชัน </w:t>
            </w:r>
            <w:r w:rsidRPr="00C873A8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</w:rPr>
              <w:t>Request access location</w:t>
            </w:r>
            <w:r w:rsidRPr="00C873A8"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  <w:t xml:space="preserve"> </w:t>
            </w:r>
          </w:p>
        </w:tc>
      </w:tr>
      <w:tr w:rsidR="00C873A8" w:rsidRPr="00C873A8" w14:paraId="02F32B77" w14:textId="77777777" w:rsidTr="00C873A8">
        <w:trPr>
          <w:trHeight w:val="560"/>
        </w:trPr>
        <w:tc>
          <w:tcPr>
            <w:tcW w:w="2796" w:type="dxa"/>
          </w:tcPr>
          <w:p w14:paraId="44BBE296" w14:textId="77777777" w:rsidR="00C873A8" w:rsidRPr="00C873A8" w:rsidRDefault="00C873A8" w:rsidP="00C873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sz w:val="24"/>
                <w:szCs w:val="24"/>
              </w:rPr>
            </w:pPr>
            <w:r w:rsidRPr="00C873A8">
              <w:rPr>
                <w:rFonts w:ascii="TH SarabunPSK" w:eastAsia="Times New Roman" w:hAnsi="TH SarabunPSK" w:cs="TH SarabunPSK"/>
                <w:sz w:val="24"/>
                <w:szCs w:val="24"/>
                <w:lang w:bidi="ar-SA"/>
              </w:rPr>
              <w:t>2 –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lang w:bidi="ar-SA"/>
              </w:rPr>
              <w:t xml:space="preserve"> </w:t>
            </w:r>
            <w:r w:rsidRPr="00C873A8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ใช้ทั่วไปอนุญาตให้ระบบเข้าถึงข้อมูลตำแหน่งบนอุปกรณ์</w:t>
            </w:r>
          </w:p>
          <w:p w14:paraId="76F07CDD" w14:textId="77777777" w:rsidR="00C873A8" w:rsidRPr="00C873A8" w:rsidRDefault="00C873A8" w:rsidP="00C873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sz w:val="24"/>
                <w:szCs w:val="24"/>
              </w:rPr>
            </w:pPr>
            <w:r w:rsidRPr="00C873A8">
              <w:rPr>
                <w:rFonts w:ascii="TH SarabunPSK" w:eastAsia="Times New Roman" w:hAnsi="TH SarabunPSK" w:cs="TH SarabunPSK"/>
                <w:sz w:val="24"/>
                <w:szCs w:val="24"/>
              </w:rPr>
              <w:t xml:space="preserve">3 – 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>ระบบตรวจสอบความถูกต้องของข้อมูลจาก</w:t>
            </w:r>
            <w:r w:rsidRPr="00C873A8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สคริปต์</w:t>
            </w:r>
          </w:p>
        </w:tc>
      </w:tr>
      <w:tr w:rsidR="00C873A8" w:rsidRPr="00C873A8" w14:paraId="6AF59299" w14:textId="77777777" w:rsidTr="00C873A8">
        <w:trPr>
          <w:trHeight w:val="883"/>
        </w:trPr>
        <w:tc>
          <w:tcPr>
            <w:tcW w:w="2796" w:type="dxa"/>
          </w:tcPr>
          <w:p w14:paraId="45D72D67" w14:textId="77777777" w:rsidR="00C873A8" w:rsidRPr="00C873A8" w:rsidRDefault="00C873A8" w:rsidP="00C873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sz w:val="24"/>
                <w:szCs w:val="24"/>
              </w:rPr>
            </w:pPr>
            <w:r w:rsidRPr="00C873A8">
              <w:rPr>
                <w:rFonts w:ascii="TH SarabunPSK" w:eastAsia="Times New Roman" w:hAnsi="TH SarabunPSK" w:cs="TH SarabunPSK"/>
                <w:sz w:val="24"/>
                <w:szCs w:val="24"/>
                <w:lang w:bidi="ar-SA"/>
              </w:rPr>
              <w:t>4 –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lang w:bidi="ar-SA"/>
              </w:rPr>
              <w:t xml:space="preserve"> 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>ระบบรับ</w:t>
            </w:r>
            <w:r w:rsidRPr="00C873A8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ข้อมูลตำแหน่งอุปกรณ์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>ของผู้ใช้</w:t>
            </w:r>
          </w:p>
        </w:tc>
      </w:tr>
      <w:tr w:rsidR="00C873A8" w:rsidRPr="00C873A8" w14:paraId="6B9AAEDB" w14:textId="77777777" w:rsidTr="00C873A8">
        <w:trPr>
          <w:trHeight w:val="1977"/>
        </w:trPr>
        <w:tc>
          <w:tcPr>
            <w:tcW w:w="2796" w:type="dxa"/>
          </w:tcPr>
          <w:p w14:paraId="6A05E1AE" w14:textId="77777777" w:rsidR="00C873A8" w:rsidRPr="00C873A8" w:rsidRDefault="00C873A8" w:rsidP="00C873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sz w:val="24"/>
                <w:szCs w:val="24"/>
                <w:cs/>
              </w:rPr>
            </w:pPr>
            <w:r w:rsidRPr="00C873A8">
              <w:rPr>
                <w:rFonts w:ascii="TH SarabunPSK" w:eastAsia="Times New Roman" w:hAnsi="TH SarabunPSK" w:cs="TH SarabunPSK"/>
                <w:sz w:val="24"/>
                <w:szCs w:val="24"/>
                <w:lang w:bidi="ar-SA"/>
              </w:rPr>
              <w:t>5 –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lang w:bidi="ar-SA"/>
              </w:rPr>
              <w:t xml:space="preserve"> 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>ระบบตรวจสอบสถานการบันทึกข้อมูล โดย</w:t>
            </w:r>
          </w:p>
          <w:p w14:paraId="7EAFB1D7" w14:textId="77777777" w:rsidR="00C873A8" w:rsidRPr="00C873A8" w:rsidRDefault="00C873A8" w:rsidP="00C873A8">
            <w:pPr>
              <w:widowControl w:val="0"/>
              <w:spacing w:line="240" w:lineRule="atLeast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lang w:bidi="ar-SA"/>
              </w:rPr>
              <w:t xml:space="preserve">     </w:t>
            </w:r>
            <w:r w:rsidRPr="00C873A8">
              <w:rPr>
                <w:rFonts w:ascii="TH SarabunPSK" w:eastAsia="Times New Roman" w:hAnsi="TH SarabunPSK" w:cs="TH SarabunPSK"/>
                <w:sz w:val="24"/>
                <w:szCs w:val="24"/>
                <w:lang w:bidi="ar-SA"/>
              </w:rPr>
              <w:t>5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lang w:bidi="ar-SA"/>
              </w:rPr>
              <w:t xml:space="preserve">.1 - 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>ระบบบันทึกข้อมูล</w:t>
            </w:r>
            <w:r w:rsidRPr="00C873A8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ตำแหน่งอุปกรณ์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>ของผู้ใช้ในฐานข้อมูล</w:t>
            </w:r>
          </w:p>
          <w:p w14:paraId="354678F2" w14:textId="77777777" w:rsidR="00C873A8" w:rsidRPr="00C873A8" w:rsidRDefault="00C873A8" w:rsidP="00C873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sz w:val="24"/>
                <w:szCs w:val="24"/>
                <w:lang w:bidi="ar-SA"/>
              </w:rPr>
            </w:pP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lang w:bidi="ar-SA"/>
              </w:rPr>
              <w:t xml:space="preserve">     </w:t>
            </w:r>
            <w:r w:rsidRPr="00C873A8">
              <w:rPr>
                <w:rFonts w:ascii="TH SarabunPSK" w:eastAsia="Times New Roman" w:hAnsi="TH SarabunPSK" w:cs="TH SarabunPSK"/>
                <w:sz w:val="24"/>
                <w:szCs w:val="24"/>
                <w:lang w:bidi="ar-SA"/>
              </w:rPr>
              <w:t>5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lang w:bidi="ar-SA"/>
              </w:rPr>
              <w:t xml:space="preserve">.2 - 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>ระบบคืนค่าสถานะ</w:t>
            </w:r>
            <w:r w:rsidRPr="00C873A8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บันทึกข้อมูล</w:t>
            </w:r>
          </w:p>
        </w:tc>
      </w:tr>
      <w:tr w:rsidR="00C873A8" w:rsidRPr="00C873A8" w14:paraId="492DB09E" w14:textId="77777777" w:rsidTr="00C873A8">
        <w:trPr>
          <w:trHeight w:val="560"/>
        </w:trPr>
        <w:tc>
          <w:tcPr>
            <w:tcW w:w="2796" w:type="dxa"/>
          </w:tcPr>
          <w:p w14:paraId="28330AAF" w14:textId="77777777" w:rsidR="00C873A8" w:rsidRPr="00C873A8" w:rsidRDefault="00C873A8" w:rsidP="00C873A8">
            <w:pPr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C873A8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>6</w:t>
            </w:r>
            <w:r w:rsidRPr="00C873A8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</w:rPr>
              <w:t xml:space="preserve"> - </w:t>
            </w:r>
            <w:r w:rsidRPr="00C873A8"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>ระบบแสดงสถานะบันทึกข้อมูล</w:t>
            </w:r>
          </w:p>
        </w:tc>
      </w:tr>
      <w:tr w:rsidR="00C873A8" w:rsidRPr="00C873A8" w14:paraId="6422C619" w14:textId="77777777" w:rsidTr="00C873A8">
        <w:trPr>
          <w:trHeight w:val="62"/>
        </w:trPr>
        <w:tc>
          <w:tcPr>
            <w:tcW w:w="2796" w:type="dxa"/>
          </w:tcPr>
          <w:p w14:paraId="7A374D2D" w14:textId="1D4D5C62" w:rsidR="00C873A8" w:rsidRDefault="00C873A8" w:rsidP="00C873A8">
            <w:pPr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C873A8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>7</w:t>
            </w:r>
            <w:r w:rsidRPr="00C873A8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</w:rPr>
              <w:t xml:space="preserve"> </w:t>
            </w:r>
            <w:r w:rsidR="00AE025B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>–</w:t>
            </w:r>
            <w:r w:rsidRPr="00C873A8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C873A8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C873A8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สิ้นสุดการทำงาน</w:t>
            </w:r>
          </w:p>
          <w:p w14:paraId="1B53D130" w14:textId="1A9F12DA" w:rsidR="00AE025B" w:rsidRPr="00AE025B" w:rsidRDefault="00AE025B" w:rsidP="00C873A8">
            <w:pPr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AE025B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u w:val="single"/>
              </w:rPr>
              <w:t>Alternate Flow:</w:t>
            </w:r>
          </w:p>
          <w:p w14:paraId="3259930B" w14:textId="77777777" w:rsidR="00AA6939" w:rsidRDefault="00AE025B" w:rsidP="00C873A8">
            <w:pPr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AE025B"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 xml:space="preserve">3.1 </w:t>
            </w:r>
            <w:r w:rsidRPr="00AE025B">
              <w:rPr>
                <w:rFonts w:ascii="TH SarabunPSK" w:eastAsia="Times New Roman" w:hAnsi="TH SarabunPSK" w:cs="TH SarabunPSK"/>
                <w:sz w:val="24"/>
                <w:szCs w:val="24"/>
                <w:cs/>
              </w:rPr>
              <w:t>–</w:t>
            </w:r>
            <w:r w:rsidRPr="00AE025B">
              <w:rPr>
                <w:rFonts w:ascii="TH SarabunPSK" w:eastAsia="Times New Roman" w:hAnsi="TH SarabunPSK" w:cs="TH SarabunPSK" w:hint="cs"/>
                <w:sz w:val="24"/>
                <w:szCs w:val="24"/>
                <w:cs/>
              </w:rPr>
              <w:t xml:space="preserve"> </w:t>
            </w:r>
            <w:r w:rsidRPr="00AE025B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ในกรณีที่ผู้ใช้ไม่อนุญาต</w:t>
            </w:r>
            <w:r w:rsidRPr="00AE025B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ให้ระบบเข้าถึงข้อมูลตำแหน่งบนอุปกรณ์ </w:t>
            </w:r>
          </w:p>
          <w:p w14:paraId="78DD7D74" w14:textId="2DD07D09" w:rsidR="00AE025B" w:rsidRPr="00AE025B" w:rsidRDefault="00AE025B" w:rsidP="00C873A8">
            <w:pPr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AE025B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จะแสดงข้อความ “ไม่สามารถเข้าถึงตำแหน่งบนอุปกรณ์ได้”</w:t>
            </w:r>
          </w:p>
        </w:tc>
      </w:tr>
    </w:tbl>
    <w:p w14:paraId="1009B5F7" w14:textId="222C5640" w:rsidR="009C4352" w:rsidRPr="00312971" w:rsidRDefault="009C4352" w:rsidP="009C4352">
      <w:pPr>
        <w:rPr>
          <w:color w:val="000000" w:themeColor="text1"/>
        </w:rPr>
      </w:pPr>
    </w:p>
    <w:p w14:paraId="59145719" w14:textId="0E63C10E" w:rsidR="00CE697F" w:rsidRDefault="00CE697F" w:rsidP="009C4352">
      <w:pPr>
        <w:rPr>
          <w:color w:val="000000" w:themeColor="text1"/>
        </w:rPr>
      </w:pPr>
    </w:p>
    <w:p w14:paraId="235AA5F2" w14:textId="560E2A3D" w:rsidR="00085855" w:rsidRPr="00A7017D" w:rsidRDefault="00085855" w:rsidP="009C4352">
      <w:pPr>
        <w:rPr>
          <w:color w:val="000000" w:themeColor="text1"/>
          <w:u w:val="single"/>
        </w:rPr>
      </w:pPr>
    </w:p>
    <w:p w14:paraId="0E6E7DBF" w14:textId="5F297C69" w:rsidR="00085855" w:rsidRPr="00312971" w:rsidRDefault="00085855" w:rsidP="009C4352">
      <w:pPr>
        <w:rPr>
          <w:color w:val="000000" w:themeColor="text1"/>
        </w:rPr>
      </w:pPr>
    </w:p>
    <w:tbl>
      <w:tblPr>
        <w:tblStyle w:val="TableGrid"/>
        <w:tblpPr w:leftFromText="180" w:rightFromText="180" w:vertAnchor="text" w:horzAnchor="page" w:tblpX="896" w:tblpY="36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</w:tblGrid>
      <w:tr w:rsidR="00312971" w:rsidRPr="00312971" w14:paraId="6CF738D3" w14:textId="77777777" w:rsidTr="00F108D0">
        <w:trPr>
          <w:trHeight w:val="72"/>
        </w:trPr>
        <w:tc>
          <w:tcPr>
            <w:tcW w:w="3261" w:type="dxa"/>
          </w:tcPr>
          <w:p w14:paraId="262823EE" w14:textId="77777777" w:rsidR="009C4352" w:rsidRPr="00312971" w:rsidRDefault="009C4352" w:rsidP="00F108D0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312971" w:rsidRPr="00312971" w14:paraId="73194F03" w14:textId="77777777" w:rsidTr="00F108D0">
        <w:tc>
          <w:tcPr>
            <w:tcW w:w="3261" w:type="dxa"/>
          </w:tcPr>
          <w:p w14:paraId="634BEEE9" w14:textId="77777777" w:rsidR="009C4352" w:rsidRPr="00312971" w:rsidRDefault="009C4352" w:rsidP="00F108D0">
            <w:pPr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</w:p>
        </w:tc>
      </w:tr>
      <w:tr w:rsidR="00312971" w:rsidRPr="00312971" w14:paraId="577028AD" w14:textId="77777777" w:rsidTr="00F108D0">
        <w:tc>
          <w:tcPr>
            <w:tcW w:w="3261" w:type="dxa"/>
          </w:tcPr>
          <w:p w14:paraId="2C65C62B" w14:textId="77777777" w:rsidR="009C4352" w:rsidRPr="00312971" w:rsidRDefault="009C4352" w:rsidP="00F108D0">
            <w:pPr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312971" w:rsidRPr="00312971" w14:paraId="06CB2104" w14:textId="77777777" w:rsidTr="00F108D0">
        <w:tc>
          <w:tcPr>
            <w:tcW w:w="3261" w:type="dxa"/>
          </w:tcPr>
          <w:p w14:paraId="04D55283" w14:textId="77777777" w:rsidR="009C4352" w:rsidRPr="00312971" w:rsidRDefault="009C4352" w:rsidP="00F108D0">
            <w:pPr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312971" w:rsidRPr="00312971" w14:paraId="57153F61" w14:textId="77777777" w:rsidTr="00F108D0">
        <w:trPr>
          <w:trHeight w:val="54"/>
        </w:trPr>
        <w:tc>
          <w:tcPr>
            <w:tcW w:w="3261" w:type="dxa"/>
          </w:tcPr>
          <w:p w14:paraId="39BE5D7C" w14:textId="620082C1" w:rsidR="009C4352" w:rsidRPr="00312971" w:rsidRDefault="009C4352" w:rsidP="00F108D0">
            <w:pPr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</w:p>
        </w:tc>
      </w:tr>
    </w:tbl>
    <w:p w14:paraId="321D38A9" w14:textId="67575ED9" w:rsidR="009C4352" w:rsidRPr="00312971" w:rsidRDefault="009C4352" w:rsidP="009C4352">
      <w:pPr>
        <w:widowControl w:val="0"/>
        <w:spacing w:after="0" w:line="240" w:lineRule="atLeast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eastAsia="Times New Roman" w:hAnsi="TH SarabunPSK" w:cs="TH SarabunPSK"/>
          <w:noProof/>
          <w:color w:val="000000" w:themeColor="text1"/>
          <w:sz w:val="32"/>
          <w:szCs w:val="32"/>
        </w:rPr>
        <w:t xml:space="preserve">  </w:t>
      </w:r>
    </w:p>
    <w:p w14:paraId="26138A7B" w14:textId="626968E2" w:rsidR="009C4352" w:rsidRPr="00312971" w:rsidRDefault="009C4352" w:rsidP="009C4352">
      <w:pPr>
        <w:widowControl w:val="0"/>
        <w:spacing w:after="0" w:line="240" w:lineRule="atLeast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  <w:bookmarkStart w:id="50" w:name="_Hlk97867275"/>
      <w:r w:rsidRPr="00312971">
        <w:rPr>
          <w:rFonts w:ascii="TH SarabunPSK" w:eastAsia="Times New Roman" w:hAnsi="TH SarabunPSK" w:cs="TH SarabunPSK"/>
          <w:noProof/>
          <w:color w:val="000000" w:themeColor="text1"/>
          <w:sz w:val="32"/>
          <w:szCs w:val="32"/>
        </w:rPr>
        <w:t xml:space="preserve">  </w:t>
      </w:r>
    </w:p>
    <w:p w14:paraId="56B4576A" w14:textId="6CA24D94" w:rsidR="009C4352" w:rsidRPr="00312971" w:rsidRDefault="009C4352" w:rsidP="009C4352">
      <w:pPr>
        <w:widowControl w:val="0"/>
        <w:spacing w:after="0" w:line="240" w:lineRule="atLeast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</w:p>
    <w:p w14:paraId="5F8A6954" w14:textId="34E71DE2" w:rsidR="009C4352" w:rsidRPr="00312971" w:rsidRDefault="009C4352" w:rsidP="009C4352">
      <w:pPr>
        <w:widowControl w:val="0"/>
        <w:spacing w:after="0" w:line="240" w:lineRule="atLeast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</w:p>
    <w:p w14:paraId="5BF7A3F7" w14:textId="7328C4F3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</w:p>
    <w:p w14:paraId="465A1C83" w14:textId="037592E1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A04A902" w14:textId="028922D3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FD455EA" w14:textId="28420E08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FF0E7F2" w14:textId="00A1C9F9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bookmarkEnd w:id="50"/>
    <w:p w14:paraId="29E1AE71" w14:textId="31E65394" w:rsidR="00477850" w:rsidRPr="00312971" w:rsidRDefault="00477850" w:rsidP="004E7E62">
      <w:pPr>
        <w:pStyle w:val="BodyText"/>
        <w:ind w:left="0"/>
        <w:rPr>
          <w:color w:val="000000" w:themeColor="text1"/>
        </w:rPr>
      </w:pPr>
    </w:p>
    <w:p w14:paraId="05E96707" w14:textId="22B62837" w:rsidR="004E7E62" w:rsidRPr="00312971" w:rsidRDefault="004E7E62" w:rsidP="004E7E62">
      <w:pPr>
        <w:pStyle w:val="BodyText"/>
        <w:ind w:left="0"/>
        <w:rPr>
          <w:color w:val="000000" w:themeColor="text1"/>
        </w:rPr>
      </w:pPr>
    </w:p>
    <w:p w14:paraId="4831E385" w14:textId="4D646BC9" w:rsidR="004E7E62" w:rsidRPr="00312971" w:rsidRDefault="004E7E62" w:rsidP="004E7E62">
      <w:pPr>
        <w:pStyle w:val="BodyText"/>
        <w:ind w:left="0"/>
        <w:rPr>
          <w:color w:val="000000" w:themeColor="text1"/>
        </w:rPr>
      </w:pPr>
    </w:p>
    <w:p w14:paraId="4196169F" w14:textId="416D2439" w:rsidR="00AC410F" w:rsidRDefault="00AC410F" w:rsidP="00EE152C">
      <w:pPr>
        <w:pStyle w:val="BodyText"/>
        <w:rPr>
          <w:color w:val="000000" w:themeColor="text1"/>
        </w:rPr>
      </w:pPr>
    </w:p>
    <w:p w14:paraId="2479B28C" w14:textId="2087D5D6" w:rsidR="00EE152C" w:rsidRPr="00EE152C" w:rsidRDefault="00AE025B" w:rsidP="00EE152C">
      <w:pPr>
        <w:pStyle w:val="BodyText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7354FB07" wp14:editId="16234817">
                <wp:simplePos x="0" y="0"/>
                <wp:positionH relativeFrom="margin">
                  <wp:align>center</wp:align>
                </wp:positionH>
                <wp:positionV relativeFrom="paragraph">
                  <wp:posOffset>217418</wp:posOffset>
                </wp:positionV>
                <wp:extent cx="4455160" cy="457200"/>
                <wp:effectExtent l="0" t="0" r="2540" b="0"/>
                <wp:wrapNone/>
                <wp:docPr id="87" name="Text Box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5516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4458A0A" w14:textId="2439B37B" w:rsidR="004E7E62" w:rsidRPr="007A4A54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51" w:name="_Toc98082598"/>
                            <w:bookmarkStart w:id="52" w:name="_Toc101737524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r w:rsidR="00356698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</w:p>
                          <w:p w14:paraId="4ACD52C9" w14:textId="77777777" w:rsidR="004F0DFC" w:rsidRDefault="004F0DFC"/>
                          <w:p w14:paraId="41EDC8DA" w14:textId="77777777" w:rsidR="004E7E62" w:rsidRPr="007A4A54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r w:rsidR="00356698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</w:p>
                          <w:p w14:paraId="5A3F393F" w14:textId="77777777" w:rsidR="00000000" w:rsidRDefault="00653843"/>
                          <w:p w14:paraId="46840EDC" w14:textId="77777777" w:rsidR="007A4A54" w:rsidRPr="007A4A54" w:rsidRDefault="004E7E62" w:rsidP="007A4A54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</w:p>
                          <w:p w14:paraId="533AFA1E" w14:textId="77777777" w:rsidR="004E7E62" w:rsidRPr="00312971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189A35D4" w14:textId="77777777" w:rsidR="004F0DFC" w:rsidRDefault="004F0DFC"/>
                          <w:p w14:paraId="5E0D3336" w14:textId="6F0FD330" w:rsidR="004E7E62" w:rsidRPr="007A4A54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หน้าจอ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isk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r w:rsidR="00356698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</w:p>
                          <w:p w14:paraId="3B7279A8" w14:textId="77777777" w:rsidR="004F0DFC" w:rsidRDefault="004F0DFC"/>
                          <w:p w14:paraId="13347787" w14:textId="31B1F01C" w:rsidR="004E7E62" w:rsidRPr="007A4A54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bookmarkEnd w:id="51"/>
                            <w:r w:rsidR="00356698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  <w:bookmarkEnd w:id="5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354FB07" id="Text Box 87" o:spid="_x0000_s1774" type="#_x0000_t202" style="position:absolute;left:0;text-align:left;margin-left:0;margin-top:17.1pt;width:350.8pt;height:36pt;z-index:25187020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" stroked="f">
                <v:textbox inset="0,0,0,0">
                  <w:txbxContent>
                    <w:p w14:paraId="14458A0A" w14:textId="2439B37B" w:rsidR="004E7E62" w:rsidRPr="007A4A54" w:rsidRDefault="004E7E62" w:rsidP="004E7E62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53" w:name="_Toc98082598"/>
                      <w:bookmarkStart w:id="54" w:name="_Toc101737524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r w:rsidR="00356698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</w:p>
                    <w:p w14:paraId="4ACD52C9" w14:textId="77777777" w:rsidR="004F0DFC" w:rsidRDefault="004F0DFC"/>
                    <w:p w14:paraId="41EDC8DA" w14:textId="77777777" w:rsidR="004E7E62" w:rsidRPr="007A4A54" w:rsidRDefault="004E7E62" w:rsidP="004E7E62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r w:rsidR="00356698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</w:p>
                    <w:p w14:paraId="5A3F393F" w14:textId="77777777" w:rsidR="00000000" w:rsidRDefault="00653843"/>
                    <w:p w14:paraId="46840EDC" w14:textId="77777777" w:rsidR="007A4A54" w:rsidRPr="007A4A54" w:rsidRDefault="004E7E62" w:rsidP="007A4A54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</w:p>
                    <w:p w14:paraId="533AFA1E" w14:textId="77777777" w:rsidR="004E7E62" w:rsidRPr="00312971" w:rsidRDefault="004E7E62" w:rsidP="004E7E62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189A35D4" w14:textId="77777777" w:rsidR="004F0DFC" w:rsidRDefault="004F0DFC"/>
                    <w:p w14:paraId="5E0D3336" w14:textId="6F0FD330" w:rsidR="004E7E62" w:rsidRPr="007A4A54" w:rsidRDefault="004E7E62" w:rsidP="004E7E62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สดงหน้าจอ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isk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r w:rsidR="00356698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</w:p>
                    <w:p w14:paraId="3B7279A8" w14:textId="77777777" w:rsidR="004F0DFC" w:rsidRDefault="004F0DFC"/>
                    <w:p w14:paraId="13347787" w14:textId="31B1F01C" w:rsidR="004E7E62" w:rsidRPr="007A4A54" w:rsidRDefault="004E7E62" w:rsidP="004E7E62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bookmarkEnd w:id="53"/>
                      <w:r w:rsidR="00356698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  <w:bookmarkEnd w:id="54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75515F4" w14:textId="59494955" w:rsidR="00DC7CEC" w:rsidRDefault="00DC7CEC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198464B4" w14:textId="335774B2" w:rsidR="009C4352" w:rsidRDefault="00AE025B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  <w:r w:rsidRPr="00EE152C">
        <w:rPr>
          <w:rFonts w:ascii="TH SarabunPSK" w:hAnsi="TH SarabunPSK" w:cs="TH SarabunPSK" w:hint="cs"/>
          <w:noProof/>
          <w:color w:val="000000" w:themeColor="text1"/>
          <w:sz w:val="40"/>
          <w:szCs w:val="40"/>
          <w:cs/>
        </w:rPr>
        <w:drawing>
          <wp:anchor distT="0" distB="0" distL="114300" distR="114300" simplePos="0" relativeHeight="252246016" behindDoc="0" locked="0" layoutInCell="1" allowOverlap="1" wp14:anchorId="4F6C3D96" wp14:editId="3D24A436">
            <wp:simplePos x="0" y="0"/>
            <wp:positionH relativeFrom="margin">
              <wp:align>center</wp:align>
            </wp:positionH>
            <wp:positionV relativeFrom="paragraph">
              <wp:posOffset>4445</wp:posOffset>
            </wp:positionV>
            <wp:extent cx="1209040" cy="884555"/>
            <wp:effectExtent l="0" t="0" r="0" b="0"/>
            <wp:wrapNone/>
            <wp:docPr id="16779" name="Picture 167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012" b="14849"/>
                    <a:stretch/>
                  </pic:blipFill>
                  <pic:spPr bwMode="auto">
                    <a:xfrm>
                      <a:off x="0" y="0"/>
                      <a:ext cx="1209040" cy="884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19B2D08F" w14:textId="20A303B7" w:rsidR="00EE152C" w:rsidRPr="00312971" w:rsidRDefault="00EE152C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72291106" w14:textId="28D24891" w:rsidR="004A695C" w:rsidRPr="00312971" w:rsidRDefault="00AE025B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3F561E74" wp14:editId="2636A849">
                <wp:simplePos x="0" y="0"/>
                <wp:positionH relativeFrom="margin">
                  <wp:align>center</wp:align>
                </wp:positionH>
                <wp:positionV relativeFrom="paragraph">
                  <wp:posOffset>85445</wp:posOffset>
                </wp:positionV>
                <wp:extent cx="3404235" cy="457200"/>
                <wp:effectExtent l="0" t="0" r="5715" b="0"/>
                <wp:wrapNone/>
                <wp:docPr id="88" name="Text Box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0423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7CD1A4D" w14:textId="32A76564" w:rsidR="007A4A54" w:rsidRPr="007A4A54" w:rsidRDefault="004E7E62" w:rsidP="007A4A54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55" w:name="_Toc98082599"/>
                            <w:bookmarkStart w:id="56" w:name="_Toc101737525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</w:p>
                          <w:p w14:paraId="0276C75B" w14:textId="77777777" w:rsidR="004E7E62" w:rsidRPr="00312971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21CA9732" w14:textId="77777777" w:rsidR="004F0DFC" w:rsidRDefault="004F0DFC"/>
                          <w:p w14:paraId="7417284A" w14:textId="77777777" w:rsidR="007A4A54" w:rsidRPr="007A4A54" w:rsidRDefault="004E7E62" w:rsidP="007A4A54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หน้าจอ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isk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</w:p>
                          <w:p w14:paraId="37718888" w14:textId="77777777" w:rsidR="004E7E62" w:rsidRPr="00312971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198FA7BE" w14:textId="77777777" w:rsidR="00000000" w:rsidRDefault="00653843"/>
                          <w:p w14:paraId="3722F1CD" w14:textId="77777777" w:rsidR="004E7E62" w:rsidRPr="00312971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หน้าจอ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isk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a</w:t>
                            </w:r>
                          </w:p>
                          <w:p w14:paraId="52A30DC7" w14:textId="77777777" w:rsidR="004F0DFC" w:rsidRDefault="004F0DFC"/>
                          <w:p w14:paraId="25D12D3F" w14:textId="54546FFF" w:rsidR="007A4A54" w:rsidRPr="007A4A54" w:rsidRDefault="004E7E62" w:rsidP="007A4A54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หน้าจอ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isk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</w:p>
                          <w:p w14:paraId="64C18B5F" w14:textId="77777777" w:rsidR="004E7E62" w:rsidRPr="00312971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700CB245" w14:textId="77777777" w:rsidR="004F0DFC" w:rsidRDefault="004F0DFC"/>
                          <w:p w14:paraId="5D5AEE1A" w14:textId="321FFD73" w:rsidR="007A4A54" w:rsidRPr="007A4A54" w:rsidRDefault="004E7E62" w:rsidP="007A4A54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หน้าจอ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isk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bookmarkEnd w:id="55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</w:t>
                            </w:r>
                            <w:proofErr w:type="spellStart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ณุญาต</w:t>
                            </w:r>
                            <w:proofErr w:type="spellEnd"/>
                            <w:r w:rsidR="007A4A54"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เข้าถึงข้อมูลตำแหน่งบนอุปกรณ์ของผุ้ใช้</w:t>
                            </w:r>
                            <w:bookmarkEnd w:id="56"/>
                          </w:p>
                          <w:p w14:paraId="42EC68E9" w14:textId="046D37B0" w:rsidR="004E7E62" w:rsidRPr="00312971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F561E74" id="Text Box 88" o:spid="_x0000_s1775" type="#_x0000_t202" style="position:absolute;margin-left:0;margin-top:6.75pt;width:268.05pt;height:36pt;z-index:251872256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" stroked="f">
                <v:textbox inset="0,0,0,0">
                  <w:txbxContent>
                    <w:p w14:paraId="27CD1A4D" w14:textId="32A76564" w:rsidR="007A4A54" w:rsidRPr="007A4A54" w:rsidRDefault="004E7E62" w:rsidP="007A4A54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57" w:name="_Toc98082599"/>
                      <w:bookmarkStart w:id="58" w:name="_Toc101737525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</w:p>
                    <w:p w14:paraId="0276C75B" w14:textId="77777777" w:rsidR="004E7E62" w:rsidRPr="00312971" w:rsidRDefault="004E7E62" w:rsidP="004E7E62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21CA9732" w14:textId="77777777" w:rsidR="004F0DFC" w:rsidRDefault="004F0DFC"/>
                    <w:p w14:paraId="7417284A" w14:textId="77777777" w:rsidR="007A4A54" w:rsidRPr="007A4A54" w:rsidRDefault="004E7E62" w:rsidP="007A4A54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สดงหน้าจอ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isk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</w:p>
                    <w:p w14:paraId="37718888" w14:textId="77777777" w:rsidR="004E7E62" w:rsidRPr="00312971" w:rsidRDefault="004E7E62" w:rsidP="004E7E62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198FA7BE" w14:textId="77777777" w:rsidR="00000000" w:rsidRDefault="00653843"/>
                    <w:p w14:paraId="3722F1CD" w14:textId="77777777" w:rsidR="004E7E62" w:rsidRPr="00312971" w:rsidRDefault="004E7E62" w:rsidP="004E7E62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สดงหน้าจอ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isk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a</w:t>
                      </w:r>
                    </w:p>
                    <w:p w14:paraId="52A30DC7" w14:textId="77777777" w:rsidR="004F0DFC" w:rsidRDefault="004F0DFC"/>
                    <w:p w14:paraId="25D12D3F" w14:textId="54546FFF" w:rsidR="007A4A54" w:rsidRPr="007A4A54" w:rsidRDefault="004E7E62" w:rsidP="007A4A54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สดงหน้าจอ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isk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</w:p>
                    <w:p w14:paraId="64C18B5F" w14:textId="77777777" w:rsidR="004E7E62" w:rsidRPr="00312971" w:rsidRDefault="004E7E62" w:rsidP="004E7E62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700CB245" w14:textId="77777777" w:rsidR="004F0DFC" w:rsidRDefault="004F0DFC"/>
                    <w:p w14:paraId="5D5AEE1A" w14:textId="321FFD73" w:rsidR="007A4A54" w:rsidRPr="007A4A54" w:rsidRDefault="004E7E62" w:rsidP="007A4A54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สดงหน้าจอ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isk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bookmarkEnd w:id="57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</w:t>
                      </w:r>
                      <w:proofErr w:type="spellStart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ณุญาต</w:t>
                      </w:r>
                      <w:proofErr w:type="spellEnd"/>
                      <w:r w:rsidR="007A4A54"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เข้าถึงข้อมูลตำแหน่งบนอุปกรณ์ของผุ้ใช้</w:t>
                      </w:r>
                      <w:bookmarkEnd w:id="58"/>
                    </w:p>
                    <w:p w14:paraId="42EC68E9" w14:textId="046D37B0" w:rsidR="004E7E62" w:rsidRPr="00312971" w:rsidRDefault="004E7E62" w:rsidP="004E7E62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E01176D" w14:textId="374262D4" w:rsidR="004A695C" w:rsidRDefault="004A695C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79A48CB1" w14:textId="221710C0" w:rsidR="00DC7CEC" w:rsidRPr="00312971" w:rsidRDefault="00DC7CEC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1D56BCDF" w14:textId="1E7F72E7" w:rsidR="0080614E" w:rsidRPr="00312971" w:rsidRDefault="0080614E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297C2C1C" w14:textId="1A67CD87" w:rsidR="0080614E" w:rsidRPr="00312971" w:rsidRDefault="00356698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2256256" behindDoc="0" locked="0" layoutInCell="1" allowOverlap="1" wp14:anchorId="6E7F6C75" wp14:editId="1B448412">
            <wp:simplePos x="0" y="0"/>
            <wp:positionH relativeFrom="margin">
              <wp:align>center</wp:align>
            </wp:positionH>
            <wp:positionV relativeFrom="paragraph">
              <wp:posOffset>10795</wp:posOffset>
            </wp:positionV>
            <wp:extent cx="4594860" cy="4422140"/>
            <wp:effectExtent l="0" t="0" r="0" b="0"/>
            <wp:wrapNone/>
            <wp:docPr id="15117" name="Picture 15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4860" cy="4422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7181B05" w14:textId="787E2142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42D14930" w14:textId="502C90B9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71F17D04" w14:textId="6B24764B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585606B3" w14:textId="62D0EED7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774BF1CB" w14:textId="4283C4F6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3787E0BF" w14:textId="0596331D" w:rsidR="009C4352" w:rsidRPr="00312971" w:rsidRDefault="009C4352" w:rsidP="009C4352">
      <w:pPr>
        <w:widowControl w:val="0"/>
        <w:spacing w:after="0" w:line="240" w:lineRule="atLeast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</w:p>
    <w:p w14:paraId="72C5DDB8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eastAsia="Times New Roman" w:hAnsi="TH SarabunPSK" w:cs="TH SarabunPSK"/>
          <w:color w:val="000000" w:themeColor="text1"/>
          <w:sz w:val="32"/>
          <w:szCs w:val="32"/>
        </w:rPr>
      </w:pPr>
    </w:p>
    <w:p w14:paraId="2BD7CFFC" w14:textId="40E0658F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</w:p>
    <w:p w14:paraId="1152BF01" w14:textId="178BD39D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E7655A4" w14:textId="1341A43B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D47369A" w14:textId="77777777" w:rsidR="00736C91" w:rsidRDefault="00736C91" w:rsidP="009C4352">
      <w:pPr>
        <w:rPr>
          <w:color w:val="000000" w:themeColor="text1"/>
        </w:rPr>
      </w:pPr>
    </w:p>
    <w:p w14:paraId="26EE690E" w14:textId="65DA2841" w:rsidR="009C4352" w:rsidRPr="00312971" w:rsidRDefault="004E7E62" w:rsidP="009C4352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1740444B" wp14:editId="6FEE934A">
                <wp:simplePos x="0" y="0"/>
                <wp:positionH relativeFrom="margin">
                  <wp:align>center</wp:align>
                </wp:positionH>
                <wp:positionV relativeFrom="paragraph">
                  <wp:posOffset>160087</wp:posOffset>
                </wp:positionV>
                <wp:extent cx="2792730" cy="457200"/>
                <wp:effectExtent l="0" t="0" r="7620" b="0"/>
                <wp:wrapNone/>
                <wp:docPr id="89" name="Text Box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9273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F2F0507" w14:textId="2B6E8E63" w:rsidR="004E7E62" w:rsidRPr="00312971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59" w:name="_Toc98082600"/>
                            <w:bookmarkStart w:id="60" w:name="_Toc101737526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หน้าจอ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isk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a</w:t>
                            </w:r>
                          </w:p>
                          <w:p w14:paraId="49E0CD1C" w14:textId="77777777" w:rsidR="004F0DFC" w:rsidRDefault="004F0DFC"/>
                          <w:p w14:paraId="502996D8" w14:textId="77777777" w:rsidR="004E7E62" w:rsidRPr="00312971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หน้าจอ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isk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a</w:t>
                            </w:r>
                          </w:p>
                          <w:p w14:paraId="668CB6FB" w14:textId="77777777" w:rsidR="00000000" w:rsidRDefault="00653843"/>
                          <w:p w14:paraId="2E1D0B78" w14:textId="3F54A535" w:rsidR="004E7E62" w:rsidRPr="00312971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หน้าจอ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isk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a</w:t>
                            </w:r>
                          </w:p>
                          <w:p w14:paraId="2B4DBF3B" w14:textId="77777777" w:rsidR="004F0DFC" w:rsidRDefault="004F0DFC"/>
                          <w:p w14:paraId="6E7C086D" w14:textId="60ADFC98" w:rsidR="004E7E62" w:rsidRPr="00312971" w:rsidRDefault="004E7E62" w:rsidP="004E7E62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หน้าจอ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isk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a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rea</w:t>
                            </w:r>
                            <w:bookmarkEnd w:id="59"/>
                            <w:bookmarkEnd w:id="6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740444B" id="Text Box 89" o:spid="_x0000_s1776" type="#_x0000_t202" style="position:absolute;margin-left:0;margin-top:12.6pt;width:219.9pt;height:36pt;z-index:25187430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" stroked="f">
                <v:textbox inset="0,0,0,0">
                  <w:txbxContent>
                    <w:p w14:paraId="7F2F0507" w14:textId="2B6E8E63" w:rsidR="004E7E62" w:rsidRPr="00312971" w:rsidRDefault="004E7E62" w:rsidP="004E7E62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61" w:name="_Toc98082600"/>
                      <w:bookmarkStart w:id="62" w:name="_Toc101737526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สดงหน้าจอ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isk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a</w:t>
                      </w:r>
                    </w:p>
                    <w:p w14:paraId="49E0CD1C" w14:textId="77777777" w:rsidR="004F0DFC" w:rsidRDefault="004F0DFC"/>
                    <w:p w14:paraId="502996D8" w14:textId="77777777" w:rsidR="004E7E62" w:rsidRPr="00312971" w:rsidRDefault="004E7E62" w:rsidP="004E7E62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สดงหน้าจอ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isk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a</w:t>
                      </w:r>
                    </w:p>
                    <w:p w14:paraId="668CB6FB" w14:textId="77777777" w:rsidR="00000000" w:rsidRDefault="00653843"/>
                    <w:p w14:paraId="2E1D0B78" w14:textId="3F54A535" w:rsidR="004E7E62" w:rsidRPr="00312971" w:rsidRDefault="004E7E62" w:rsidP="004E7E62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สดงหน้าจอ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isk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a</w:t>
                      </w:r>
                    </w:p>
                    <w:p w14:paraId="2B4DBF3B" w14:textId="77777777" w:rsidR="004F0DFC" w:rsidRDefault="004F0DFC"/>
                    <w:p w14:paraId="6E7C086D" w14:textId="60ADFC98" w:rsidR="004E7E62" w:rsidRPr="00312971" w:rsidRDefault="004E7E62" w:rsidP="004E7E62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แสดงหน้าจอ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isk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a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rea</w:t>
                      </w:r>
                      <w:bookmarkEnd w:id="61"/>
                      <w:bookmarkEnd w:id="62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3410771" w14:textId="77777777" w:rsidR="009C4352" w:rsidRPr="00312971" w:rsidRDefault="009C4352" w:rsidP="009C4352">
      <w:pPr>
        <w:rPr>
          <w:color w:val="000000" w:themeColor="text1"/>
        </w:rPr>
      </w:pPr>
    </w:p>
    <w:p w14:paraId="5FE5EE9E" w14:textId="6A3ED5C4" w:rsidR="009C4352" w:rsidRDefault="009C4352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7B44332" w14:textId="67D482B5" w:rsidR="00DC7CEC" w:rsidRDefault="00DC7CEC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7DB4B63" w14:textId="02E7C4EC" w:rsidR="005B7EF2" w:rsidRDefault="005B7EF2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07A4ECE" w14:textId="15D04D9D" w:rsidR="005B7EF2" w:rsidRDefault="005B7EF2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33E35AE" w14:textId="349E5683" w:rsidR="000A6DF0" w:rsidRDefault="000A6DF0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534E13D" w14:textId="2964C8C2" w:rsidR="000A6DF0" w:rsidRPr="00312971" w:rsidRDefault="000A6DF0" w:rsidP="00932102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3001D03" w14:textId="1DFD30B2" w:rsidR="009C4352" w:rsidRPr="00BD6203" w:rsidRDefault="00DC1567" w:rsidP="00BD6203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>
        <w:rPr>
          <w:rFonts w:ascii="TH SarabunPSK" w:hAnsi="TH SarabunPSK" w:cs="TH SarabunPSK"/>
          <w:noProof/>
          <w:color w:val="000000" w:themeColor="text1"/>
          <w:sz w:val="40"/>
          <w:szCs w:val="40"/>
          <w:lang w:val="th-TH"/>
        </w:rPr>
        <w:lastRenderedPageBreak/>
        <mc:AlternateContent>
          <mc:Choice Requires="wpc">
            <w:drawing>
              <wp:anchor distT="0" distB="0" distL="114300" distR="114300" simplePos="0" relativeHeight="252250112" behindDoc="0" locked="0" layoutInCell="1" allowOverlap="1" wp14:anchorId="5F1AB14A" wp14:editId="2DA5272D">
                <wp:simplePos x="0" y="0"/>
                <wp:positionH relativeFrom="column">
                  <wp:posOffset>2057823</wp:posOffset>
                </wp:positionH>
                <wp:positionV relativeFrom="paragraph">
                  <wp:posOffset>177588</wp:posOffset>
                </wp:positionV>
                <wp:extent cx="3249348" cy="4466590"/>
                <wp:effectExtent l="0" t="0" r="8255" b="0"/>
                <wp:wrapNone/>
                <wp:docPr id="17135" name="Canvas 171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6781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35995" y="542924"/>
                            <a:ext cx="388620" cy="260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70E82D" w14:textId="58CF107C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  <w:p w14:paraId="0487CEF5" w14:textId="77777777" w:rsidR="004F0DFC" w:rsidRDefault="004F0DFC"/>
                            <w:p w14:paraId="691B40DA" w14:textId="77777777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  <w:p w14:paraId="5593DFB5" w14:textId="77777777" w:rsidR="00000000" w:rsidRDefault="00653843"/>
                            <w:p w14:paraId="66620E17" w14:textId="24FA0DE7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  <w:p w14:paraId="5AC3814A" w14:textId="77777777" w:rsidR="004F0DFC" w:rsidRDefault="004F0DFC"/>
                            <w:p w14:paraId="3D86D9BE" w14:textId="1943D42B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6782" name="Line 104"/>
                        <wps:cNvCnPr>
                          <a:cxnSpLocks noChangeShapeType="1"/>
                        </wps:cNvCnPr>
                        <wps:spPr bwMode="auto">
                          <a:xfrm>
                            <a:off x="171889" y="739380"/>
                            <a:ext cx="0" cy="34871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783" name="Group 109"/>
                        <wpg:cNvGrpSpPr>
                          <a:grpSpLocks/>
                        </wpg:cNvGrpSpPr>
                        <wpg:grpSpPr bwMode="auto">
                          <a:xfrm>
                            <a:off x="47429" y="128270"/>
                            <a:ext cx="198755" cy="274320"/>
                            <a:chOff x="80" y="202"/>
                            <a:chExt cx="313" cy="432"/>
                          </a:xfrm>
                        </wpg:grpSpPr>
                        <wps:wsp>
                          <wps:cNvPr id="16784" name="Oval 105"/>
                          <wps:cNvSpPr>
                            <a:spLocks noChangeArrowheads="1"/>
                          </wps:cNvSpPr>
                          <wps:spPr bwMode="auto">
                            <a:xfrm>
                              <a:off x="168" y="202"/>
                              <a:ext cx="143" cy="143"/>
                            </a:xfrm>
                            <a:prstGeom prst="ellips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01" name="Line 1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7" y="344"/>
                              <a:ext cx="0" cy="133"/>
                            </a:xfrm>
                            <a:prstGeom prst="lin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03" name="Line 1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4" y="381"/>
                              <a:ext cx="226" cy="0"/>
                            </a:xfrm>
                            <a:prstGeom prst="lin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863" name="Freeform 108"/>
                          <wps:cNvSpPr>
                            <a:spLocks/>
                          </wps:cNvSpPr>
                          <wps:spPr bwMode="auto">
                            <a:xfrm>
                              <a:off x="80" y="477"/>
                              <a:ext cx="313" cy="15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83" name="Group 114"/>
                        <wpg:cNvGrpSpPr>
                          <a:grpSpLocks/>
                        </wpg:cNvGrpSpPr>
                        <wpg:grpSpPr bwMode="auto">
                          <a:xfrm>
                            <a:off x="47429" y="128270"/>
                            <a:ext cx="198755" cy="274320"/>
                            <a:chOff x="80" y="202"/>
                            <a:chExt cx="313" cy="432"/>
                          </a:xfrm>
                        </wpg:grpSpPr>
                        <wps:wsp>
                          <wps:cNvPr id="16884" name="Oval 110"/>
                          <wps:cNvSpPr>
                            <a:spLocks noChangeArrowheads="1"/>
                          </wps:cNvSpPr>
                          <wps:spPr bwMode="auto">
                            <a:xfrm>
                              <a:off x="168" y="202"/>
                              <a:ext cx="143" cy="143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80" name="Line 1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7" y="344"/>
                              <a:ext cx="0" cy="13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81" name="Line 1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4" y="381"/>
                              <a:ext cx="226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82" name="Freeform 113"/>
                          <wps:cNvSpPr>
                            <a:spLocks/>
                          </wps:cNvSpPr>
                          <wps:spPr bwMode="auto">
                            <a:xfrm>
                              <a:off x="80" y="477"/>
                              <a:ext cx="313" cy="15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083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35998" y="542892"/>
                            <a:ext cx="314960" cy="2699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0F37A3" w14:textId="025A284D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  <w:p w14:paraId="37D64846" w14:textId="77777777" w:rsidR="004F0DFC" w:rsidRDefault="004F0DFC"/>
                            <w:p w14:paraId="329F7A06" w14:textId="77777777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  <w:p w14:paraId="2B1914CB" w14:textId="77777777" w:rsidR="00000000" w:rsidRDefault="00653843"/>
                            <w:p w14:paraId="6401BBBD" w14:textId="7C3F76B3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  <w:p w14:paraId="318C294A" w14:textId="77777777" w:rsidR="004F0DFC" w:rsidRDefault="004F0DFC"/>
                            <w:p w14:paraId="271CD00D" w14:textId="6918B760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4084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138869" y="1041400"/>
                            <a:ext cx="59055" cy="198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85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682418" y="551815"/>
                            <a:ext cx="836295" cy="2979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C5580C" w14:textId="4DE410E7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Page</w:t>
                              </w:r>
                              <w:proofErr w:type="spellEnd"/>
                            </w:p>
                            <w:p w14:paraId="11CF852D" w14:textId="77777777" w:rsidR="004F0DFC" w:rsidRDefault="004F0DFC"/>
                            <w:p w14:paraId="6134C764" w14:textId="77777777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Page</w:t>
                              </w:r>
                              <w:proofErr w:type="spellEnd"/>
                            </w:p>
                            <w:p w14:paraId="40D24270" w14:textId="77777777" w:rsidR="00000000" w:rsidRDefault="00653843"/>
                            <w:p w14:paraId="78F5D575" w14:textId="5D4B86DF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Page</w:t>
                              </w:r>
                              <w:proofErr w:type="spellEnd"/>
                            </w:p>
                            <w:p w14:paraId="0A0AECEF" w14:textId="77777777" w:rsidR="004F0DFC" w:rsidRDefault="004F0DFC"/>
                            <w:p w14:paraId="1B65A510" w14:textId="60303103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23" name="Line 118"/>
                        <wps:cNvCnPr>
                          <a:cxnSpLocks noChangeShapeType="1"/>
                        </wps:cNvCnPr>
                        <wps:spPr bwMode="auto">
                          <a:xfrm>
                            <a:off x="1124389" y="743755"/>
                            <a:ext cx="0" cy="34828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126" name="Group 122"/>
                        <wpg:cNvGrpSpPr>
                          <a:grpSpLocks/>
                        </wpg:cNvGrpSpPr>
                        <wpg:grpSpPr bwMode="auto">
                          <a:xfrm>
                            <a:off x="875469" y="156210"/>
                            <a:ext cx="499110" cy="324485"/>
                            <a:chOff x="1384" y="246"/>
                            <a:chExt cx="786" cy="511"/>
                          </a:xfrm>
                        </wpg:grpSpPr>
                        <wps:wsp>
                          <wps:cNvPr id="14134" name="Oval 119"/>
                          <wps:cNvSpPr>
                            <a:spLocks noChangeArrowheads="1"/>
                          </wps:cNvSpPr>
                          <wps:spPr bwMode="auto">
                            <a:xfrm>
                              <a:off x="1646" y="246"/>
                              <a:ext cx="524" cy="511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42" name="Line 12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384" y="366"/>
                              <a:ext cx="1" cy="27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43" name="Line 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86" y="502"/>
                              <a:ext cx="260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320" name="Group 126"/>
                        <wpg:cNvGrpSpPr>
                          <a:grpSpLocks/>
                        </wpg:cNvGrpSpPr>
                        <wpg:grpSpPr bwMode="auto">
                          <a:xfrm>
                            <a:off x="875469" y="156210"/>
                            <a:ext cx="499110" cy="324485"/>
                            <a:chOff x="1384" y="246"/>
                            <a:chExt cx="786" cy="511"/>
                          </a:xfrm>
                        </wpg:grpSpPr>
                        <wps:wsp>
                          <wps:cNvPr id="336" name="Oval 123"/>
                          <wps:cNvSpPr>
                            <a:spLocks noChangeArrowheads="1"/>
                          </wps:cNvSpPr>
                          <wps:spPr bwMode="auto">
                            <a:xfrm>
                              <a:off x="1646" y="246"/>
                              <a:ext cx="524" cy="511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3" name="Line 12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384" y="366"/>
                              <a:ext cx="1" cy="27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03" name="Line 1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86" y="502"/>
                              <a:ext cx="26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906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682429" y="551804"/>
                            <a:ext cx="836295" cy="2979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0AE28A" w14:textId="38DD8D9D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Page</w:t>
                              </w:r>
                              <w:proofErr w:type="spellEnd"/>
                            </w:p>
                            <w:p w14:paraId="03A1CFC2" w14:textId="77777777" w:rsidR="004F0DFC" w:rsidRDefault="004F0DFC"/>
                            <w:p w14:paraId="71ABF042" w14:textId="77777777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Page</w:t>
                              </w:r>
                              <w:proofErr w:type="spellEnd"/>
                            </w:p>
                            <w:p w14:paraId="6C2D0950" w14:textId="77777777" w:rsidR="00000000" w:rsidRDefault="00653843"/>
                            <w:p w14:paraId="0B77CF6A" w14:textId="16CB2D4A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Page</w:t>
                              </w:r>
                              <w:proofErr w:type="spellEnd"/>
                            </w:p>
                            <w:p w14:paraId="0E5CD799" w14:textId="77777777" w:rsidR="004F0DFC" w:rsidRDefault="004F0DFC"/>
                            <w:p w14:paraId="159203CD" w14:textId="1AC7C401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44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1090734" y="1041400"/>
                            <a:ext cx="59690" cy="1981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45" name="Rectangle 129"/>
                        <wps:cNvSpPr>
                          <a:spLocks noChangeArrowheads="1"/>
                        </wps:cNvSpPr>
                        <wps:spPr bwMode="auto">
                          <a:xfrm>
                            <a:off x="1090734" y="1405890"/>
                            <a:ext cx="59690" cy="1974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46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1090734" y="3777895"/>
                            <a:ext cx="59690" cy="1974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47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2191153" y="450850"/>
                            <a:ext cx="81915" cy="1781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40D107" w14:textId="07085A2A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</w:p>
                            <w:p w14:paraId="6B9FF46C" w14:textId="77777777" w:rsidR="004F0DFC" w:rsidRDefault="004F0DFC"/>
                            <w:p w14:paraId="7270CF3D" w14:textId="77777777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6CCB48AD" w14:textId="77777777" w:rsidR="00000000" w:rsidRDefault="00653843"/>
                            <w:p w14:paraId="11F523B6" w14:textId="4DAFF5E1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0467AF19" w14:textId="77777777" w:rsidR="004F0DFC" w:rsidRDefault="004F0DFC"/>
                            <w:p w14:paraId="1BBDCA54" w14:textId="18B50B7B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162" name="Rectangle 132"/>
                        <wps:cNvSpPr>
                          <a:spLocks noChangeArrowheads="1"/>
                        </wps:cNvSpPr>
                        <wps:spPr bwMode="auto">
                          <a:xfrm>
                            <a:off x="1747295" y="565785"/>
                            <a:ext cx="969010" cy="324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538A22" w14:textId="07D08945" w:rsidR="00DC1567" w:rsidRDefault="00DC156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Controller</w:t>
                              </w:r>
                              <w:proofErr w:type="spellEnd"/>
                            </w:p>
                            <w:p w14:paraId="46E71431" w14:textId="77777777" w:rsidR="004F0DFC" w:rsidRDefault="004F0DFC"/>
                            <w:p w14:paraId="29FE6D79" w14:textId="77777777" w:rsidR="00DC1567" w:rsidRDefault="00DC156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Controller</w:t>
                              </w:r>
                              <w:proofErr w:type="spellEnd"/>
                            </w:p>
                            <w:p w14:paraId="20BA9459" w14:textId="77777777" w:rsidR="00000000" w:rsidRDefault="00653843"/>
                            <w:p w14:paraId="6AEFF7F2" w14:textId="30D9E88F" w:rsidR="00DC1567" w:rsidRDefault="00DC156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Controller</w:t>
                              </w:r>
                              <w:proofErr w:type="spellEnd"/>
                            </w:p>
                            <w:p w14:paraId="1307F90D" w14:textId="77777777" w:rsidR="004F0DFC" w:rsidRDefault="004F0DFC"/>
                            <w:p w14:paraId="499ED3F0" w14:textId="33EA1E32" w:rsidR="00DC1567" w:rsidRDefault="00DC156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87" name="Line 133"/>
                        <wps:cNvCnPr>
                          <a:cxnSpLocks noChangeShapeType="1"/>
                        </wps:cNvCnPr>
                        <wps:spPr bwMode="auto">
                          <a:xfrm>
                            <a:off x="2235004" y="739365"/>
                            <a:ext cx="0" cy="348719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201" name="Group 137"/>
                        <wpg:cNvGrpSpPr>
                          <a:grpSpLocks/>
                        </wpg:cNvGrpSpPr>
                        <wpg:grpSpPr bwMode="auto">
                          <a:xfrm>
                            <a:off x="2069904" y="151763"/>
                            <a:ext cx="332740" cy="349250"/>
                            <a:chOff x="3265" y="47"/>
                            <a:chExt cx="524" cy="550"/>
                          </a:xfrm>
                        </wpg:grpSpPr>
                        <wps:wsp>
                          <wps:cNvPr id="14202" name="Oval 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3265" y="90"/>
                              <a:ext cx="524" cy="50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03" name="Line 13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473" y="47"/>
                              <a:ext cx="114" cy="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04" name="Line 136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473" y="94"/>
                              <a:ext cx="114" cy="4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7017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1747324" y="565773"/>
                            <a:ext cx="969010" cy="2839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AA01BE" w14:textId="2D28B712" w:rsidR="00DC1567" w:rsidRDefault="00DC156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Controller</w:t>
                              </w:r>
                              <w:proofErr w:type="spellEnd"/>
                            </w:p>
                            <w:p w14:paraId="5711A2F9" w14:textId="77777777" w:rsidR="004F0DFC" w:rsidRDefault="004F0DFC"/>
                            <w:p w14:paraId="5AA61933" w14:textId="77777777" w:rsidR="00DC1567" w:rsidRDefault="00DC156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Controller</w:t>
                              </w:r>
                              <w:proofErr w:type="spellEnd"/>
                            </w:p>
                            <w:p w14:paraId="3121A533" w14:textId="77777777" w:rsidR="00000000" w:rsidRDefault="00653843"/>
                            <w:p w14:paraId="01EAEFE2" w14:textId="72CB700A" w:rsidR="00DC1567" w:rsidRDefault="00DC156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Controller</w:t>
                              </w:r>
                              <w:proofErr w:type="spellEnd"/>
                            </w:p>
                            <w:p w14:paraId="2D016328" w14:textId="77777777" w:rsidR="004F0DFC" w:rsidRDefault="004F0DFC"/>
                            <w:p w14:paraId="4C7FB0F1" w14:textId="2945B5E6" w:rsidR="00DC1567" w:rsidRDefault="00DC156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howRiskArea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45" name="Rectangle 144"/>
                        <wps:cNvSpPr>
                          <a:spLocks noChangeArrowheads="1"/>
                        </wps:cNvSpPr>
                        <wps:spPr bwMode="auto">
                          <a:xfrm>
                            <a:off x="2201687" y="1405860"/>
                            <a:ext cx="63993" cy="24210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46" name="Rectangle 145"/>
                        <wps:cNvSpPr>
                          <a:spLocks noChangeArrowheads="1"/>
                        </wps:cNvSpPr>
                        <wps:spPr bwMode="auto">
                          <a:xfrm>
                            <a:off x="2857657" y="565786"/>
                            <a:ext cx="391160" cy="1454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E435A1" w14:textId="59083AA5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63EA13B0" w14:textId="77777777" w:rsidR="004F0DFC" w:rsidRDefault="004F0DFC"/>
                            <w:p w14:paraId="26023B9A" w14:textId="77777777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3EB555AB" w14:textId="77777777" w:rsidR="00000000" w:rsidRDefault="00653843"/>
                            <w:p w14:paraId="2B49A7AE" w14:textId="4DA448FA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43B27B21" w14:textId="77777777" w:rsidR="004F0DFC" w:rsidRDefault="004F0DFC"/>
                            <w:p w14:paraId="0A7F21AD" w14:textId="312A6E51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4247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3074474" y="743740"/>
                            <a:ext cx="0" cy="34828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248" name="Group 151"/>
                        <wpg:cNvGrpSpPr>
                          <a:grpSpLocks/>
                        </wpg:cNvGrpSpPr>
                        <wpg:grpSpPr bwMode="auto">
                          <a:xfrm>
                            <a:off x="2950014" y="151765"/>
                            <a:ext cx="198755" cy="273685"/>
                            <a:chOff x="4651" y="239"/>
                            <a:chExt cx="313" cy="431"/>
                          </a:xfrm>
                        </wpg:grpSpPr>
                        <wps:wsp>
                          <wps:cNvPr id="14249" name="Oval 147"/>
                          <wps:cNvSpPr>
                            <a:spLocks noChangeArrowheads="1"/>
                          </wps:cNvSpPr>
                          <wps:spPr bwMode="auto">
                            <a:xfrm>
                              <a:off x="4739" y="239"/>
                              <a:ext cx="143" cy="143"/>
                            </a:xfrm>
                            <a:prstGeom prst="ellips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50" name="Line 1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08" y="380"/>
                              <a:ext cx="0" cy="133"/>
                            </a:xfrm>
                            <a:prstGeom prst="lin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56" name="Line 1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95" y="418"/>
                              <a:ext cx="226" cy="0"/>
                            </a:xfrm>
                            <a:prstGeom prst="lin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69" name="Freeform 150"/>
                          <wps:cNvSpPr>
                            <a:spLocks/>
                          </wps:cNvSpPr>
                          <wps:spPr bwMode="auto">
                            <a:xfrm>
                              <a:off x="4651" y="513"/>
                              <a:ext cx="313" cy="15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4284" name="Group 156"/>
                        <wpg:cNvGrpSpPr>
                          <a:grpSpLocks/>
                        </wpg:cNvGrpSpPr>
                        <wpg:grpSpPr bwMode="auto">
                          <a:xfrm>
                            <a:off x="2950014" y="151765"/>
                            <a:ext cx="198755" cy="273685"/>
                            <a:chOff x="4651" y="239"/>
                            <a:chExt cx="313" cy="431"/>
                          </a:xfrm>
                        </wpg:grpSpPr>
                        <wps:wsp>
                          <wps:cNvPr id="14289" name="Oval 152"/>
                          <wps:cNvSpPr>
                            <a:spLocks noChangeArrowheads="1"/>
                          </wps:cNvSpPr>
                          <wps:spPr bwMode="auto">
                            <a:xfrm>
                              <a:off x="4739" y="239"/>
                              <a:ext cx="143" cy="143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95" name="Line 1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08" y="380"/>
                              <a:ext cx="0" cy="13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07" name="Line 1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95" y="418"/>
                              <a:ext cx="226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24" name="Freeform 155"/>
                          <wps:cNvSpPr>
                            <a:spLocks/>
                          </wps:cNvSpPr>
                          <wps:spPr bwMode="auto">
                            <a:xfrm>
                              <a:off x="4651" y="513"/>
                              <a:ext cx="313" cy="15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363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2857459" y="565761"/>
                            <a:ext cx="391795" cy="1736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6BBB0F" w14:textId="0B40580C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3FF3EC7D" w14:textId="77777777" w:rsidR="004F0DFC" w:rsidRDefault="004F0DFC"/>
                            <w:p w14:paraId="0BC4608A" w14:textId="77777777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07B84702" w14:textId="77777777" w:rsidR="00000000" w:rsidRDefault="00653843"/>
                            <w:p w14:paraId="070956E0" w14:textId="4388C608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0C5675AB" w14:textId="77777777" w:rsidR="004F0DFC" w:rsidRDefault="004F0DFC"/>
                            <w:p w14:paraId="049A51F7" w14:textId="6BECCDA0" w:rsidR="00DC1567" w:rsidRDefault="00DC156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4364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3041455" y="2371315"/>
                            <a:ext cx="61510" cy="5818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65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206179" y="1040130"/>
                            <a:ext cx="88138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66" name="Line 160"/>
                        <wps:cNvCnPr>
                          <a:cxnSpLocks noChangeShapeType="1"/>
                        </wps:cNvCnPr>
                        <wps:spPr bwMode="auto">
                          <a:xfrm flipH="1">
                            <a:off x="1004374" y="1040130"/>
                            <a:ext cx="83185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11" name="Line 16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004374" y="1005840"/>
                            <a:ext cx="83185" cy="342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12" name="Rectangle 162"/>
                        <wps:cNvSpPr>
                          <a:spLocks noChangeArrowheads="1"/>
                        </wps:cNvSpPr>
                        <wps:spPr bwMode="auto">
                          <a:xfrm>
                            <a:off x="96533" y="890076"/>
                            <a:ext cx="1049020" cy="1993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E58851" w14:textId="0A6B8E6B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Open </w:t>
                              </w:r>
                              <w:proofErr w:type="spell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SearchRiskAreaPage</w:t>
                              </w:r>
                              <w:proofErr w:type="spellEnd"/>
                            </w:p>
                            <w:p w14:paraId="14AB584E" w14:textId="77777777" w:rsidR="004F0DFC" w:rsidRDefault="004F0DFC"/>
                            <w:p w14:paraId="0C6769C0" w14:textId="77777777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Open </w:t>
                              </w:r>
                              <w:proofErr w:type="spell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SearchRiskAreaPage</w:t>
                              </w:r>
                              <w:proofErr w:type="spellEnd"/>
                            </w:p>
                            <w:p w14:paraId="7650B42D" w14:textId="77777777" w:rsidR="00000000" w:rsidRDefault="00653843"/>
                            <w:p w14:paraId="76C1D63E" w14:textId="111D22DA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Open </w:t>
                              </w:r>
                              <w:proofErr w:type="spell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SearchRiskAreaPage</w:t>
                              </w:r>
                              <w:proofErr w:type="spellEnd"/>
                            </w:p>
                            <w:p w14:paraId="05450B5A" w14:textId="77777777" w:rsidR="004F0DFC" w:rsidRDefault="004F0DFC"/>
                            <w:p w14:paraId="7775F2EF" w14:textId="44D134DE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Open </w:t>
                              </w:r>
                              <w:proofErr w:type="spell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SearchRiskArea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7113" name="Line 163"/>
                        <wps:cNvCnPr>
                          <a:cxnSpLocks noChangeShapeType="1"/>
                        </wps:cNvCnPr>
                        <wps:spPr bwMode="auto">
                          <a:xfrm>
                            <a:off x="1158679" y="1404620"/>
                            <a:ext cx="103949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14" name="Line 164"/>
                        <wps:cNvCnPr>
                          <a:cxnSpLocks noChangeShapeType="1"/>
                        </wps:cNvCnPr>
                        <wps:spPr bwMode="auto">
                          <a:xfrm flipH="1">
                            <a:off x="2115624" y="1404620"/>
                            <a:ext cx="82550" cy="342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15" name="Line 16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115624" y="1369695"/>
                            <a:ext cx="82550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16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1473232" y="1257545"/>
                            <a:ext cx="382270" cy="155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364E0E" w14:textId="2BFA62D0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cs/>
                                </w:rPr>
                                <w:t xml:space="preserve"> </w:t>
                              </w: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Get Data</w:t>
                              </w:r>
                            </w:p>
                            <w:p w14:paraId="6E5D6206" w14:textId="77777777" w:rsidR="004F0DFC" w:rsidRDefault="004F0DFC"/>
                            <w:p w14:paraId="0F867299" w14:textId="77777777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cs/>
                                </w:rPr>
                                <w:t xml:space="preserve"> </w:t>
                              </w: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Get Data</w:t>
                              </w:r>
                            </w:p>
                            <w:p w14:paraId="33E71925" w14:textId="77777777" w:rsidR="00000000" w:rsidRDefault="00653843"/>
                            <w:p w14:paraId="76533275" w14:textId="43BC77CF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cs/>
                                </w:rPr>
                                <w:t xml:space="preserve"> </w:t>
                              </w: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Get Data</w:t>
                              </w:r>
                            </w:p>
                            <w:p w14:paraId="70C3B9BF" w14:textId="77777777" w:rsidR="004F0DFC" w:rsidRDefault="004F0DFC"/>
                            <w:p w14:paraId="6B71DE1F" w14:textId="1FB9CF59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cs/>
                                </w:rPr>
                                <w:t xml:space="preserve"> </w:t>
                              </w: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Ge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7117" name="Line 167"/>
                        <wps:cNvCnPr>
                          <a:cxnSpLocks noChangeShapeType="1"/>
                        </wps:cNvCnPr>
                        <wps:spPr bwMode="auto">
                          <a:xfrm>
                            <a:off x="2271834" y="1947804"/>
                            <a:ext cx="3448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18" name="Line 168"/>
                        <wps:cNvCnPr>
                          <a:cxnSpLocks noChangeShapeType="1"/>
                        </wps:cNvCnPr>
                        <wps:spPr bwMode="auto">
                          <a:xfrm>
                            <a:off x="2616639" y="1947804"/>
                            <a:ext cx="0" cy="692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19" name="Line 169"/>
                        <wps:cNvCnPr>
                          <a:cxnSpLocks noChangeShapeType="1"/>
                        </wps:cNvCnPr>
                        <wps:spPr bwMode="auto">
                          <a:xfrm flipH="1">
                            <a:off x="2274374" y="2017019"/>
                            <a:ext cx="34226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20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2274374" y="2017019"/>
                            <a:ext cx="82550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21" name="Line 171"/>
                        <wps:cNvCnPr>
                          <a:cxnSpLocks noChangeShapeType="1"/>
                        </wps:cNvCnPr>
                        <wps:spPr bwMode="auto">
                          <a:xfrm flipV="1">
                            <a:off x="2274374" y="1982729"/>
                            <a:ext cx="82550" cy="342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22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2307082" y="1787333"/>
                            <a:ext cx="670560" cy="1295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8FE6BC" w14:textId="1E0A7946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proofErr w:type="gram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SearchRiskArea</w:t>
                              </w:r>
                              <w:proofErr w:type="spellEnd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</w:t>
                              </w:r>
                              <w:proofErr w:type="gramEnd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  <w:p w14:paraId="01938B26" w14:textId="77777777" w:rsidR="004F0DFC" w:rsidRDefault="004F0DFC"/>
                            <w:p w14:paraId="144DF1C5" w14:textId="77777777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proofErr w:type="gram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SearchRiskArea</w:t>
                              </w:r>
                              <w:proofErr w:type="spellEnd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</w:t>
                              </w:r>
                              <w:proofErr w:type="gramEnd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  <w:p w14:paraId="0D40D88E" w14:textId="77777777" w:rsidR="00000000" w:rsidRDefault="00653843"/>
                            <w:p w14:paraId="6526B7E3" w14:textId="0BC0713B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proofErr w:type="gram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SearchRiskArea</w:t>
                              </w:r>
                              <w:proofErr w:type="spellEnd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</w:t>
                              </w:r>
                              <w:proofErr w:type="gramEnd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  <w:p w14:paraId="19697F25" w14:textId="77777777" w:rsidR="004F0DFC" w:rsidRDefault="004F0DFC"/>
                            <w:p w14:paraId="69A904A4" w14:textId="7F3F75B2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proofErr w:type="gram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SearchRiskArea</w:t>
                              </w:r>
                              <w:proofErr w:type="spellEnd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</w:t>
                              </w:r>
                              <w:proofErr w:type="gramEnd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7123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2269294" y="2426511"/>
                            <a:ext cx="76835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24" name="Line 174"/>
                        <wps:cNvCnPr>
                          <a:cxnSpLocks noChangeShapeType="1"/>
                        </wps:cNvCnPr>
                        <wps:spPr bwMode="auto">
                          <a:xfrm flipH="1">
                            <a:off x="2955094" y="2426511"/>
                            <a:ext cx="82550" cy="342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25" name="Line 17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955094" y="2392221"/>
                            <a:ext cx="82550" cy="342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26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2416471" y="2276256"/>
                            <a:ext cx="459105" cy="3191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C377FD" w14:textId="6910BF88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Query Data</w:t>
                              </w:r>
                            </w:p>
                            <w:p w14:paraId="36DEDE9B" w14:textId="77777777" w:rsidR="004F0DFC" w:rsidRDefault="004F0DFC"/>
                            <w:p w14:paraId="1F0EB4E8" w14:textId="77777777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Query Data</w:t>
                              </w:r>
                            </w:p>
                            <w:p w14:paraId="123EDE88" w14:textId="77777777" w:rsidR="00000000" w:rsidRDefault="00653843"/>
                            <w:p w14:paraId="50CDEDD6" w14:textId="10EBCE5E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Query Data</w:t>
                              </w:r>
                            </w:p>
                            <w:p w14:paraId="072A1C43" w14:textId="77777777" w:rsidR="004F0DFC" w:rsidRDefault="004F0DFC"/>
                            <w:p w14:paraId="7C6BEE0F" w14:textId="758AF0EE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Query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7127" name="Line 177"/>
                        <wps:cNvCnPr>
                          <a:cxnSpLocks noChangeShapeType="1"/>
                        </wps:cNvCnPr>
                        <wps:spPr bwMode="auto">
                          <a:xfrm flipH="1">
                            <a:off x="2271834" y="2896214"/>
                            <a:ext cx="76581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28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2271834" y="2896214"/>
                            <a:ext cx="82550" cy="342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29" name="Line 179"/>
                        <wps:cNvCnPr>
                          <a:cxnSpLocks noChangeShapeType="1"/>
                        </wps:cNvCnPr>
                        <wps:spPr bwMode="auto">
                          <a:xfrm flipV="1">
                            <a:off x="2271834" y="2861289"/>
                            <a:ext cx="82550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30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2450417" y="2773165"/>
                            <a:ext cx="479425" cy="3117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FA90B5" w14:textId="14BD1B91" w:rsidR="00DC1567" w:rsidRDefault="00DC156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468E2A6C" w14:textId="77777777" w:rsidR="004F0DFC" w:rsidRDefault="004F0DFC"/>
                            <w:p w14:paraId="56FE53B0" w14:textId="77777777" w:rsidR="00DC1567" w:rsidRDefault="00DC156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75DD7AB3" w14:textId="77777777" w:rsidR="00000000" w:rsidRDefault="00653843"/>
                            <w:p w14:paraId="19D7AD6B" w14:textId="4CB91738" w:rsidR="00DC1567" w:rsidRDefault="00DC156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02249F8B" w14:textId="77777777" w:rsidR="004F0DFC" w:rsidRDefault="004F0DFC"/>
                            <w:p w14:paraId="09F67630" w14:textId="5209376A" w:rsidR="00DC1567" w:rsidRDefault="00DC156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7131" name="Line 181"/>
                        <wps:cNvCnPr>
                          <a:cxnSpLocks noChangeShapeType="1"/>
                        </wps:cNvCnPr>
                        <wps:spPr bwMode="auto">
                          <a:xfrm flipH="1">
                            <a:off x="1160584" y="3776625"/>
                            <a:ext cx="10375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32" name="Line 182"/>
                        <wps:cNvCnPr>
                          <a:cxnSpLocks noChangeShapeType="1"/>
                        </wps:cNvCnPr>
                        <wps:spPr bwMode="auto">
                          <a:xfrm>
                            <a:off x="1160584" y="3776625"/>
                            <a:ext cx="83185" cy="342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33" name="Line 183"/>
                        <wps:cNvCnPr>
                          <a:cxnSpLocks noChangeShapeType="1"/>
                        </wps:cNvCnPr>
                        <wps:spPr bwMode="auto">
                          <a:xfrm flipV="1">
                            <a:off x="1160584" y="3741700"/>
                            <a:ext cx="83185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34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265405" y="3618958"/>
                            <a:ext cx="869315" cy="4173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8396D9" w14:textId="7955DF88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Display Data </w:t>
                              </w:r>
                              <w:proofErr w:type="spell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RiskArea</w:t>
                              </w:r>
                              <w:proofErr w:type="spellEnd"/>
                            </w:p>
                            <w:p w14:paraId="603F0787" w14:textId="77777777" w:rsidR="004F0DFC" w:rsidRDefault="004F0DFC"/>
                            <w:p w14:paraId="6D10BA41" w14:textId="77777777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Display Data </w:t>
                              </w:r>
                              <w:proofErr w:type="spell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RiskArea</w:t>
                              </w:r>
                              <w:proofErr w:type="spellEnd"/>
                            </w:p>
                            <w:p w14:paraId="35C64540" w14:textId="77777777" w:rsidR="00000000" w:rsidRDefault="00653843"/>
                            <w:p w14:paraId="6D09FE10" w14:textId="125B88FC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Display Data </w:t>
                              </w:r>
                              <w:proofErr w:type="spell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RiskArea</w:t>
                              </w:r>
                              <w:proofErr w:type="spellEnd"/>
                            </w:p>
                            <w:p w14:paraId="33649C6E" w14:textId="77777777" w:rsidR="004F0DFC" w:rsidRDefault="004F0DFC"/>
                            <w:p w14:paraId="6AE81680" w14:textId="35D2021A" w:rsidR="00DC1567" w:rsidRPr="00DC1567" w:rsidRDefault="00DC156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Display Data </w:t>
                              </w:r>
                              <w:proofErr w:type="spellStart"/>
                              <w:r w:rsidRPr="00DC1567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RiskArea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310" name="Line 167"/>
                        <wps:cNvCnPr>
                          <a:cxnSpLocks noChangeShapeType="1"/>
                        </wps:cNvCnPr>
                        <wps:spPr bwMode="auto">
                          <a:xfrm>
                            <a:off x="2272469" y="3304835"/>
                            <a:ext cx="34417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1" name="Line 168"/>
                        <wps:cNvCnPr>
                          <a:cxnSpLocks noChangeShapeType="1"/>
                        </wps:cNvCnPr>
                        <wps:spPr bwMode="auto">
                          <a:xfrm>
                            <a:off x="2617203" y="3304835"/>
                            <a:ext cx="0" cy="692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2" name="Line 169"/>
                        <wps:cNvCnPr>
                          <a:cxnSpLocks noChangeShapeType="1"/>
                        </wps:cNvCnPr>
                        <wps:spPr bwMode="auto">
                          <a:xfrm flipH="1">
                            <a:off x="2275009" y="3374050"/>
                            <a:ext cx="34163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2275009" y="3374050"/>
                            <a:ext cx="81915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4" name="Line 171"/>
                        <wps:cNvCnPr>
                          <a:cxnSpLocks noChangeShapeType="1"/>
                        </wps:cNvCnPr>
                        <wps:spPr bwMode="auto">
                          <a:xfrm flipV="1">
                            <a:off x="2275009" y="3339760"/>
                            <a:ext cx="81915" cy="3429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1AB14A" id="Canvas 17135" o:spid="_x0000_s1777" editas="canvas" style="position:absolute;margin-left:162.05pt;margin-top:14pt;width:255.85pt;height:351.7pt;z-index:252250112" coordsize="32492,446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">
                <v:shape id="_x0000_s1778" type="#_x0000_t75" style="position:absolute;width:32492;height:44665;visibility:visible;mso-wrap-style:square">
                  <v:fill o:detectmouseclick="t"/>
                  <v:path o:connecttype="none"/>
                </v:shape>
                <v:rect id="Rectangle 103" o:spid="_x0000_s1779" style="position:absolute;left:359;top:5429;width:3887;height:26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" filled="f" stroked="f">
                  <v:textbox inset="0,0,0,0">
                    <w:txbxContent>
                      <w:p w14:paraId="1670E82D" w14:textId="58CF107C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  <w:p w14:paraId="0487CEF5" w14:textId="77777777" w:rsidR="004F0DFC" w:rsidRDefault="004F0DFC"/>
                      <w:p w14:paraId="691B40DA" w14:textId="77777777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  <w:p w14:paraId="5593DFB5" w14:textId="77777777" w:rsidR="00000000" w:rsidRDefault="00653843"/>
                      <w:p w14:paraId="66620E17" w14:textId="24FA0DE7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  <w:p w14:paraId="5AC3814A" w14:textId="77777777" w:rsidR="004F0DFC" w:rsidRDefault="004F0DFC"/>
                      <w:p w14:paraId="3D86D9BE" w14:textId="1943D42B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</w:txbxContent>
                  </v:textbox>
                </v:rect>
                <v:line id="Line 104" o:spid="_x0000_s1780" style="position:absolute;visibility:visible;mso-wrap-style:square" from="1718,7393" to="1718,42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" strokeweight="1pt">
                  <v:stroke dashstyle="3 1"/>
                </v:line>
                <v:group id="Group 109" o:spid="_x0000_s1781" style="position:absolute;left:474;top:1282;width:1987;height:2743" coordorigin="80,202" coordsize="313,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">
                  <v:oval id="Oval 105" o:spid="_x0000_s1782" style="position:absolute;left:168;top:202;width:143;height: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" filled="f" strokecolor="#903" strokeweight=".15pt"/>
                  <v:line id="Line 106" o:spid="_x0000_s1783" style="position:absolute;visibility:visible;mso-wrap-style:square" from="237,344" to="237,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" strokecolor="#903" strokeweight=".15pt"/>
                  <v:line id="Line 107" o:spid="_x0000_s1784" style="position:absolute;visibility:visible;mso-wrap-style:square" from="124,381" to="350,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" strokecolor="#903" strokeweight=".15pt"/>
                  <v:shape id="Freeform 108" o:spid="_x0000_s1785" style="position:absolute;left:80;top:477;width:313;height:15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" path="m,54l54,r54,54e" filled="f" strokecolor="#903" strokeweight=".15pt">
                    <v:path arrowok="t" o:connecttype="custom" o:connectlocs="0,157;157,0;313,157" o:connectangles="0,0,0"/>
                  </v:shape>
                </v:group>
                <v:group id="Group 114" o:spid="_x0000_s1786" style="position:absolute;left:474;top:1282;width:1987;height:2743" coordorigin="80,202" coordsize="313,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">
                  <v:oval id="Oval 110" o:spid="_x0000_s1787" style="position:absolute;left:168;top:202;width:143;height: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" filled="f" strokecolor="#903" strokeweight="1pt"/>
                  <v:line id="Line 111" o:spid="_x0000_s1788" style="position:absolute;visibility:visible;mso-wrap-style:square" from="237,344" to="237,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" strokecolor="#903" strokeweight="1pt"/>
                  <v:line id="Line 112" o:spid="_x0000_s1789" style="position:absolute;visibility:visible;mso-wrap-style:square" from="124,381" to="350,3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" strokecolor="#903" strokeweight="1pt"/>
                  <v:shape id="Freeform 113" o:spid="_x0000_s1790" style="position:absolute;left:80;top:477;width:313;height:15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" path="m,54l54,r54,54e" filled="f" strokecolor="#903" strokeweight="1pt">
                    <v:path arrowok="t" o:connecttype="custom" o:connectlocs="0,157;157,0;313,157" o:connectangles="0,0,0"/>
                  </v:shape>
                </v:group>
                <v:rect id="Rectangle 115" o:spid="_x0000_s1791" style="position:absolute;left:359;top:5428;width:3150;height:27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" filled="f" stroked="f">
                  <v:textbox inset="0,0,0,0">
                    <w:txbxContent>
                      <w:p w14:paraId="590F37A3" w14:textId="025A284D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  <w:p w14:paraId="37D64846" w14:textId="77777777" w:rsidR="004F0DFC" w:rsidRDefault="004F0DFC"/>
                      <w:p w14:paraId="329F7A06" w14:textId="77777777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  <w:p w14:paraId="2B1914CB" w14:textId="77777777" w:rsidR="00000000" w:rsidRDefault="00653843"/>
                      <w:p w14:paraId="6401BBBD" w14:textId="7C3F76B3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  <w:p w14:paraId="318C294A" w14:textId="77777777" w:rsidR="004F0DFC" w:rsidRDefault="004F0DFC"/>
                      <w:p w14:paraId="271CD00D" w14:textId="6918B760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</w:txbxContent>
                  </v:textbox>
                </v:rect>
                <v:rect id="Rectangle 116" o:spid="_x0000_s1792" style="position:absolute;left:1388;top:10414;width:591;height:19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" strokecolor="#903" strokeweight="1pt"/>
                <v:rect id="Rectangle 117" o:spid="_x0000_s1793" style="position:absolute;left:6824;top:5518;width:8363;height:297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" filled="f" stroked="f">
                  <v:textbox inset="0,0,0,0">
                    <w:txbxContent>
                      <w:p w14:paraId="34C5580C" w14:textId="4DE410E7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Page</w:t>
                        </w:r>
                        <w:proofErr w:type="spellEnd"/>
                      </w:p>
                      <w:p w14:paraId="11CF852D" w14:textId="77777777" w:rsidR="004F0DFC" w:rsidRDefault="004F0DFC"/>
                      <w:p w14:paraId="6134C764" w14:textId="77777777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Page</w:t>
                        </w:r>
                        <w:proofErr w:type="spellEnd"/>
                      </w:p>
                      <w:p w14:paraId="40D24270" w14:textId="77777777" w:rsidR="00000000" w:rsidRDefault="00653843"/>
                      <w:p w14:paraId="78F5D575" w14:textId="5D4B86DF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Page</w:t>
                        </w:r>
                        <w:proofErr w:type="spellEnd"/>
                      </w:p>
                      <w:p w14:paraId="0A0AECEF" w14:textId="77777777" w:rsidR="004F0DFC" w:rsidRDefault="004F0DFC"/>
                      <w:p w14:paraId="1B65A510" w14:textId="60303103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Page</w:t>
                        </w:r>
                        <w:proofErr w:type="spellEnd"/>
                      </w:p>
                    </w:txbxContent>
                  </v:textbox>
                </v:rect>
                <v:line id="Line 118" o:spid="_x0000_s1794" style="position:absolute;visibility:visible;mso-wrap-style:square" from="11243,7437" to="11243,42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" strokeweight="1pt">
                  <v:stroke dashstyle="3 1"/>
                </v:line>
                <v:group id="Group 122" o:spid="_x0000_s1795" style="position:absolute;left:8754;top:1562;width:4991;height:3244" coordorigin="1384,246" coordsize="786,5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">
                  <v:oval id="Oval 119" o:spid="_x0000_s1796" style="position:absolute;left:1646;top:246;width:524;height:5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" fillcolor="#ffc" strokecolor="#1f1a17" strokeweight="0"/>
                  <v:line id="Line 120" o:spid="_x0000_s1797" style="position:absolute;flip:x;visibility:visible;mso-wrap-style:square" from="1384,366" to="1385,6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" strokecolor="#1f1a17" strokeweight="0"/>
                  <v:line id="Line 121" o:spid="_x0000_s1798" style="position:absolute;visibility:visible;mso-wrap-style:square" from="1386,502" to="1646,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" strokecolor="#1f1a17" strokeweight="0"/>
                </v:group>
                <v:group id="Group 126" o:spid="_x0000_s1799" style="position:absolute;left:8754;top:1562;width:4991;height:3244" coordorigin="1384,246" coordsize="786,5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tajd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uUizA9nwhGQ+38AAAD//wMAUEsBAi0AFAAGAAgAAAAhANvh9svuAAAAhQEAABMAAAAAAAAAAAAA&#10;AAAAAAAAAFtDb250ZW50X1R5cGVzXS54bWxQSwECLQAUAAYACAAAACEAWvQsW78AAAAVAQAACwAA&#10;AAAAAAAAAAAAAAAfAQAAX3JlbHMvLnJlbHNQSwECLQAUAAYACAAAACEArbWo3cMAAADcAAAADwAA&#10;AAAAAAAAAAAAAAAHAgAAZHJzL2Rvd25yZXYueG1sUEsFBgAAAAADAAMAtwAAAPcCAAAAAA==&#10;">
                  <v:oval id="Oval 123" o:spid="_x0000_s1800" style="position:absolute;left:1646;top:246;width:524;height:5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" fillcolor="#ffc" strokecolor="#1f1a17" strokeweight="1pt"/>
                  <v:line id="Line 124" o:spid="_x0000_s1801" style="position:absolute;flip:x;visibility:visible;mso-wrap-style:square" from="1384,366" to="1385,6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" strokecolor="#1f1a17" strokeweight="1pt"/>
                  <v:line id="Line 125" o:spid="_x0000_s1802" style="position:absolute;visibility:visible;mso-wrap-style:square" from="1386,502" to="1646,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" strokecolor="#1f1a17" strokeweight="1pt"/>
                </v:group>
                <v:rect id="Rectangle 127" o:spid="_x0000_s1803" style="position:absolute;left:6824;top:5518;width:8363;height:297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" filled="f" stroked="f">
                  <v:textbox inset="0,0,0,0">
                    <w:txbxContent>
                      <w:p w14:paraId="730AE28A" w14:textId="38DD8D9D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Page</w:t>
                        </w:r>
                        <w:proofErr w:type="spellEnd"/>
                      </w:p>
                      <w:p w14:paraId="03A1CFC2" w14:textId="77777777" w:rsidR="004F0DFC" w:rsidRDefault="004F0DFC"/>
                      <w:p w14:paraId="71ABF042" w14:textId="77777777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Page</w:t>
                        </w:r>
                        <w:proofErr w:type="spellEnd"/>
                      </w:p>
                      <w:p w14:paraId="6C2D0950" w14:textId="77777777" w:rsidR="00000000" w:rsidRDefault="00653843"/>
                      <w:p w14:paraId="0B77CF6A" w14:textId="16CB2D4A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Page</w:t>
                        </w:r>
                        <w:proofErr w:type="spellEnd"/>
                      </w:p>
                      <w:p w14:paraId="0E5CD799" w14:textId="77777777" w:rsidR="004F0DFC" w:rsidRDefault="004F0DFC"/>
                      <w:p w14:paraId="159203CD" w14:textId="1AC7C401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Page</w:t>
                        </w:r>
                        <w:proofErr w:type="spellEnd"/>
                      </w:p>
                    </w:txbxContent>
                  </v:textbox>
                </v:rect>
                <v:rect id="Rectangle 128" o:spid="_x0000_s1804" style="position:absolute;left:10907;top:10414;width:597;height:19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" strokecolor="#903" strokeweight="1pt"/>
                <v:rect id="Rectangle 129" o:spid="_x0000_s1805" style="position:absolute;left:10907;top:14058;width:597;height:19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" strokecolor="#903" strokeweight="1pt"/>
                <v:rect id="Rectangle 130" o:spid="_x0000_s1806" style="position:absolute;left:10907;top:37778;width:597;height:19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" strokecolor="#903" strokeweight="1pt"/>
                <v:rect id="Rectangle 131" o:spid="_x0000_s1807" style="position:absolute;left:21911;top:4508;width:819;height:1781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" filled="f" stroked="f">
                  <v:textbox style="mso-fit-shape-to-text:t" inset="0,0,0,0">
                    <w:txbxContent>
                      <w:p w14:paraId="6240D107" w14:textId="07085A2A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</w:p>
                      <w:p w14:paraId="6B9FF46C" w14:textId="77777777" w:rsidR="004F0DFC" w:rsidRDefault="004F0DFC"/>
                      <w:p w14:paraId="7270CF3D" w14:textId="77777777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6CCB48AD" w14:textId="77777777" w:rsidR="00000000" w:rsidRDefault="00653843"/>
                      <w:p w14:paraId="11F523B6" w14:textId="4DAFF5E1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0467AF19" w14:textId="77777777" w:rsidR="004F0DFC" w:rsidRDefault="004F0DFC"/>
                      <w:p w14:paraId="1BBDCA54" w14:textId="18B50B7B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</w:p>
                    </w:txbxContent>
                  </v:textbox>
                </v:rect>
                <v:rect id="Rectangle 132" o:spid="_x0000_s1808" style="position:absolute;left:17472;top:5657;width:9691;height:32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" filled="f" stroked="f">
                  <v:textbox inset="0,0,0,0">
                    <w:txbxContent>
                      <w:p w14:paraId="53538A22" w14:textId="07D08945" w:rsidR="00DC1567" w:rsidRDefault="00DC156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Controller</w:t>
                        </w:r>
                        <w:proofErr w:type="spellEnd"/>
                      </w:p>
                      <w:p w14:paraId="46E71431" w14:textId="77777777" w:rsidR="004F0DFC" w:rsidRDefault="004F0DFC"/>
                      <w:p w14:paraId="29FE6D79" w14:textId="77777777" w:rsidR="00DC1567" w:rsidRDefault="00DC156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Controller</w:t>
                        </w:r>
                        <w:proofErr w:type="spellEnd"/>
                      </w:p>
                      <w:p w14:paraId="20BA9459" w14:textId="77777777" w:rsidR="00000000" w:rsidRDefault="00653843"/>
                      <w:p w14:paraId="6AEFF7F2" w14:textId="30D9E88F" w:rsidR="00DC1567" w:rsidRDefault="00DC156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Controller</w:t>
                        </w:r>
                        <w:proofErr w:type="spellEnd"/>
                      </w:p>
                      <w:p w14:paraId="1307F90D" w14:textId="77777777" w:rsidR="004F0DFC" w:rsidRDefault="004F0DFC"/>
                      <w:p w14:paraId="499ED3F0" w14:textId="33EA1E32" w:rsidR="00DC1567" w:rsidRDefault="00DC156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Controller</w:t>
                        </w:r>
                        <w:proofErr w:type="spellEnd"/>
                      </w:p>
                    </w:txbxContent>
                  </v:textbox>
                </v:rect>
                <v:line id="Line 133" o:spid="_x0000_s1809" style="position:absolute;visibility:visible;mso-wrap-style:square" from="22350,7393" to="22350,42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" strokeweight="1pt">
                  <v:stroke dashstyle="3 1"/>
                </v:line>
                <v:group id="Group 137" o:spid="_x0000_s1810" style="position:absolute;left:20699;top:1517;width:3327;height:3493" coordorigin="3265,47" coordsize="524,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">
                  <v:oval id="Oval 134" o:spid="_x0000_s1811" style="position:absolute;left:3265;top:90;width:524;height:5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" fillcolor="#ffc" strokecolor="#1f1a17" strokeweight="1pt"/>
                  <v:line id="Line 135" o:spid="_x0000_s1812" style="position:absolute;flip:x;visibility:visible;mso-wrap-style:square" from="3473,47" to="3587,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" strokecolor="#1f1a17" strokeweight="1pt"/>
                  <v:line id="Line 136" o:spid="_x0000_s1813" style="position:absolute;flip:x y;visibility:visible;mso-wrap-style:square" from="3473,94" to="3587,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" strokecolor="#1f1a17" strokeweight="1pt"/>
                </v:group>
                <v:rect id="Rectangle 143" o:spid="_x0000_s1814" style="position:absolute;left:17473;top:5657;width:9690;height:284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" filled="f" stroked="f">
                  <v:textbox inset="0,0,0,0">
                    <w:txbxContent>
                      <w:p w14:paraId="2AAA01BE" w14:textId="2D28B712" w:rsidR="00DC1567" w:rsidRDefault="00DC156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Controller</w:t>
                        </w:r>
                        <w:proofErr w:type="spellEnd"/>
                      </w:p>
                      <w:p w14:paraId="5711A2F9" w14:textId="77777777" w:rsidR="004F0DFC" w:rsidRDefault="004F0DFC"/>
                      <w:p w14:paraId="5AA61933" w14:textId="77777777" w:rsidR="00DC1567" w:rsidRDefault="00DC156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Controller</w:t>
                        </w:r>
                        <w:proofErr w:type="spellEnd"/>
                      </w:p>
                      <w:p w14:paraId="3121A533" w14:textId="77777777" w:rsidR="00000000" w:rsidRDefault="00653843"/>
                      <w:p w14:paraId="01EAEFE2" w14:textId="72CB700A" w:rsidR="00DC1567" w:rsidRDefault="00DC156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Controller</w:t>
                        </w:r>
                        <w:proofErr w:type="spellEnd"/>
                      </w:p>
                      <w:p w14:paraId="2D016328" w14:textId="77777777" w:rsidR="004F0DFC" w:rsidRDefault="004F0DFC"/>
                      <w:p w14:paraId="4C7FB0F1" w14:textId="2945B5E6" w:rsidR="00DC1567" w:rsidRDefault="00DC156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howRiskAreaController</w:t>
                        </w:r>
                        <w:proofErr w:type="spellEnd"/>
                      </w:p>
                    </w:txbxContent>
                  </v:textbox>
                </v:rect>
                <v:rect id="Rectangle 144" o:spid="_x0000_s1815" style="position:absolute;left:22016;top:14058;width:640;height:24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" strokecolor="#903" strokeweight="1pt"/>
                <v:rect id="Rectangle 145" o:spid="_x0000_s1816" style="position:absolute;left:28576;top:5657;width:3912;height:1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" filled="f" stroked="f">
                  <v:textbox inset="0,0,0,0">
                    <w:txbxContent>
                      <w:p w14:paraId="0EE435A1" w14:textId="59083AA5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63EA13B0" w14:textId="77777777" w:rsidR="004F0DFC" w:rsidRDefault="004F0DFC"/>
                      <w:p w14:paraId="26023B9A" w14:textId="77777777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3EB555AB" w14:textId="77777777" w:rsidR="00000000" w:rsidRDefault="00653843"/>
                      <w:p w14:paraId="2B49A7AE" w14:textId="4DA448FA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43B27B21" w14:textId="77777777" w:rsidR="004F0DFC" w:rsidRDefault="004F0DFC"/>
                      <w:p w14:paraId="0A7F21AD" w14:textId="312A6E51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146" o:spid="_x0000_s1817" style="position:absolute;visibility:visible;mso-wrap-style:square" from="30744,7437" to="30744,42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" strokeweight="1pt">
                  <v:stroke dashstyle="3 1"/>
                </v:line>
                <v:group id="Group 151" o:spid="_x0000_s1818" style="position:absolute;left:29500;top:1517;width:1987;height:2737" coordorigin="4651,239" coordsize="313,4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">
                  <v:oval id="Oval 147" o:spid="_x0000_s1819" style="position:absolute;left:4739;top:239;width:143;height: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" filled="f" strokecolor="#903" strokeweight=".15pt"/>
                  <v:line id="Line 148" o:spid="_x0000_s1820" style="position:absolute;visibility:visible;mso-wrap-style:square" from="4808,380" to="4808,5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" strokecolor="#903" strokeweight=".15pt"/>
                  <v:line id="Line 149" o:spid="_x0000_s1821" style="position:absolute;visibility:visible;mso-wrap-style:square" from="4695,418" to="4921,4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" strokecolor="#903" strokeweight=".15pt"/>
                  <v:shape id="Freeform 150" o:spid="_x0000_s1822" style="position:absolute;left:4651;top:513;width:313;height:15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" path="m,54l54,r54,54e" filled="f" strokecolor="#903" strokeweight=".15pt">
                    <v:path arrowok="t" o:connecttype="custom" o:connectlocs="0,157;157,0;313,157" o:connectangles="0,0,0"/>
                  </v:shape>
                </v:group>
                <v:group id="Group 156" o:spid="_x0000_s1823" style="position:absolute;left:29500;top:1517;width:1987;height:2737" coordorigin="4651,239" coordsize="313,4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">
                  <v:oval id="Oval 152" o:spid="_x0000_s1824" style="position:absolute;left:4739;top:239;width:143;height: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" filled="f" strokecolor="#903" strokeweight="1pt"/>
                  <v:line id="Line 153" o:spid="_x0000_s1825" style="position:absolute;visibility:visible;mso-wrap-style:square" from="4808,380" to="4808,5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" strokecolor="#903" strokeweight="1pt"/>
                  <v:line id="Line 154" o:spid="_x0000_s1826" style="position:absolute;visibility:visible;mso-wrap-style:square" from="4695,418" to="4921,4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" strokecolor="#903" strokeweight="1pt"/>
                  <v:shape id="Freeform 155" o:spid="_x0000_s1827" style="position:absolute;left:4651;top:513;width:313;height:15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" path="m,54l54,r54,54e" filled="f" strokecolor="#903" strokeweight="1pt">
                    <v:path arrowok="t" o:connecttype="custom" o:connectlocs="0,157;157,0;313,157" o:connectangles="0,0,0"/>
                  </v:shape>
                </v:group>
                <v:rect id="Rectangle 157" o:spid="_x0000_s1828" style="position:absolute;left:28574;top:5657;width:3918;height:1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" filled="f" stroked="f">
                  <v:textbox inset="0,0,0,0">
                    <w:txbxContent>
                      <w:p w14:paraId="006BBB0F" w14:textId="0B40580C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3FF3EC7D" w14:textId="77777777" w:rsidR="004F0DFC" w:rsidRDefault="004F0DFC"/>
                      <w:p w14:paraId="0BC4608A" w14:textId="77777777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07B84702" w14:textId="77777777" w:rsidR="00000000" w:rsidRDefault="00653843"/>
                      <w:p w14:paraId="070956E0" w14:textId="4388C608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0C5675AB" w14:textId="77777777" w:rsidR="004F0DFC" w:rsidRDefault="004F0DFC"/>
                      <w:p w14:paraId="049A51F7" w14:textId="6BECCDA0" w:rsidR="00DC1567" w:rsidRDefault="00DC156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rect id="Rectangle 158" o:spid="_x0000_s1829" style="position:absolute;left:30414;top:23713;width:615;height:58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" strokecolor="#903" strokeweight="1pt"/>
                <v:line id="Line 159" o:spid="_x0000_s1830" style="position:absolute;visibility:visible;mso-wrap-style:square" from="2061,10401" to="10875,10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" strokecolor="#903" strokeweight="1pt"/>
                <v:line id="Line 160" o:spid="_x0000_s1831" style="position:absolute;flip:x;visibility:visible;mso-wrap-style:square" from="10043,10401" to="10875,10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" strokecolor="#903" strokeweight="1pt"/>
                <v:line id="Line 161" o:spid="_x0000_s1832" style="position:absolute;flip:x y;visibility:visible;mso-wrap-style:square" from="10043,10058" to="10875,10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" strokecolor="#903" strokeweight="1pt"/>
                <v:rect id="Rectangle 162" o:spid="_x0000_s1833" style="position:absolute;left:965;top:8900;width:10490;height:199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" filled="f" stroked="f">
                  <v:textbox inset="0,0,0,0">
                    <w:txbxContent>
                      <w:p w14:paraId="24E58851" w14:textId="0A6B8E6B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Open </w:t>
                        </w:r>
                        <w:proofErr w:type="spell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SearchRiskAreaPage</w:t>
                        </w:r>
                        <w:proofErr w:type="spellEnd"/>
                      </w:p>
                      <w:p w14:paraId="14AB584E" w14:textId="77777777" w:rsidR="004F0DFC" w:rsidRDefault="004F0DFC"/>
                      <w:p w14:paraId="0C6769C0" w14:textId="77777777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Open </w:t>
                        </w:r>
                        <w:proofErr w:type="spell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SearchRiskAreaPage</w:t>
                        </w:r>
                        <w:proofErr w:type="spellEnd"/>
                      </w:p>
                      <w:p w14:paraId="7650B42D" w14:textId="77777777" w:rsidR="00000000" w:rsidRDefault="00653843"/>
                      <w:p w14:paraId="76C1D63E" w14:textId="111D22DA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Open </w:t>
                        </w:r>
                        <w:proofErr w:type="spell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SearchRiskAreaPage</w:t>
                        </w:r>
                        <w:proofErr w:type="spellEnd"/>
                      </w:p>
                      <w:p w14:paraId="05450B5A" w14:textId="77777777" w:rsidR="004F0DFC" w:rsidRDefault="004F0DFC"/>
                      <w:p w14:paraId="7775F2EF" w14:textId="44D134DE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Open </w:t>
                        </w:r>
                        <w:proofErr w:type="spell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SearchRiskAreaPage</w:t>
                        </w:r>
                        <w:proofErr w:type="spellEnd"/>
                      </w:p>
                    </w:txbxContent>
                  </v:textbox>
                </v:rect>
                <v:line id="Line 163" o:spid="_x0000_s1834" style="position:absolute;visibility:visible;mso-wrap-style:square" from="11586,14046" to="21981,14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" strokecolor="#903" strokeweight="1pt"/>
                <v:line id="Line 164" o:spid="_x0000_s1835" style="position:absolute;flip:x;visibility:visible;mso-wrap-style:square" from="21156,14046" to="21981,143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" strokecolor="#903" strokeweight="1pt"/>
                <v:line id="Line 165" o:spid="_x0000_s1836" style="position:absolute;flip:x y;visibility:visible;mso-wrap-style:square" from="21156,13696" to="21981,14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" strokecolor="#903" strokeweight="1pt"/>
                <v:rect id="Rectangle 166" o:spid="_x0000_s1837" style="position:absolute;left:14732;top:12575;width:3823;height:15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" filled="f" stroked="f">
                  <v:textbox inset="0,0,0,0">
                    <w:txbxContent>
                      <w:p w14:paraId="70364E0E" w14:textId="2BFA62D0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cs/>
                          </w:rPr>
                          <w:t xml:space="preserve"> </w:t>
                        </w: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Get Data</w:t>
                        </w:r>
                      </w:p>
                      <w:p w14:paraId="6E5D6206" w14:textId="77777777" w:rsidR="004F0DFC" w:rsidRDefault="004F0DFC"/>
                      <w:p w14:paraId="0F867299" w14:textId="77777777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cs/>
                          </w:rPr>
                          <w:t xml:space="preserve"> </w:t>
                        </w: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Get Data</w:t>
                        </w:r>
                      </w:p>
                      <w:p w14:paraId="33E71925" w14:textId="77777777" w:rsidR="00000000" w:rsidRDefault="00653843"/>
                      <w:p w14:paraId="76533275" w14:textId="43BC77CF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cs/>
                          </w:rPr>
                          <w:t xml:space="preserve"> </w:t>
                        </w: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Get Data</w:t>
                        </w:r>
                      </w:p>
                      <w:p w14:paraId="70C3B9BF" w14:textId="77777777" w:rsidR="004F0DFC" w:rsidRDefault="004F0DFC"/>
                      <w:p w14:paraId="6B71DE1F" w14:textId="1FB9CF59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  <w:cs/>
                          </w:rPr>
                          <w:t xml:space="preserve"> </w:t>
                        </w: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Get Data</w:t>
                        </w:r>
                      </w:p>
                    </w:txbxContent>
                  </v:textbox>
                </v:rect>
                <v:line id="Line 167" o:spid="_x0000_s1838" style="position:absolute;visibility:visible;mso-wrap-style:square" from="22718,19478" to="26166,19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" strokecolor="#903" strokeweight="1pt"/>
                <v:line id="Line 168" o:spid="_x0000_s1839" style="position:absolute;visibility:visible;mso-wrap-style:square" from="26166,19478" to="26166,20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" strokecolor="#903" strokeweight="1pt"/>
                <v:line id="Line 169" o:spid="_x0000_s1840" style="position:absolute;flip:x;visibility:visible;mso-wrap-style:square" from="22743,20170" to="26166,20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" strokecolor="#903" strokeweight="1pt"/>
                <v:line id="Line 170" o:spid="_x0000_s1841" style="position:absolute;visibility:visible;mso-wrap-style:square" from="22743,20170" to="23569,205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" strokecolor="#903" strokeweight="1pt"/>
                <v:line id="Line 171" o:spid="_x0000_s1842" style="position:absolute;flip:y;visibility:visible;mso-wrap-style:square" from="22743,19827" to="23569,20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" strokecolor="#903" strokeweight="1pt"/>
                <v:rect id="Rectangle 172" o:spid="_x0000_s1843" style="position:absolute;left:23070;top:17873;width:6706;height:12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" filled="f" stroked="f">
                  <v:textbox inset="0,0,0,0">
                    <w:txbxContent>
                      <w:p w14:paraId="4E8FE6BC" w14:textId="1E0A7946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spellStart"/>
                        <w:proofErr w:type="gram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SearchRiskArea</w:t>
                        </w:r>
                        <w:proofErr w:type="spellEnd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</w:t>
                        </w:r>
                        <w:proofErr w:type="gramEnd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)</w:t>
                        </w:r>
                      </w:p>
                      <w:p w14:paraId="01938B26" w14:textId="77777777" w:rsidR="004F0DFC" w:rsidRDefault="004F0DFC"/>
                      <w:p w14:paraId="144DF1C5" w14:textId="77777777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spellStart"/>
                        <w:proofErr w:type="gram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SearchRiskArea</w:t>
                        </w:r>
                        <w:proofErr w:type="spellEnd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</w:t>
                        </w:r>
                        <w:proofErr w:type="gramEnd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)</w:t>
                        </w:r>
                      </w:p>
                      <w:p w14:paraId="0D40D88E" w14:textId="77777777" w:rsidR="00000000" w:rsidRDefault="00653843"/>
                      <w:p w14:paraId="6526B7E3" w14:textId="0BC0713B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spellStart"/>
                        <w:proofErr w:type="gram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SearchRiskArea</w:t>
                        </w:r>
                        <w:proofErr w:type="spellEnd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</w:t>
                        </w:r>
                        <w:proofErr w:type="gramEnd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)</w:t>
                        </w:r>
                      </w:p>
                      <w:p w14:paraId="19697F25" w14:textId="77777777" w:rsidR="004F0DFC" w:rsidRDefault="004F0DFC"/>
                      <w:p w14:paraId="69A904A4" w14:textId="7F3F75B2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spellStart"/>
                        <w:proofErr w:type="gram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SearchRiskArea</w:t>
                        </w:r>
                        <w:proofErr w:type="spellEnd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</w:t>
                        </w:r>
                        <w:proofErr w:type="gramEnd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)</w:t>
                        </w:r>
                      </w:p>
                    </w:txbxContent>
                  </v:textbox>
                </v:rect>
                <v:line id="Line 173" o:spid="_x0000_s1844" style="position:absolute;visibility:visible;mso-wrap-style:square" from="22692,24265" to="30376,24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" strokecolor="#903" strokeweight="1pt"/>
                <v:line id="Line 174" o:spid="_x0000_s1845" style="position:absolute;flip:x;visibility:visible;mso-wrap-style:square" from="29550,24265" to="30376,246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" strokecolor="#903" strokeweight="1pt"/>
                <v:line id="Line 175" o:spid="_x0000_s1846" style="position:absolute;flip:x y;visibility:visible;mso-wrap-style:square" from="29550,23922" to="30376,24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" strokecolor="#903" strokeweight="1pt"/>
                <v:rect id="Rectangle 176" o:spid="_x0000_s1847" style="position:absolute;left:24164;top:22762;width:4591;height:319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" filled="f" stroked="f">
                  <v:textbox inset="0,0,0,0">
                    <w:txbxContent>
                      <w:p w14:paraId="05C377FD" w14:textId="6910BF88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Query Data</w:t>
                        </w:r>
                      </w:p>
                      <w:p w14:paraId="36DEDE9B" w14:textId="77777777" w:rsidR="004F0DFC" w:rsidRDefault="004F0DFC"/>
                      <w:p w14:paraId="1F0EB4E8" w14:textId="77777777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Query Data</w:t>
                        </w:r>
                      </w:p>
                      <w:p w14:paraId="123EDE88" w14:textId="77777777" w:rsidR="00000000" w:rsidRDefault="00653843"/>
                      <w:p w14:paraId="50CDEDD6" w14:textId="10EBCE5E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Query Data</w:t>
                        </w:r>
                      </w:p>
                      <w:p w14:paraId="072A1C43" w14:textId="77777777" w:rsidR="004F0DFC" w:rsidRDefault="004F0DFC"/>
                      <w:p w14:paraId="7C6BEE0F" w14:textId="758AF0EE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Query Data</w:t>
                        </w:r>
                      </w:p>
                    </w:txbxContent>
                  </v:textbox>
                </v:rect>
                <v:line id="Line 177" o:spid="_x0000_s1848" style="position:absolute;flip:x;visibility:visible;mso-wrap-style:square" from="22718,28962" to="30376,289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" strokecolor="#903" strokeweight="1pt">
                  <v:stroke dashstyle="3 1"/>
                </v:line>
                <v:line id="Line 178" o:spid="_x0000_s1849" style="position:absolute;visibility:visible;mso-wrap-style:square" from="22718,28962" to="23543,293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" strokecolor="#903" strokeweight="1pt"/>
                <v:line id="Line 179" o:spid="_x0000_s1850" style="position:absolute;flip:y;visibility:visible;mso-wrap-style:square" from="22718,28612" to="23543,289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" strokecolor="#903" strokeweight="1pt"/>
                <v:rect id="_x0000_s1851" style="position:absolute;left:24504;top:27731;width:4794;height:311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" filled="f" stroked="f">
                  <v:textbox inset="0,0,0,0">
                    <w:txbxContent>
                      <w:p w14:paraId="2BFA90B5" w14:textId="14BD1B91" w:rsidR="00DC1567" w:rsidRDefault="00DC156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468E2A6C" w14:textId="77777777" w:rsidR="004F0DFC" w:rsidRDefault="004F0DFC"/>
                      <w:p w14:paraId="56FE53B0" w14:textId="77777777" w:rsidR="00DC1567" w:rsidRDefault="00DC156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75DD7AB3" w14:textId="77777777" w:rsidR="00000000" w:rsidRDefault="00653843"/>
                      <w:p w14:paraId="19D7AD6B" w14:textId="4CB91738" w:rsidR="00DC1567" w:rsidRDefault="00DC156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02249F8B" w14:textId="77777777" w:rsidR="004F0DFC" w:rsidRDefault="004F0DFC"/>
                      <w:p w14:paraId="09F67630" w14:textId="5209376A" w:rsidR="00DC1567" w:rsidRDefault="00DC156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</w:txbxContent>
                  </v:textbox>
                </v:rect>
                <v:line id="Line 181" o:spid="_x0000_s1852" style="position:absolute;flip:x;visibility:visible;mso-wrap-style:square" from="11605,37766" to="21981,37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" strokecolor="#903" strokeweight="1pt"/>
                <v:line id="Line 182" o:spid="_x0000_s1853" style="position:absolute;visibility:visible;mso-wrap-style:square" from="11605,37766" to="12437,381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" strokecolor="#903" strokeweight="1pt"/>
                <v:line id="Line 183" o:spid="_x0000_s1854" style="position:absolute;flip:y;visibility:visible;mso-wrap-style:square" from="11605,37417" to="12437,37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" strokecolor="#903" strokeweight="1pt"/>
                <v:rect id="Rectangle 184" o:spid="_x0000_s1855" style="position:absolute;left:12654;top:36189;width:8693;height:417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" filled="f" stroked="f">
                  <v:textbox inset="0,0,0,0">
                    <w:txbxContent>
                      <w:p w14:paraId="718396D9" w14:textId="7955DF88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Display Data </w:t>
                        </w:r>
                        <w:proofErr w:type="spell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RiskArea</w:t>
                        </w:r>
                        <w:proofErr w:type="spellEnd"/>
                      </w:p>
                      <w:p w14:paraId="603F0787" w14:textId="77777777" w:rsidR="004F0DFC" w:rsidRDefault="004F0DFC"/>
                      <w:p w14:paraId="6D10BA41" w14:textId="77777777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Display Data </w:t>
                        </w:r>
                        <w:proofErr w:type="spell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RiskArea</w:t>
                        </w:r>
                        <w:proofErr w:type="spellEnd"/>
                      </w:p>
                      <w:p w14:paraId="35C64540" w14:textId="77777777" w:rsidR="00000000" w:rsidRDefault="00653843"/>
                      <w:p w14:paraId="6D09FE10" w14:textId="125B88FC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Display Data </w:t>
                        </w:r>
                        <w:proofErr w:type="spell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RiskArea</w:t>
                        </w:r>
                        <w:proofErr w:type="spellEnd"/>
                      </w:p>
                      <w:p w14:paraId="33649C6E" w14:textId="77777777" w:rsidR="004F0DFC" w:rsidRDefault="004F0DFC"/>
                      <w:p w14:paraId="6AE81680" w14:textId="35D2021A" w:rsidR="00DC1567" w:rsidRPr="00DC1567" w:rsidRDefault="00DC156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Display Data </w:t>
                        </w:r>
                        <w:proofErr w:type="spellStart"/>
                        <w:r w:rsidRPr="00DC1567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RiskArea</w:t>
                        </w:r>
                        <w:proofErr w:type="spellEnd"/>
                      </w:p>
                    </w:txbxContent>
                  </v:textbox>
                </v:rect>
                <v:line id="Line 167" o:spid="_x0000_s1856" style="position:absolute;visibility:visible;mso-wrap-style:square" from="22724,33048" to="26166,33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" strokecolor="#903" strokeweight="1pt"/>
                <v:line id="Line 168" o:spid="_x0000_s1857" style="position:absolute;visibility:visible;mso-wrap-style:square" from="26172,33048" to="26172,337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" strokecolor="#903" strokeweight="1pt"/>
                <v:line id="Line 169" o:spid="_x0000_s1858" style="position:absolute;flip:x;visibility:visible;mso-wrap-style:square" from="22750,33740" to="26166,337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" strokecolor="#903" strokeweight="1pt"/>
                <v:line id="Line 170" o:spid="_x0000_s1859" style="position:absolute;visibility:visible;mso-wrap-style:square" from="22750,33740" to="23569,340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" strokecolor="#903" strokeweight="1pt"/>
                <v:line id="Line 171" o:spid="_x0000_s1860" style="position:absolute;flip:y;visibility:visible;mso-wrap-style:square" from="22750,33397" to="23569,337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" strokecolor="#903" strokeweight="1pt"/>
              </v:group>
            </w:pict>
          </mc:Fallback>
        </mc:AlternateContent>
      </w:r>
      <w:r w:rsidR="00BD620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BD620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BD620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BD6203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D6203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933D76" w:rsidRPr="00286FF7">
        <w:rPr>
          <w:rFonts w:ascii="TH SarabunPSK" w:hAnsi="TH SarabunPSK" w:cs="TH SarabunPSK"/>
          <w:color w:val="000000" w:themeColor="text1"/>
          <w:kern w:val="24"/>
          <w:sz w:val="32"/>
          <w:szCs w:val="32"/>
        </w:rPr>
        <w:t xml:space="preserve">Show </w:t>
      </w:r>
      <w:r w:rsidR="00BA4A55">
        <w:rPr>
          <w:rFonts w:ascii="TH SarabunPSK" w:hAnsi="TH SarabunPSK" w:cs="TH SarabunPSK"/>
          <w:color w:val="000000"/>
          <w:kern w:val="24"/>
          <w:sz w:val="32"/>
          <w:szCs w:val="32"/>
        </w:rPr>
        <w:t>risk area</w:t>
      </w:r>
    </w:p>
    <w:p w14:paraId="0665A800" w14:textId="404E7C23" w:rsidR="009C4352" w:rsidRPr="00312971" w:rsidRDefault="009C4352" w:rsidP="00EA7C4A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tbl>
      <w:tblPr>
        <w:tblStyle w:val="TableGrid"/>
        <w:tblpPr w:leftFromText="180" w:rightFromText="180" w:vertAnchor="text" w:horzAnchor="margin" w:tblpY="-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38"/>
      </w:tblGrid>
      <w:tr w:rsidR="00932102" w:rsidRPr="00312971" w14:paraId="166DE182" w14:textId="77777777" w:rsidTr="00286FF7">
        <w:trPr>
          <w:trHeight w:val="398"/>
        </w:trPr>
        <w:tc>
          <w:tcPr>
            <w:tcW w:w="3038" w:type="dxa"/>
          </w:tcPr>
          <w:p w14:paraId="033EAC8A" w14:textId="3398C4D6" w:rsidR="00932102" w:rsidRPr="00286FF7" w:rsidRDefault="00932102" w:rsidP="00932102">
            <w:pPr>
              <w:rPr>
                <w:rFonts w:ascii="TH SarabunPSK" w:hAnsi="TH SarabunPSK" w:cs="TH SarabunPSK"/>
                <w:color w:val="000000" w:themeColor="text1"/>
                <w:sz w:val="28"/>
                <w:u w:val="single"/>
              </w:rPr>
            </w:pPr>
            <w:r w:rsidRPr="00286FF7">
              <w:rPr>
                <w:rFonts w:ascii="TH SarabunPSK" w:hAnsi="TH SarabunPSK" w:cs="TH SarabunPSK" w:hint="cs"/>
                <w:color w:val="000000" w:themeColor="text1"/>
                <w:sz w:val="28"/>
                <w:u w:val="single"/>
              </w:rPr>
              <w:t xml:space="preserve">Basic Flow: </w:t>
            </w:r>
          </w:p>
        </w:tc>
      </w:tr>
      <w:tr w:rsidR="00932102" w:rsidRPr="00312971" w14:paraId="586551AD" w14:textId="77777777" w:rsidTr="00286FF7">
        <w:trPr>
          <w:trHeight w:val="712"/>
        </w:trPr>
        <w:tc>
          <w:tcPr>
            <w:tcW w:w="3038" w:type="dxa"/>
          </w:tcPr>
          <w:p w14:paraId="1070F4A0" w14:textId="0FFD7822" w:rsidR="00932102" w:rsidRPr="00932102" w:rsidRDefault="00932102" w:rsidP="0093210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</w:pP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1 - </w:t>
            </w:r>
            <w:proofErr w:type="spellStart"/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เคสเริ่มต้นเมื่อผู้ใช้เลือกฟังก์ชัน </w:t>
            </w:r>
            <w:r w:rsidRPr="00932102">
              <w:rPr>
                <w:rFonts w:ascii="TH SarabunPSK" w:hAnsi="TH SarabunPSK" w:cs="TH SarabunPSK" w:hint="cs"/>
                <w:color w:val="000000" w:themeColor="text1"/>
                <w:sz w:val="28"/>
              </w:rPr>
              <w:t>Search risk area</w:t>
            </w:r>
          </w:p>
        </w:tc>
      </w:tr>
      <w:tr w:rsidR="00932102" w:rsidRPr="00312971" w14:paraId="5CCCBAAD" w14:textId="77777777" w:rsidTr="00286FF7">
        <w:trPr>
          <w:trHeight w:val="349"/>
        </w:trPr>
        <w:tc>
          <w:tcPr>
            <w:tcW w:w="3038" w:type="dxa"/>
          </w:tcPr>
          <w:p w14:paraId="41FB327D" w14:textId="77777777" w:rsidR="00932102" w:rsidRPr="00932102" w:rsidRDefault="00932102" w:rsidP="0093210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2 – </w:t>
            </w: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รับค่าข้อมูลตำแหน่งอุปกรณ์ของผู้ใช้</w:t>
            </w:r>
          </w:p>
        </w:tc>
      </w:tr>
      <w:tr w:rsidR="00932102" w:rsidRPr="00312971" w14:paraId="381BE071" w14:textId="77777777" w:rsidTr="00286FF7">
        <w:trPr>
          <w:trHeight w:val="712"/>
        </w:trPr>
        <w:tc>
          <w:tcPr>
            <w:tcW w:w="3038" w:type="dxa"/>
          </w:tcPr>
          <w:p w14:paraId="352273D0" w14:textId="77777777" w:rsidR="00932102" w:rsidRPr="00932102" w:rsidRDefault="00932102" w:rsidP="00932102">
            <w:pPr>
              <w:widowControl w:val="0"/>
              <w:spacing w:line="240" w:lineRule="atLeast"/>
              <w:rPr>
                <w:rFonts w:ascii="TH SarabunPSK" w:hAnsi="TH SarabunPSK" w:cs="TH SarabunPSK"/>
                <w:i/>
                <w:color w:val="000000" w:themeColor="text1"/>
                <w:sz w:val="28"/>
              </w:rPr>
            </w:pP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3 – </w:t>
            </w: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ทำการค้นหา</w:t>
            </w:r>
            <w:r w:rsidRPr="00932102">
              <w:rPr>
                <w:rFonts w:ascii="TH SarabunPSK" w:hAnsi="TH SarabunPSK" w:cs="TH SarabunPSK" w:hint="cs"/>
                <w:i/>
                <w:color w:val="000000" w:themeColor="text1"/>
                <w:sz w:val="28"/>
                <w:cs/>
              </w:rPr>
              <w:t>ข้อมูลพื้นที่เสี่ยง</w:t>
            </w:r>
          </w:p>
          <w:p w14:paraId="05C1BACC" w14:textId="77777777" w:rsidR="00932102" w:rsidRPr="00932102" w:rsidRDefault="00932102" w:rsidP="0093210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</w:rPr>
              <w:t xml:space="preserve">     3.1 - </w:t>
            </w: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ทำการค้นหา</w:t>
            </w:r>
            <w:r w:rsidRPr="00932102">
              <w:rPr>
                <w:rFonts w:ascii="TH SarabunPSK" w:hAnsi="TH SarabunPSK" w:cs="TH SarabunPSK" w:hint="cs"/>
                <w:i/>
                <w:color w:val="000000" w:themeColor="text1"/>
                <w:sz w:val="28"/>
                <w:cs/>
              </w:rPr>
              <w:t>ข้อมูลพื้นที่เสี่ยง</w:t>
            </w: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ในฐานข้อมูล</w:t>
            </w:r>
          </w:p>
          <w:p w14:paraId="311ADA49" w14:textId="017D2A34" w:rsidR="00932102" w:rsidRDefault="00932102" w:rsidP="0093210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</w:rPr>
              <w:t xml:space="preserve">     3.2 </w:t>
            </w:r>
            <w:r w:rsidR="00EC0048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>–</w:t>
            </w: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</w:rPr>
              <w:t xml:space="preserve"> </w:t>
            </w: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คืนค่าข้อมูลพื้นที่เสี่ยงจากฐานข้อมูล</w:t>
            </w:r>
          </w:p>
          <w:p w14:paraId="7427DB7B" w14:textId="72497B19" w:rsidR="00EC0048" w:rsidRPr="00932102" w:rsidRDefault="00EC0048" w:rsidP="0093210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4 - </w:t>
            </w:r>
            <w:r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ทำการคำนวนระดับ</w:t>
            </w:r>
            <w:r w:rsidR="000E2BA9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ความเสี่ยง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ของพื้นที่เสี่ยง</w:t>
            </w:r>
          </w:p>
        </w:tc>
      </w:tr>
      <w:tr w:rsidR="00932102" w:rsidRPr="00312971" w14:paraId="1F89ABD1" w14:textId="77777777" w:rsidTr="00286FF7">
        <w:trPr>
          <w:trHeight w:val="51"/>
        </w:trPr>
        <w:tc>
          <w:tcPr>
            <w:tcW w:w="3038" w:type="dxa"/>
          </w:tcPr>
          <w:p w14:paraId="207E121D" w14:textId="79511F11" w:rsidR="00932102" w:rsidRPr="00932102" w:rsidRDefault="00EC0048" w:rsidP="0093210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5 </w:t>
            </w:r>
            <w:r w:rsidR="00932102"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– ระบบแสดงข้อมูล</w:t>
            </w:r>
            <w:r w:rsidR="00286FF7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พื้นที่เสี่ยง</w:t>
            </w:r>
            <w:r w:rsidR="00932102"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บนหน้าจอ</w:t>
            </w:r>
          </w:p>
        </w:tc>
      </w:tr>
      <w:tr w:rsidR="00932102" w:rsidRPr="00312971" w14:paraId="01E2EA6B" w14:textId="77777777" w:rsidTr="00286FF7">
        <w:trPr>
          <w:trHeight w:val="51"/>
        </w:trPr>
        <w:tc>
          <w:tcPr>
            <w:tcW w:w="3038" w:type="dxa"/>
          </w:tcPr>
          <w:p w14:paraId="7F913D20" w14:textId="01AAEA2F" w:rsidR="00932102" w:rsidRPr="00932102" w:rsidRDefault="00EC0048" w:rsidP="0093210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6</w:t>
            </w:r>
            <w:r w:rsidR="00932102"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– </w:t>
            </w:r>
            <w:proofErr w:type="spellStart"/>
            <w:r w:rsidR="00932102"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="00932102" w:rsidRPr="00932102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คสสิ้นสุดการทำงาน</w:t>
            </w:r>
          </w:p>
        </w:tc>
      </w:tr>
    </w:tbl>
    <w:p w14:paraId="1C478006" w14:textId="33987843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7E07196D" w14:textId="34924830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71677417" w14:textId="419333B3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28DD7C2F" w14:textId="2CA0088C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53F1EB38" w14:textId="137F25E0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02D99C83" w14:textId="0FDCC224" w:rsidR="009C4352" w:rsidRPr="00312971" w:rsidRDefault="00EC0048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22816" behindDoc="0" locked="0" layoutInCell="1" allowOverlap="1" wp14:anchorId="49B2873A" wp14:editId="110BAE46">
                <wp:simplePos x="0" y="0"/>
                <wp:positionH relativeFrom="margin">
                  <wp:posOffset>4337489</wp:posOffset>
                </wp:positionH>
                <wp:positionV relativeFrom="paragraph">
                  <wp:posOffset>249343</wp:posOffset>
                </wp:positionV>
                <wp:extent cx="479425" cy="131527"/>
                <wp:effectExtent l="0" t="0" r="11430" b="1905"/>
                <wp:wrapNone/>
                <wp:docPr id="32" name="Rectangle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315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4DECC7" w14:textId="02677E0D" w:rsidR="00EC0048" w:rsidRPr="00EC0048" w:rsidRDefault="00EC0048" w:rsidP="00EC0048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CalculateRiskarea</w:t>
                            </w:r>
                            <w:proofErr w:type="spellEnd"/>
                            <w:r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4281558D" w14:textId="77777777" w:rsidR="004F0DFC" w:rsidRDefault="004F0DFC"/>
                          <w:p w14:paraId="76BBD218" w14:textId="77777777" w:rsidR="00EC0048" w:rsidRPr="00EC0048" w:rsidRDefault="0004024D" w:rsidP="00EC0048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F93BDB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  <w:proofErr w:type="spellStart"/>
                            <w:r w:rsidR="00EC0048"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CalculateRiskarea</w:t>
                            </w:r>
                            <w:proofErr w:type="spellEnd"/>
                            <w:r w:rsidR="00EC0048"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14:paraId="1E77D4B0" w14:textId="77777777" w:rsidR="00000000" w:rsidRDefault="00653843"/>
                          <w:p w14:paraId="7627220D" w14:textId="77777777" w:rsidR="0004024D" w:rsidRPr="00312971" w:rsidRDefault="0004024D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F93BD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</w:p>
                          <w:p w14:paraId="56523CD0" w14:textId="77777777" w:rsidR="004F0DFC" w:rsidRDefault="004F0DFC"/>
                          <w:p w14:paraId="55FFF7C8" w14:textId="2BF3ED93" w:rsidR="00EC0048" w:rsidRPr="00EC0048" w:rsidRDefault="005D5415" w:rsidP="00EC0048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  <w:r w:rsidR="0004024D" w:rsidRPr="00F93BDB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="0004024D"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="0004024D"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  <w:proofErr w:type="spellStart"/>
                            <w:r w:rsidR="00EC0048"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CalculateRiskarea</w:t>
                            </w:r>
                            <w:proofErr w:type="spellEnd"/>
                            <w:r w:rsidR="00EC0048"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14:paraId="57D1A8D8" w14:textId="77777777" w:rsidR="004F0DFC" w:rsidRDefault="004F0DFC"/>
                          <w:p w14:paraId="2A6D99BD" w14:textId="2147439B" w:rsidR="00EC0048" w:rsidRPr="00EC0048" w:rsidRDefault="0004024D" w:rsidP="00EC0048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F93BDB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  <w:proofErr w:type="spellStart"/>
                            <w:r w:rsidR="00EC0048"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CalculateRiskarea</w:t>
                            </w:r>
                            <w:proofErr w:type="spellEnd"/>
                            <w:r w:rsidR="00EC0048"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none" lIns="0" tIns="0" rIns="0" bIns="0" anchor="t" anchorCtr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B2873A" id="Rectangle 180" o:spid="_x0000_s1861" style="position:absolute;margin-left:341.55pt;margin-top:19.65pt;width:37.75pt;height:10.35pt;z-index:252322816;visibility:visible;mso-wrap-style:non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" filled="f" stroked="f">
                <v:textbox inset="0,0,0,0">
                  <w:txbxContent>
                    <w:p w14:paraId="424DECC7" w14:textId="02677E0D" w:rsidR="00EC0048" w:rsidRPr="00EC0048" w:rsidRDefault="00EC0048" w:rsidP="00EC0048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CalculateRiskarea</w:t>
                      </w:r>
                      <w:proofErr w:type="spellEnd"/>
                      <w:r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)</w:t>
                      </w:r>
                    </w:p>
                    <w:p w14:paraId="4281558D" w14:textId="77777777" w:rsidR="004F0DFC" w:rsidRDefault="004F0DFC"/>
                    <w:p w14:paraId="76BBD218" w14:textId="77777777" w:rsidR="00EC0048" w:rsidRPr="00EC0048" w:rsidRDefault="0004024D" w:rsidP="00EC0048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</w:pPr>
                      <w:r w:rsidRPr="00F93BDB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5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r w:rsidR="007A4A54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  <w:proofErr w:type="spellStart"/>
                      <w:r w:rsidR="00EC0048"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CalculateRiskarea</w:t>
                      </w:r>
                      <w:proofErr w:type="spellEnd"/>
                      <w:r w:rsidR="00EC0048"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()</w:t>
                      </w:r>
                    </w:p>
                    <w:p w14:paraId="1E77D4B0" w14:textId="77777777" w:rsidR="00000000" w:rsidRDefault="00653843"/>
                    <w:p w14:paraId="7627220D" w14:textId="77777777" w:rsidR="0004024D" w:rsidRPr="00312971" w:rsidRDefault="0004024D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F93BD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5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</w:p>
                    <w:p w14:paraId="56523CD0" w14:textId="77777777" w:rsidR="004F0DFC" w:rsidRDefault="004F0DFC"/>
                    <w:p w14:paraId="55FFF7C8" w14:textId="2BF3ED93" w:rsidR="00EC0048" w:rsidRPr="00EC0048" w:rsidRDefault="005D5415" w:rsidP="00EC0048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6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04024D"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7A4A54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  <w:r w:rsidR="0004024D" w:rsidRPr="00F93BDB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5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04024D"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="0004024D"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="0004024D"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r w:rsidR="007A4A54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  <w:proofErr w:type="spellStart"/>
                      <w:r w:rsidR="00EC0048"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CalculateRiskarea</w:t>
                      </w:r>
                      <w:proofErr w:type="spellEnd"/>
                      <w:r w:rsidR="00EC0048"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()</w:t>
                      </w:r>
                    </w:p>
                    <w:p w14:paraId="57D1A8D8" w14:textId="77777777" w:rsidR="004F0DFC" w:rsidRDefault="004F0DFC"/>
                    <w:p w14:paraId="2A6D99BD" w14:textId="2147439B" w:rsidR="00EC0048" w:rsidRPr="00EC0048" w:rsidRDefault="0004024D" w:rsidP="00EC0048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</w:pPr>
                      <w:r w:rsidRPr="00F93BDB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5</w:t>
                      </w:r>
                      <w:r w:rsidR="0095375A" w:rsidRPr="00F93BDB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r w:rsidR="007A4A54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Pr="00312971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  <w:proofErr w:type="spellStart"/>
                      <w:r w:rsidR="00EC0048"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CalculateRiskarea</w:t>
                      </w:r>
                      <w:proofErr w:type="spellEnd"/>
                      <w:r w:rsidR="00EC0048"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(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15606E8" w14:textId="64911CAC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45F3ABC5" w14:textId="77777777" w:rsidR="00286FF7" w:rsidRDefault="00286FF7" w:rsidP="004E7E62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64409B0C" w14:textId="77777777" w:rsidR="00286FF7" w:rsidRDefault="00286FF7" w:rsidP="004E7E62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F858AD4" w14:textId="334E7739" w:rsidR="0004024D" w:rsidRPr="00312971" w:rsidRDefault="00E462AF" w:rsidP="004E7E62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50565D1C" wp14:editId="08F0D102">
                <wp:simplePos x="0" y="0"/>
                <wp:positionH relativeFrom="margin">
                  <wp:align>center</wp:align>
                </wp:positionH>
                <wp:positionV relativeFrom="paragraph">
                  <wp:posOffset>52901</wp:posOffset>
                </wp:positionV>
                <wp:extent cx="4462145" cy="457200"/>
                <wp:effectExtent l="0" t="0" r="0" b="0"/>
                <wp:wrapNone/>
                <wp:docPr id="90" name="Text Box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6214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98737F8" w14:textId="4E805224" w:rsidR="0004024D" w:rsidRPr="00312971" w:rsidRDefault="0004024D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63" w:name="_Toc98082601"/>
                            <w:bookmarkStart w:id="64" w:name="_Toc101737527"/>
                            <w:r w:rsidRPr="00F93BD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</w:p>
                          <w:p w14:paraId="137B0754" w14:textId="77777777" w:rsidR="004F0DFC" w:rsidRDefault="004F0DFC"/>
                          <w:p w14:paraId="71D4DA02" w14:textId="77777777" w:rsidR="0004024D" w:rsidRPr="00312971" w:rsidRDefault="005D5415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  <w:r w:rsidR="0004024D" w:rsidRPr="00F93BD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</w:p>
                          <w:p w14:paraId="0DBC7D49" w14:textId="77777777" w:rsidR="00000000" w:rsidRDefault="00653843"/>
                          <w:p w14:paraId="131F050E" w14:textId="77777777" w:rsidR="0004024D" w:rsidRPr="00312971" w:rsidRDefault="005D5415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</w:p>
                          <w:p w14:paraId="2811B205" w14:textId="77777777" w:rsidR="004F0DFC" w:rsidRDefault="004F0DFC"/>
                          <w:p w14:paraId="48F0E84C" w14:textId="49E72BAE" w:rsidR="0004024D" w:rsidRPr="00312971" w:rsidRDefault="0004024D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Seach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c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5D5415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  <w:r w:rsidRPr="00F93BD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</w:p>
                          <w:p w14:paraId="5D0C79FC" w14:textId="77777777" w:rsidR="004F0DFC" w:rsidRDefault="004F0DFC"/>
                          <w:p w14:paraId="1DA266A6" w14:textId="42B0923C" w:rsidR="0004024D" w:rsidRPr="00312971" w:rsidRDefault="005D5415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  <w:r w:rsidR="0004024D" w:rsidRPr="00F93BD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5</w:t>
                            </w:r>
                            <w:r w:rsidR="0095375A" w:rsidRPr="00F93BD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  <w:bookmarkEnd w:id="63"/>
                            <w:bookmarkEnd w:id="6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565D1C" id="Text Box 90" o:spid="_x0000_s1862" type="#_x0000_t202" style="position:absolute;margin-left:0;margin-top:4.15pt;width:351.35pt;height:36pt;z-index:25187635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" stroked="f">
                <v:textbox inset="0,0,0,0">
                  <w:txbxContent>
                    <w:p w14:paraId="398737F8" w14:textId="4E805224" w:rsidR="0004024D" w:rsidRPr="00312971" w:rsidRDefault="0004024D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65" w:name="_Toc98082601"/>
                      <w:bookmarkStart w:id="66" w:name="_Toc101737527"/>
                      <w:r w:rsidRPr="00F93BD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5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</w:p>
                    <w:p w14:paraId="137B0754" w14:textId="77777777" w:rsidR="004F0DFC" w:rsidRDefault="004F0DFC"/>
                    <w:p w14:paraId="71D4DA02" w14:textId="77777777" w:rsidR="0004024D" w:rsidRPr="00312971" w:rsidRDefault="005D5415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  <w:r w:rsidR="0004024D" w:rsidRPr="00F93BD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5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04024D"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</w:p>
                    <w:p w14:paraId="0DBC7D49" w14:textId="77777777" w:rsidR="00000000" w:rsidRDefault="00653843"/>
                    <w:p w14:paraId="131F050E" w14:textId="77777777" w:rsidR="0004024D" w:rsidRPr="00312971" w:rsidRDefault="005D5415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</w:p>
                    <w:p w14:paraId="2811B205" w14:textId="77777777" w:rsidR="004F0DFC" w:rsidRDefault="004F0DFC"/>
                    <w:p w14:paraId="48F0E84C" w14:textId="49E72BAE" w:rsidR="0004024D" w:rsidRPr="00312971" w:rsidRDefault="0004024D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Seach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c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5D5415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  <w:r w:rsidRPr="00F93BD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5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</w:p>
                    <w:p w14:paraId="5D0C79FC" w14:textId="77777777" w:rsidR="004F0DFC" w:rsidRDefault="004F0DFC"/>
                    <w:p w14:paraId="1DA266A6" w14:textId="42B0923C" w:rsidR="0004024D" w:rsidRPr="00312971" w:rsidRDefault="005D5415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  <w:r w:rsidR="0004024D" w:rsidRPr="00F93BD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5</w:t>
                      </w:r>
                      <w:r w:rsidR="0095375A" w:rsidRPr="00F93BD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04024D"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  <w:bookmarkEnd w:id="65"/>
                      <w:bookmarkEnd w:id="66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83D67ED" w14:textId="30116CCC" w:rsidR="000A6DF0" w:rsidRDefault="000A6DF0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787ABD9" w14:textId="1AD8603A" w:rsidR="00286FF7" w:rsidRDefault="00286FF7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9F053FA" w14:textId="13D2A5E5" w:rsidR="00286FF7" w:rsidRDefault="00286FF7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332F046" w14:textId="24387C1B" w:rsidR="00286FF7" w:rsidRDefault="00286FF7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5FDE702" w14:textId="18941158" w:rsidR="00286FF7" w:rsidRDefault="00286FF7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36A19BD" w14:textId="186A270D" w:rsidR="00286FF7" w:rsidRDefault="00286FF7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B68EAD3" w14:textId="430576F8" w:rsidR="00286FF7" w:rsidRDefault="00286FF7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FD25688" w14:textId="77777777" w:rsidR="00286FF7" w:rsidRDefault="00286FF7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D9A5F7A" w14:textId="19ACEDCA" w:rsidR="004D25B7" w:rsidRDefault="00EF3353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EF3353">
        <w:rPr>
          <w:rFonts w:ascii="TH SarabunPSK" w:hAnsi="TH SarabunPSK" w:cs="TH SarabunPSK" w:hint="cs"/>
          <w:noProof/>
          <w:color w:val="000000" w:themeColor="text1"/>
          <w:sz w:val="32"/>
          <w:szCs w:val="32"/>
          <w:cs/>
        </w:rPr>
        <w:lastRenderedPageBreak/>
        <w:drawing>
          <wp:anchor distT="0" distB="0" distL="114300" distR="114300" simplePos="0" relativeHeight="252323840" behindDoc="0" locked="0" layoutInCell="1" allowOverlap="1" wp14:anchorId="5E686273" wp14:editId="6F3E5EC0">
            <wp:simplePos x="0" y="0"/>
            <wp:positionH relativeFrom="margin">
              <wp:align>center</wp:align>
            </wp:positionH>
            <wp:positionV relativeFrom="paragraph">
              <wp:posOffset>283758</wp:posOffset>
            </wp:positionV>
            <wp:extent cx="2837793" cy="886365"/>
            <wp:effectExtent l="0" t="0" r="1270" b="9525"/>
            <wp:wrapNone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44" r="22558" b="21934"/>
                    <a:stretch/>
                  </pic:blipFill>
                  <pic:spPr bwMode="auto">
                    <a:xfrm>
                      <a:off x="0" y="0"/>
                      <a:ext cx="2837793" cy="886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6EB33F" w14:textId="786A1B79" w:rsidR="00736C9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555B53B" w14:textId="735C856A" w:rsidR="00A26AE2" w:rsidRDefault="00A26AE2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F7722DA" w14:textId="7A9CFF4A" w:rsidR="00F44A98" w:rsidRDefault="00EF3353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5CF91AD2" wp14:editId="73FAB5A9">
                <wp:simplePos x="0" y="0"/>
                <wp:positionH relativeFrom="margin">
                  <wp:align>center</wp:align>
                </wp:positionH>
                <wp:positionV relativeFrom="paragraph">
                  <wp:posOffset>216097</wp:posOffset>
                </wp:positionV>
                <wp:extent cx="3224463" cy="265176"/>
                <wp:effectExtent l="0" t="0" r="0" b="1905"/>
                <wp:wrapNone/>
                <wp:docPr id="91" name="Text Box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24463" cy="265176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7C0FE47" w14:textId="723C4537" w:rsidR="0004024D" w:rsidRPr="00312971" w:rsidRDefault="005D5415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67" w:name="_Toc98082602"/>
                            <w:bookmarkStart w:id="68" w:name="_Toc101737528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="0004024D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</w:p>
                          <w:p w14:paraId="31E7AEF4" w14:textId="77777777" w:rsidR="004F0DFC" w:rsidRDefault="004F0DFC"/>
                          <w:p w14:paraId="202F9338" w14:textId="77777777" w:rsidR="0004024D" w:rsidRPr="00312971" w:rsidRDefault="0004024D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Seach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c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5D5415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</w:p>
                          <w:p w14:paraId="5C2F973F" w14:textId="77777777" w:rsidR="00000000" w:rsidRDefault="00653843"/>
                          <w:p w14:paraId="28CA25CD" w14:textId="77777777" w:rsidR="0004024D" w:rsidRPr="00312971" w:rsidRDefault="0004024D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Seach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c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6E19021C" w14:textId="77777777" w:rsidR="004F0DFC" w:rsidRDefault="004F0DFC"/>
                          <w:p w14:paraId="7672F2B2" w14:textId="5072E7CE" w:rsidR="0004024D" w:rsidRPr="00312971" w:rsidRDefault="0004024D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Seach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c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5D5415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</w:p>
                          <w:p w14:paraId="32D5A029" w14:textId="77777777" w:rsidR="004F0DFC" w:rsidRDefault="004F0DFC"/>
                          <w:p w14:paraId="0551E250" w14:textId="486E045C" w:rsidR="0004024D" w:rsidRPr="00312971" w:rsidRDefault="0004024D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Seach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c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5D5415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แสดง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พื้นที่เสี่ยง</w:t>
                            </w:r>
                            <w:bookmarkEnd w:id="67"/>
                            <w:bookmarkEnd w:id="6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F91AD2" id="Text Box 91" o:spid="_x0000_s1863" type="#_x0000_t202" style="position:absolute;margin-left:0;margin-top:17pt;width:253.9pt;height:20.9pt;z-index:2518784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" stroked="f">
                <v:textbox inset="0,0,0,0">
                  <w:txbxContent>
                    <w:p w14:paraId="27C0FE47" w14:textId="723C4537" w:rsidR="0004024D" w:rsidRPr="00312971" w:rsidRDefault="005D5415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69" w:name="_Toc98082602"/>
                      <w:bookmarkStart w:id="70" w:name="_Toc101737528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="0004024D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</w:p>
                    <w:p w14:paraId="31E7AEF4" w14:textId="77777777" w:rsidR="004F0DFC" w:rsidRDefault="004F0DFC"/>
                    <w:p w14:paraId="202F9338" w14:textId="77777777" w:rsidR="0004024D" w:rsidRPr="00312971" w:rsidRDefault="0004024D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Seach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c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5D5415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</w:p>
                    <w:p w14:paraId="5C2F973F" w14:textId="77777777" w:rsidR="00000000" w:rsidRDefault="00653843"/>
                    <w:p w14:paraId="28CA25CD" w14:textId="77777777" w:rsidR="0004024D" w:rsidRPr="00312971" w:rsidRDefault="0004024D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Seach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c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6E19021C" w14:textId="77777777" w:rsidR="004F0DFC" w:rsidRDefault="004F0DFC"/>
                    <w:p w14:paraId="7672F2B2" w14:textId="5072E7CE" w:rsidR="0004024D" w:rsidRPr="00312971" w:rsidRDefault="0004024D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Seach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c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5D5415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</w:p>
                    <w:p w14:paraId="32D5A029" w14:textId="77777777" w:rsidR="004F0DFC" w:rsidRDefault="004F0DFC"/>
                    <w:p w14:paraId="0551E250" w14:textId="486E045C" w:rsidR="0004024D" w:rsidRPr="00312971" w:rsidRDefault="0004024D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Seach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c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5D5415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แสดง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พื้นที่เสี่ยง</w:t>
                      </w:r>
                      <w:bookmarkEnd w:id="69"/>
                      <w:bookmarkEnd w:id="70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6D62C41" w14:textId="4A6E0AB1" w:rsidR="00736C91" w:rsidRPr="0031297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2E34102" w14:textId="086FAB54" w:rsidR="00665B80" w:rsidRPr="00312971" w:rsidRDefault="00665B80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83D1117" w14:textId="19C58303" w:rsidR="004E7E62" w:rsidRPr="00312971" w:rsidRDefault="004E7E62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93FD3E5" w14:textId="6CDF0C24" w:rsidR="004E7E62" w:rsidRDefault="004E7E62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3E1A21C" w14:textId="4214EEB4" w:rsidR="00736C9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81643C3" w14:textId="4932578C" w:rsidR="00736C9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B55692E" w14:textId="06B0E2F4" w:rsidR="00736C9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AFF6AEE" w14:textId="43B60075" w:rsidR="00736C9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83C53BC" w14:textId="7D6514DB" w:rsidR="00736C9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9DE134A" w14:textId="4796CFEE" w:rsidR="00736C9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FB3B353" w14:textId="2BF37D80" w:rsidR="00736C9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7226534" w14:textId="15FA40F9" w:rsidR="00736C9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C9B5AB6" w14:textId="77777777" w:rsidR="00C628E5" w:rsidRDefault="00C628E5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7E6C2E6" w14:textId="3ACFA974" w:rsidR="00736C9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B610FEB" w14:textId="0E2271C5" w:rsidR="00736C91" w:rsidRDefault="00736C91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A735C25" w14:textId="16A2DF85" w:rsidR="00286FF7" w:rsidRDefault="00286FF7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165B043" w14:textId="27988833" w:rsidR="00286FF7" w:rsidRDefault="00286FF7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1ADE731" w14:textId="77777777" w:rsidR="004D25B7" w:rsidRPr="00312971" w:rsidRDefault="004D25B7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955836B" w14:textId="3D801CAE" w:rsidR="0004024D" w:rsidRPr="00312971" w:rsidRDefault="0004024D" w:rsidP="00CC78B1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086B48F" w14:textId="2577299A" w:rsidR="009C4352" w:rsidRPr="00312971" w:rsidRDefault="009C4352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AC9CC87" w14:textId="6783B077" w:rsidR="009C4352" w:rsidRPr="00312971" w:rsidRDefault="004D25B7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>
        <w:rPr>
          <w:rFonts w:ascii="TH SarabunPSK" w:hAnsi="TH SarabunPSK" w:cs="TH SarabunPSK"/>
          <w:noProof/>
          <w:color w:val="000000" w:themeColor="text1"/>
          <w:sz w:val="32"/>
          <w:szCs w:val="32"/>
        </w:rPr>
        <w:drawing>
          <wp:anchor distT="0" distB="0" distL="114300" distR="114300" simplePos="0" relativeHeight="252291072" behindDoc="0" locked="0" layoutInCell="1" allowOverlap="1" wp14:anchorId="3C4042A3" wp14:editId="4215B5EC">
            <wp:simplePos x="0" y="0"/>
            <wp:positionH relativeFrom="margin">
              <wp:align>center</wp:align>
            </wp:positionH>
            <wp:positionV relativeFrom="paragraph">
              <wp:posOffset>4199</wp:posOffset>
            </wp:positionV>
            <wp:extent cx="4557252" cy="4396626"/>
            <wp:effectExtent l="0" t="0" r="0" b="4445"/>
            <wp:wrapNone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7252" cy="4396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AB85D8A" w14:textId="7133C500" w:rsidR="009C4352" w:rsidRPr="00312971" w:rsidRDefault="009C4352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DE952C4" w14:textId="63307036" w:rsidR="009C4352" w:rsidRPr="00312971" w:rsidRDefault="009C4352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B192F06" w14:textId="1C98083E" w:rsidR="009C4352" w:rsidRPr="00312971" w:rsidRDefault="009C4352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02DE2E8" w14:textId="15337F24" w:rsidR="009C4352" w:rsidRPr="00312971" w:rsidRDefault="009C4352" w:rsidP="009C4352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B669D25" w14:textId="77777777" w:rsidR="009C4352" w:rsidRPr="00312971" w:rsidRDefault="009C4352" w:rsidP="009C4352">
      <w:pPr>
        <w:rPr>
          <w:color w:val="000000" w:themeColor="text1"/>
        </w:rPr>
      </w:pPr>
    </w:p>
    <w:p w14:paraId="3AA77D7E" w14:textId="193FCCDD" w:rsidR="009C4352" w:rsidRPr="00312971" w:rsidRDefault="009C4352" w:rsidP="009C4352">
      <w:pPr>
        <w:rPr>
          <w:color w:val="000000" w:themeColor="text1"/>
        </w:rPr>
      </w:pPr>
    </w:p>
    <w:p w14:paraId="46861793" w14:textId="03B62E9D" w:rsidR="009C4352" w:rsidRPr="00312971" w:rsidRDefault="009C4352" w:rsidP="009C4352">
      <w:pPr>
        <w:rPr>
          <w:color w:val="000000" w:themeColor="text1"/>
        </w:rPr>
      </w:pPr>
    </w:p>
    <w:p w14:paraId="21434336" w14:textId="77777777" w:rsidR="009C4352" w:rsidRPr="00312971" w:rsidRDefault="009C4352" w:rsidP="009C4352">
      <w:pPr>
        <w:rPr>
          <w:color w:val="000000" w:themeColor="text1"/>
        </w:rPr>
      </w:pPr>
    </w:p>
    <w:p w14:paraId="2C763C2B" w14:textId="77777777" w:rsidR="009C4352" w:rsidRPr="00312971" w:rsidRDefault="009C4352" w:rsidP="009C4352">
      <w:pPr>
        <w:rPr>
          <w:color w:val="000000" w:themeColor="text1"/>
        </w:rPr>
      </w:pPr>
    </w:p>
    <w:p w14:paraId="4EEF1762" w14:textId="46367363" w:rsidR="009C4352" w:rsidRPr="00312971" w:rsidRDefault="009C4352" w:rsidP="009C4352">
      <w:pPr>
        <w:rPr>
          <w:color w:val="000000" w:themeColor="text1"/>
        </w:rPr>
      </w:pPr>
    </w:p>
    <w:p w14:paraId="4560FBAB" w14:textId="77777777" w:rsidR="009C4352" w:rsidRPr="00312971" w:rsidRDefault="009C4352" w:rsidP="009C4352">
      <w:pPr>
        <w:rPr>
          <w:color w:val="000000" w:themeColor="text1"/>
        </w:rPr>
      </w:pPr>
    </w:p>
    <w:p w14:paraId="34A3ACA2" w14:textId="77777777" w:rsidR="009C4352" w:rsidRPr="00312971" w:rsidRDefault="009C4352" w:rsidP="009C4352">
      <w:pPr>
        <w:rPr>
          <w:color w:val="000000" w:themeColor="text1"/>
        </w:rPr>
      </w:pPr>
    </w:p>
    <w:p w14:paraId="062290B5" w14:textId="453CDC7A" w:rsidR="009C4352" w:rsidRPr="00312971" w:rsidRDefault="009C4352" w:rsidP="009C4352">
      <w:pPr>
        <w:rPr>
          <w:color w:val="000000" w:themeColor="text1"/>
        </w:rPr>
      </w:pPr>
    </w:p>
    <w:p w14:paraId="632AB509" w14:textId="67AEFE2E" w:rsidR="009C4352" w:rsidRPr="00312971" w:rsidRDefault="009C4352" w:rsidP="009C4352">
      <w:pPr>
        <w:rPr>
          <w:color w:val="000000" w:themeColor="text1"/>
        </w:rPr>
      </w:pPr>
    </w:p>
    <w:p w14:paraId="79CF4986" w14:textId="3F5A1170" w:rsidR="009C4352" w:rsidRPr="00312971" w:rsidRDefault="007A4A54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0D9ABF44" wp14:editId="7D5BD0A6">
                <wp:simplePos x="0" y="0"/>
                <wp:positionH relativeFrom="margin">
                  <wp:align>center</wp:align>
                </wp:positionH>
                <wp:positionV relativeFrom="paragraph">
                  <wp:posOffset>118500</wp:posOffset>
                </wp:positionV>
                <wp:extent cx="2748280" cy="457200"/>
                <wp:effectExtent l="0" t="0" r="0" b="0"/>
                <wp:wrapNone/>
                <wp:docPr id="92" name="Text Box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828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E33284E" w14:textId="345AAB36" w:rsidR="0004024D" w:rsidRPr="00312971" w:rsidRDefault="0004024D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71" w:name="_Toc98082603"/>
                            <w:bookmarkStart w:id="72" w:name="_Toc101737529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Seach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c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7B9DF83F" w14:textId="77777777" w:rsidR="004F0DFC" w:rsidRDefault="004F0DFC"/>
                          <w:p w14:paraId="764986C3" w14:textId="77777777" w:rsidR="0004024D" w:rsidRPr="00312971" w:rsidRDefault="0004024D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Seach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c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7DC3ED08" w14:textId="77777777" w:rsidR="00000000" w:rsidRDefault="00653843"/>
                          <w:p w14:paraId="32B8C7F6" w14:textId="60695865" w:rsidR="0004024D" w:rsidRPr="00312971" w:rsidRDefault="0004024D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Seach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c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75DBEB46" w14:textId="77777777" w:rsidR="004F0DFC" w:rsidRDefault="004F0DFC"/>
                          <w:p w14:paraId="570560A0" w14:textId="10DDE481" w:rsidR="0004024D" w:rsidRPr="00312971" w:rsidRDefault="0004024D" w:rsidP="0004024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Seach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c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bookmarkEnd w:id="71"/>
                            <w:bookmarkEnd w:id="7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9ABF44" id="Text Box 92" o:spid="_x0000_s1864" type="#_x0000_t202" style="position:absolute;left:0;text-align:left;margin-left:0;margin-top:9.35pt;width:216.4pt;height:36pt;z-index:25188147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" stroked="f">
                <v:textbox inset="0,0,0,0">
                  <w:txbxContent>
                    <w:p w14:paraId="2E33284E" w14:textId="345AAB36" w:rsidR="0004024D" w:rsidRPr="00312971" w:rsidRDefault="0004024D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73" w:name="_Toc98082603"/>
                      <w:bookmarkStart w:id="74" w:name="_Toc101737529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Seach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c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7B9DF83F" w14:textId="77777777" w:rsidR="004F0DFC" w:rsidRDefault="004F0DFC"/>
                    <w:p w14:paraId="764986C3" w14:textId="77777777" w:rsidR="0004024D" w:rsidRPr="00312971" w:rsidRDefault="0004024D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Seach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c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7DC3ED08" w14:textId="77777777" w:rsidR="00000000" w:rsidRDefault="00653843"/>
                    <w:p w14:paraId="32B8C7F6" w14:textId="60695865" w:rsidR="0004024D" w:rsidRPr="00312971" w:rsidRDefault="0004024D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Seach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c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75DBEB46" w14:textId="77777777" w:rsidR="004F0DFC" w:rsidRDefault="004F0DFC"/>
                    <w:p w14:paraId="570560A0" w14:textId="10DDE481" w:rsidR="0004024D" w:rsidRPr="00312971" w:rsidRDefault="0004024D" w:rsidP="0004024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Seach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c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bookmarkEnd w:id="73"/>
                      <w:bookmarkEnd w:id="74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044825B" w14:textId="6CDE167F" w:rsidR="009C4352" w:rsidRDefault="009C4352" w:rsidP="009C4352">
      <w:pPr>
        <w:jc w:val="center"/>
        <w:rPr>
          <w:color w:val="000000" w:themeColor="text1"/>
        </w:rPr>
      </w:pPr>
    </w:p>
    <w:p w14:paraId="1F11EFB7" w14:textId="6D9929BC" w:rsidR="00770787" w:rsidRDefault="00770787" w:rsidP="009C4352">
      <w:pPr>
        <w:jc w:val="center"/>
        <w:rPr>
          <w:color w:val="000000" w:themeColor="text1"/>
        </w:rPr>
      </w:pPr>
    </w:p>
    <w:p w14:paraId="27E30969" w14:textId="2EF3D22F" w:rsidR="00770787" w:rsidRDefault="00770787" w:rsidP="009C4352">
      <w:pPr>
        <w:jc w:val="center"/>
        <w:rPr>
          <w:color w:val="000000" w:themeColor="text1"/>
        </w:rPr>
      </w:pPr>
    </w:p>
    <w:p w14:paraId="5AD31549" w14:textId="6EE484E8" w:rsidR="00C628E5" w:rsidRDefault="00C628E5" w:rsidP="009C4352">
      <w:pPr>
        <w:jc w:val="center"/>
        <w:rPr>
          <w:color w:val="000000" w:themeColor="text1"/>
        </w:rPr>
      </w:pPr>
    </w:p>
    <w:p w14:paraId="4FCBADFE" w14:textId="55F0FFC4" w:rsidR="00C628E5" w:rsidRDefault="00C628E5" w:rsidP="009C4352">
      <w:pPr>
        <w:jc w:val="center"/>
        <w:rPr>
          <w:color w:val="000000" w:themeColor="text1"/>
        </w:rPr>
      </w:pPr>
    </w:p>
    <w:p w14:paraId="1990E4A9" w14:textId="66A0F4CB" w:rsidR="004D25B7" w:rsidRDefault="004D25B7" w:rsidP="009C4352">
      <w:pPr>
        <w:jc w:val="center"/>
        <w:rPr>
          <w:color w:val="000000" w:themeColor="text1"/>
        </w:rPr>
      </w:pPr>
    </w:p>
    <w:p w14:paraId="47DC01F0" w14:textId="5E432722" w:rsidR="004D25B7" w:rsidRDefault="004D25B7" w:rsidP="009C4352">
      <w:pPr>
        <w:jc w:val="center"/>
        <w:rPr>
          <w:color w:val="000000" w:themeColor="text1"/>
        </w:rPr>
      </w:pPr>
    </w:p>
    <w:p w14:paraId="5141201D" w14:textId="77777777" w:rsidR="004D25B7" w:rsidRDefault="004D25B7" w:rsidP="009C4352">
      <w:pPr>
        <w:jc w:val="center"/>
        <w:rPr>
          <w:color w:val="000000" w:themeColor="text1"/>
        </w:rPr>
      </w:pPr>
    </w:p>
    <w:p w14:paraId="7F49AD74" w14:textId="41ECA6AC" w:rsidR="009C4352" w:rsidRPr="00312971" w:rsidRDefault="009C4352" w:rsidP="00286FF7">
      <w:pPr>
        <w:rPr>
          <w:color w:val="000000" w:themeColor="text1"/>
        </w:rPr>
      </w:pPr>
    </w:p>
    <w:p w14:paraId="48903785" w14:textId="74EC684B" w:rsidR="009C4352" w:rsidRPr="00743DDA" w:rsidRDefault="00863306" w:rsidP="00743DDA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312971">
        <w:rPr>
          <w:rFonts w:ascii="TH SarabunPSK" w:hAnsi="TH SarabunPSK" w:cs="TH SarabunPSK"/>
          <w:noProof/>
          <w:color w:val="000000" w:themeColor="text1"/>
          <w:sz w:val="40"/>
          <w:szCs w:val="40"/>
          <w:lang w:val="th-TH"/>
        </w:rPr>
        <w:lastRenderedPageBreak/>
        <mc:AlternateContent>
          <mc:Choice Requires="wpc">
            <w:drawing>
              <wp:anchor distT="0" distB="0" distL="114300" distR="114300" simplePos="0" relativeHeight="251740160" behindDoc="0" locked="0" layoutInCell="1" allowOverlap="1" wp14:anchorId="239E219A" wp14:editId="023B35E3">
                <wp:simplePos x="0" y="0"/>
                <wp:positionH relativeFrom="margin">
                  <wp:posOffset>1600063</wp:posOffset>
                </wp:positionH>
                <wp:positionV relativeFrom="paragraph">
                  <wp:posOffset>257285</wp:posOffset>
                </wp:positionV>
                <wp:extent cx="7178049" cy="5749290"/>
                <wp:effectExtent l="0" t="0" r="0" b="0"/>
                <wp:wrapNone/>
                <wp:docPr id="14133" name="Canvas 141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531" name="Rectangle 320"/>
                        <wps:cNvSpPr>
                          <a:spLocks noChangeArrowheads="1"/>
                        </wps:cNvSpPr>
                        <wps:spPr bwMode="auto">
                          <a:xfrm>
                            <a:off x="36004" y="441055"/>
                            <a:ext cx="462280" cy="1944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86DEAB" w14:textId="7D034A93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User</w:t>
                              </w:r>
                            </w:p>
                            <w:p w14:paraId="42191F23" w14:textId="77777777" w:rsidR="004F0DFC" w:rsidRDefault="004F0DFC"/>
                            <w:p w14:paraId="58CC5376" w14:textId="7777777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User</w:t>
                              </w:r>
                            </w:p>
                            <w:p w14:paraId="31AAB63A" w14:textId="77777777" w:rsidR="00000000" w:rsidRDefault="00653843"/>
                            <w:p w14:paraId="6F1B0109" w14:textId="7D1D992C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User</w:t>
                              </w:r>
                            </w:p>
                            <w:p w14:paraId="7A03AD2D" w14:textId="77777777" w:rsidR="004F0DFC" w:rsidRDefault="004F0DFC"/>
                            <w:p w14:paraId="6866FEF4" w14:textId="7A17A1BD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3532" name="Line 321"/>
                        <wps:cNvCnPr>
                          <a:cxnSpLocks noChangeShapeType="1"/>
                        </wps:cNvCnPr>
                        <wps:spPr bwMode="auto">
                          <a:xfrm>
                            <a:off x="156657" y="594335"/>
                            <a:ext cx="0" cy="48984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533" name="Group 326"/>
                        <wpg:cNvGrpSpPr>
                          <a:grpSpLocks/>
                        </wpg:cNvGrpSpPr>
                        <wpg:grpSpPr bwMode="auto">
                          <a:xfrm>
                            <a:off x="57978" y="79375"/>
                            <a:ext cx="176530" cy="248285"/>
                            <a:chOff x="167" y="231"/>
                            <a:chExt cx="278" cy="391"/>
                          </a:xfrm>
                        </wpg:grpSpPr>
                        <wps:wsp>
                          <wps:cNvPr id="3534" name="Oval 322"/>
                          <wps:cNvSpPr>
                            <a:spLocks noChangeArrowheads="1"/>
                          </wps:cNvSpPr>
                          <wps:spPr bwMode="auto">
                            <a:xfrm>
                              <a:off x="245" y="231"/>
                              <a:ext cx="127" cy="129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36" name="Line 3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6" y="359"/>
                              <a:ext cx="0" cy="12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37" name="Line 3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6" y="393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38" name="Freeform 325"/>
                          <wps:cNvSpPr>
                            <a:spLocks/>
                          </wps:cNvSpPr>
                          <wps:spPr bwMode="auto">
                            <a:xfrm>
                              <a:off x="167" y="480"/>
                              <a:ext cx="278" cy="142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3545" name="Rectangle 333"/>
                        <wps:cNvSpPr>
                          <a:spLocks noChangeArrowheads="1"/>
                        </wps:cNvSpPr>
                        <wps:spPr bwMode="auto">
                          <a:xfrm>
                            <a:off x="126812" y="857885"/>
                            <a:ext cx="53975" cy="1809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46" name="Rectangle 334"/>
                        <wps:cNvSpPr>
                          <a:spLocks noChangeArrowheads="1"/>
                        </wps:cNvSpPr>
                        <wps:spPr bwMode="auto">
                          <a:xfrm>
                            <a:off x="126812" y="1203325"/>
                            <a:ext cx="53975" cy="180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47" name="Rectangle 335"/>
                        <wps:cNvSpPr>
                          <a:spLocks noChangeArrowheads="1"/>
                        </wps:cNvSpPr>
                        <wps:spPr bwMode="auto">
                          <a:xfrm>
                            <a:off x="888295" y="441139"/>
                            <a:ext cx="933450" cy="1776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8B2DF0" w14:textId="43331D23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ClusterPage</w:t>
                              </w:r>
                              <w:proofErr w:type="spellEnd"/>
                            </w:p>
                            <w:p w14:paraId="616E2FB8" w14:textId="77777777" w:rsidR="004F0DFC" w:rsidRDefault="004F0DFC"/>
                            <w:p w14:paraId="5B299662" w14:textId="7777777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ClusterPage</w:t>
                              </w:r>
                              <w:proofErr w:type="spellEnd"/>
                            </w:p>
                            <w:p w14:paraId="657B270F" w14:textId="77777777" w:rsidR="00000000" w:rsidRDefault="00653843"/>
                            <w:p w14:paraId="3BAF64DA" w14:textId="40965526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ClusterPage</w:t>
                              </w:r>
                              <w:proofErr w:type="spellEnd"/>
                            </w:p>
                            <w:p w14:paraId="52BCCB66" w14:textId="77777777" w:rsidR="004F0DFC" w:rsidRDefault="004F0DFC"/>
                            <w:p w14:paraId="4C6DA8C2" w14:textId="2FD3D77B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Cluster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3548" name="Line 336"/>
                        <wps:cNvCnPr>
                          <a:cxnSpLocks noChangeShapeType="1"/>
                        </wps:cNvCnPr>
                        <wps:spPr bwMode="auto">
                          <a:xfrm>
                            <a:off x="1318707" y="594335"/>
                            <a:ext cx="0" cy="48984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549" name="Group 340"/>
                        <wpg:cNvGrpSpPr>
                          <a:grpSpLocks/>
                        </wpg:cNvGrpSpPr>
                        <wpg:grpSpPr bwMode="auto">
                          <a:xfrm>
                            <a:off x="1061786" y="79375"/>
                            <a:ext cx="443865" cy="295275"/>
                            <a:chOff x="1824" y="187"/>
                            <a:chExt cx="699" cy="465"/>
                          </a:xfrm>
                        </wpg:grpSpPr>
                        <wps:wsp>
                          <wps:cNvPr id="3550" name="Oval 337"/>
                          <wps:cNvSpPr>
                            <a:spLocks noChangeArrowheads="1"/>
                          </wps:cNvSpPr>
                          <wps:spPr bwMode="auto">
                            <a:xfrm>
                              <a:off x="2056" y="187"/>
                              <a:ext cx="467" cy="465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51" name="Line 3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24" y="297"/>
                              <a:ext cx="0" cy="25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52" name="Line 3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25" y="420"/>
                              <a:ext cx="23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3558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1288862" y="857885"/>
                            <a:ext cx="53975" cy="1809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59" name="Rectangle 347"/>
                        <wps:cNvSpPr>
                          <a:spLocks noChangeArrowheads="1"/>
                        </wps:cNvSpPr>
                        <wps:spPr bwMode="auto">
                          <a:xfrm>
                            <a:off x="1288862" y="1203275"/>
                            <a:ext cx="53975" cy="6781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0" name="Rectangle 348"/>
                        <wps:cNvSpPr>
                          <a:spLocks noChangeArrowheads="1"/>
                        </wps:cNvSpPr>
                        <wps:spPr bwMode="auto">
                          <a:xfrm>
                            <a:off x="1288862" y="2074563"/>
                            <a:ext cx="53975" cy="1809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1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1288862" y="4025974"/>
                            <a:ext cx="53975" cy="1809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3" name="Rectangle 351"/>
                        <wps:cNvSpPr>
                          <a:spLocks noChangeArrowheads="1"/>
                        </wps:cNvSpPr>
                        <wps:spPr bwMode="auto">
                          <a:xfrm>
                            <a:off x="1288862" y="5015578"/>
                            <a:ext cx="53975" cy="1809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4" name="Rectangle 352"/>
                        <wps:cNvSpPr>
                          <a:spLocks noChangeArrowheads="1"/>
                        </wps:cNvSpPr>
                        <wps:spPr bwMode="auto">
                          <a:xfrm>
                            <a:off x="1972723" y="439969"/>
                            <a:ext cx="1136650" cy="2495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2B44FF" w14:textId="72B47F00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ClusterController</w:t>
                              </w:r>
                              <w:proofErr w:type="spellEnd"/>
                            </w:p>
                            <w:p w14:paraId="5602CF0A" w14:textId="77777777" w:rsidR="004F0DFC" w:rsidRDefault="004F0DFC"/>
                            <w:p w14:paraId="44CD9BC2" w14:textId="7777777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ClusterController</w:t>
                              </w:r>
                              <w:proofErr w:type="spellEnd"/>
                            </w:p>
                            <w:p w14:paraId="1EDD3540" w14:textId="77777777" w:rsidR="00000000" w:rsidRDefault="00653843"/>
                            <w:p w14:paraId="4EDD3C49" w14:textId="27508E93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ClusterController</w:t>
                              </w:r>
                              <w:proofErr w:type="spellEnd"/>
                            </w:p>
                            <w:p w14:paraId="185E9F34" w14:textId="77777777" w:rsidR="004F0DFC" w:rsidRDefault="004F0DFC"/>
                            <w:p w14:paraId="121C0C63" w14:textId="010E49D6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Cluster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3565" name="Line 353"/>
                        <wps:cNvCnPr>
                          <a:cxnSpLocks noChangeShapeType="1"/>
                        </wps:cNvCnPr>
                        <wps:spPr bwMode="auto">
                          <a:xfrm>
                            <a:off x="2446467" y="635609"/>
                            <a:ext cx="0" cy="485714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566" name="Group 357"/>
                        <wpg:cNvGrpSpPr>
                          <a:grpSpLocks/>
                        </wpg:cNvGrpSpPr>
                        <wpg:grpSpPr bwMode="auto">
                          <a:xfrm>
                            <a:off x="2303090" y="79375"/>
                            <a:ext cx="295910" cy="316865"/>
                            <a:chOff x="3716" y="53"/>
                            <a:chExt cx="466" cy="499"/>
                          </a:xfrm>
                        </wpg:grpSpPr>
                        <wps:wsp>
                          <wps:cNvPr id="3567" name="Oval 354"/>
                          <wps:cNvSpPr>
                            <a:spLocks noChangeArrowheads="1"/>
                          </wps:cNvSpPr>
                          <wps:spPr bwMode="auto">
                            <a:xfrm>
                              <a:off x="3716" y="92"/>
                              <a:ext cx="466" cy="460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68" name="Line 35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901" y="53"/>
                              <a:ext cx="101" cy="4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69" name="Line 356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901" y="96"/>
                              <a:ext cx="101" cy="4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3575" name="Rectangle 363"/>
                        <wps:cNvSpPr>
                          <a:spLocks noChangeArrowheads="1"/>
                        </wps:cNvSpPr>
                        <wps:spPr bwMode="auto">
                          <a:xfrm>
                            <a:off x="2416622" y="2073842"/>
                            <a:ext cx="53976" cy="208319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76" name="Rectangle 364"/>
                        <wps:cNvSpPr>
                          <a:spLocks noChangeArrowheads="1"/>
                        </wps:cNvSpPr>
                        <wps:spPr bwMode="auto">
                          <a:xfrm>
                            <a:off x="2416622" y="5015578"/>
                            <a:ext cx="53975" cy="1809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77" name="Rectangle 365"/>
                        <wps:cNvSpPr>
                          <a:spLocks noChangeArrowheads="1"/>
                        </wps:cNvSpPr>
                        <wps:spPr bwMode="auto">
                          <a:xfrm>
                            <a:off x="3259845" y="429248"/>
                            <a:ext cx="447675" cy="217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7B6A78" w14:textId="0C4D67AB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78B06BD9" w14:textId="77777777" w:rsidR="004F0DFC" w:rsidRDefault="004F0DFC"/>
                            <w:p w14:paraId="23265BCB" w14:textId="7777777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119C4D3F" w14:textId="77777777" w:rsidR="00000000" w:rsidRDefault="00653843"/>
                            <w:p w14:paraId="7D56CE83" w14:textId="344C1CD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063D6643" w14:textId="77777777" w:rsidR="004F0DFC" w:rsidRDefault="004F0DFC"/>
                            <w:p w14:paraId="6A7CA217" w14:textId="7C88D6C0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3578" name="Line 366"/>
                        <wps:cNvCnPr>
                          <a:cxnSpLocks noChangeShapeType="1"/>
                        </wps:cNvCnPr>
                        <wps:spPr bwMode="auto">
                          <a:xfrm>
                            <a:off x="3485711" y="635609"/>
                            <a:ext cx="0" cy="485714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579" name="Group 371"/>
                        <wpg:cNvGrpSpPr>
                          <a:grpSpLocks/>
                        </wpg:cNvGrpSpPr>
                        <wpg:grpSpPr bwMode="auto">
                          <a:xfrm>
                            <a:off x="3394697" y="106680"/>
                            <a:ext cx="177165" cy="248285"/>
                            <a:chOff x="5565" y="221"/>
                            <a:chExt cx="279" cy="391"/>
                          </a:xfrm>
                        </wpg:grpSpPr>
                        <wps:wsp>
                          <wps:cNvPr id="3580" name="Oval 36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44" y="221"/>
                              <a:ext cx="126" cy="129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81" name="Line 3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04" y="349"/>
                              <a:ext cx="0" cy="12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82" name="Line 36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04" y="383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83" name="Freeform 370"/>
                          <wps:cNvSpPr>
                            <a:spLocks/>
                          </wps:cNvSpPr>
                          <wps:spPr bwMode="auto">
                            <a:xfrm>
                              <a:off x="5565" y="470"/>
                              <a:ext cx="279" cy="142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086" name="Rectangle 378"/>
                        <wps:cNvSpPr>
                          <a:spLocks noChangeArrowheads="1"/>
                        </wps:cNvSpPr>
                        <wps:spPr bwMode="auto">
                          <a:xfrm>
                            <a:off x="3459600" y="3059970"/>
                            <a:ext cx="50400" cy="4104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87" name="Line 379"/>
                        <wps:cNvCnPr>
                          <a:cxnSpLocks noChangeShapeType="1"/>
                        </wps:cNvCnPr>
                        <wps:spPr bwMode="auto">
                          <a:xfrm>
                            <a:off x="187137" y="857250"/>
                            <a:ext cx="10991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88" name="Line 380"/>
                        <wps:cNvCnPr>
                          <a:cxnSpLocks noChangeShapeType="1"/>
                        </wps:cNvCnPr>
                        <wps:spPr bwMode="auto">
                          <a:xfrm flipH="1">
                            <a:off x="1212662" y="857250"/>
                            <a:ext cx="73660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89" name="Line 38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12662" y="826135"/>
                            <a:ext cx="73660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90" name="Rectangle 382"/>
                        <wps:cNvSpPr>
                          <a:spLocks noChangeArrowheads="1"/>
                        </wps:cNvSpPr>
                        <wps:spPr bwMode="auto">
                          <a:xfrm>
                            <a:off x="82738" y="689488"/>
                            <a:ext cx="1242695" cy="1510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1F1463" w14:textId="1195845B" w:rsidR="005072CA" w:rsidRPr="00743DDA" w:rsidRDefault="0009076C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  </w:t>
                              </w:r>
                              <w:r w:rsidR="005072CA"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="005072CA"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ClusterPage</w:t>
                              </w:r>
                              <w:proofErr w:type="spellEnd"/>
                            </w:p>
                            <w:p w14:paraId="2B5DDE60" w14:textId="77777777" w:rsidR="004F0DFC" w:rsidRDefault="004F0DFC"/>
                            <w:p w14:paraId="4B28DC7F" w14:textId="77777777" w:rsidR="005072CA" w:rsidRPr="00743DDA" w:rsidRDefault="0009076C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  </w:t>
                              </w:r>
                              <w:r w:rsidR="005072CA"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="005072CA"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ClusterPage</w:t>
                              </w:r>
                              <w:proofErr w:type="spellEnd"/>
                            </w:p>
                            <w:p w14:paraId="799FC2E2" w14:textId="77777777" w:rsidR="00000000" w:rsidRDefault="00653843"/>
                            <w:p w14:paraId="7BB32CAC" w14:textId="010454A3" w:rsidR="005072CA" w:rsidRPr="00743DDA" w:rsidRDefault="0009076C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  </w:t>
                              </w:r>
                              <w:r w:rsidR="005072CA"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="005072CA"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ClusterPage</w:t>
                              </w:r>
                              <w:proofErr w:type="spellEnd"/>
                            </w:p>
                            <w:p w14:paraId="23C5C6BC" w14:textId="77777777" w:rsidR="004F0DFC" w:rsidRDefault="004F0DFC"/>
                            <w:p w14:paraId="1DA4811C" w14:textId="7565E4B3" w:rsidR="005072CA" w:rsidRPr="00743DDA" w:rsidRDefault="0009076C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  </w:t>
                              </w:r>
                              <w:r w:rsidR="005072CA"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="005072CA"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Cluster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091" name="Line 383"/>
                        <wps:cNvCnPr>
                          <a:cxnSpLocks noChangeShapeType="1"/>
                        </wps:cNvCnPr>
                        <wps:spPr bwMode="auto">
                          <a:xfrm>
                            <a:off x="187137" y="1202690"/>
                            <a:ext cx="10991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92" name="Line 384"/>
                        <wps:cNvCnPr>
                          <a:cxnSpLocks noChangeShapeType="1"/>
                        </wps:cNvCnPr>
                        <wps:spPr bwMode="auto">
                          <a:xfrm flipH="1">
                            <a:off x="1212662" y="1202690"/>
                            <a:ext cx="73660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93" name="Line 38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12662" y="1170940"/>
                            <a:ext cx="73660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94" name="Rectangle 386"/>
                        <wps:cNvSpPr>
                          <a:spLocks noChangeArrowheads="1"/>
                        </wps:cNvSpPr>
                        <wps:spPr bwMode="auto">
                          <a:xfrm>
                            <a:off x="257594" y="1038717"/>
                            <a:ext cx="942975" cy="1644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DD299B" w14:textId="09CAD5E2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nput Cluster Search</w:t>
                              </w:r>
                            </w:p>
                            <w:p w14:paraId="0F91E598" w14:textId="77777777" w:rsidR="004F0DFC" w:rsidRDefault="004F0DFC"/>
                            <w:p w14:paraId="6B21BA3A" w14:textId="7777777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nput Cluster Search</w:t>
                              </w:r>
                            </w:p>
                            <w:p w14:paraId="07F24440" w14:textId="77777777" w:rsidR="00000000" w:rsidRDefault="00653843"/>
                            <w:p w14:paraId="3A8A28CA" w14:textId="7431046B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nput Cluster Search</w:t>
                              </w:r>
                            </w:p>
                            <w:p w14:paraId="614BA340" w14:textId="77777777" w:rsidR="004F0DFC" w:rsidRDefault="004F0DFC"/>
                            <w:p w14:paraId="309B88C6" w14:textId="2DC2AE3C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nput Cluster Search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095" name="Line 387"/>
                        <wps:cNvCnPr>
                          <a:cxnSpLocks noChangeShapeType="1"/>
                        </wps:cNvCnPr>
                        <wps:spPr bwMode="auto">
                          <a:xfrm>
                            <a:off x="1351727" y="1705272"/>
                            <a:ext cx="3067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96" name="Line 388"/>
                        <wps:cNvCnPr>
                          <a:cxnSpLocks noChangeShapeType="1"/>
                        </wps:cNvCnPr>
                        <wps:spPr bwMode="auto">
                          <a:xfrm>
                            <a:off x="1658432" y="1705272"/>
                            <a:ext cx="0" cy="6223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97" name="Line 389"/>
                        <wps:cNvCnPr>
                          <a:cxnSpLocks noChangeShapeType="1"/>
                        </wps:cNvCnPr>
                        <wps:spPr bwMode="auto">
                          <a:xfrm flipH="1">
                            <a:off x="1353632" y="1767502"/>
                            <a:ext cx="3048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98" name="Line 390"/>
                        <wps:cNvCnPr>
                          <a:cxnSpLocks noChangeShapeType="1"/>
                        </wps:cNvCnPr>
                        <wps:spPr bwMode="auto">
                          <a:xfrm>
                            <a:off x="1353632" y="1767502"/>
                            <a:ext cx="73660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99" name="Line 391"/>
                        <wps:cNvCnPr>
                          <a:cxnSpLocks noChangeShapeType="1"/>
                        </wps:cNvCnPr>
                        <wps:spPr bwMode="auto">
                          <a:xfrm flipV="1">
                            <a:off x="1353632" y="1736387"/>
                            <a:ext cx="73660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00" name="Rectangle 392"/>
                        <wps:cNvSpPr>
                          <a:spLocks noChangeArrowheads="1"/>
                        </wps:cNvSpPr>
                        <wps:spPr bwMode="auto">
                          <a:xfrm>
                            <a:off x="1380508" y="1571071"/>
                            <a:ext cx="575945" cy="2280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630C9B" w14:textId="30A5746A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14E757B9" w14:textId="77777777" w:rsidR="004F0DFC" w:rsidRDefault="004F0DFC"/>
                            <w:p w14:paraId="0A1D1DA4" w14:textId="7777777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1A06D05B" w14:textId="77777777" w:rsidR="00000000" w:rsidRDefault="00653843"/>
                            <w:p w14:paraId="28BAEB0B" w14:textId="1273FA3E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25D7E056" w14:textId="77777777" w:rsidR="004F0DFC" w:rsidRDefault="004F0DFC"/>
                            <w:p w14:paraId="371FAC84" w14:textId="65C606D3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01" name="Line 393"/>
                        <wps:cNvCnPr>
                          <a:cxnSpLocks noChangeShapeType="1"/>
                        </wps:cNvCnPr>
                        <wps:spPr bwMode="auto">
                          <a:xfrm>
                            <a:off x="1349822" y="2073928"/>
                            <a:ext cx="10642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02" name="Line 394"/>
                        <wps:cNvCnPr>
                          <a:cxnSpLocks noChangeShapeType="1"/>
                        </wps:cNvCnPr>
                        <wps:spPr bwMode="auto">
                          <a:xfrm flipH="1">
                            <a:off x="2340422" y="2073928"/>
                            <a:ext cx="73660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03" name="Line 39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40422" y="2042813"/>
                            <a:ext cx="73660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04" name="Rectangle 396"/>
                        <wps:cNvSpPr>
                          <a:spLocks noChangeArrowheads="1"/>
                        </wps:cNvSpPr>
                        <wps:spPr bwMode="auto">
                          <a:xfrm>
                            <a:off x="1333084" y="1937496"/>
                            <a:ext cx="1106805" cy="159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F0314E" w14:textId="1F579D5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 Search Cluster</w:t>
                              </w:r>
                            </w:p>
                            <w:p w14:paraId="61A06EED" w14:textId="77777777" w:rsidR="004F0DFC" w:rsidRDefault="004F0DFC"/>
                            <w:p w14:paraId="62CC6205" w14:textId="7777777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 Search Cluster</w:t>
                              </w:r>
                            </w:p>
                            <w:p w14:paraId="55D9578C" w14:textId="77777777" w:rsidR="00000000" w:rsidRDefault="00653843"/>
                            <w:p w14:paraId="4F65ACEE" w14:textId="0E0067C2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 Search Cluster</w:t>
                              </w:r>
                            </w:p>
                            <w:p w14:paraId="0AA80B65" w14:textId="77777777" w:rsidR="004F0DFC" w:rsidRDefault="004F0DFC"/>
                            <w:p w14:paraId="11B3152D" w14:textId="6BC9C880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 Search Clus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05" name="Line 397"/>
                        <wps:cNvCnPr>
                          <a:cxnSpLocks noChangeShapeType="1"/>
                        </wps:cNvCnPr>
                        <wps:spPr bwMode="auto">
                          <a:xfrm>
                            <a:off x="2479487" y="2712244"/>
                            <a:ext cx="3067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06" name="Line 398"/>
                        <wps:cNvCnPr>
                          <a:cxnSpLocks noChangeShapeType="1"/>
                        </wps:cNvCnPr>
                        <wps:spPr bwMode="auto">
                          <a:xfrm>
                            <a:off x="2786192" y="2712244"/>
                            <a:ext cx="0" cy="628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07" name="Line 399"/>
                        <wps:cNvCnPr>
                          <a:cxnSpLocks noChangeShapeType="1"/>
                        </wps:cNvCnPr>
                        <wps:spPr bwMode="auto">
                          <a:xfrm flipH="1">
                            <a:off x="2481392" y="2775109"/>
                            <a:ext cx="3048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08" name="Line 400"/>
                        <wps:cNvCnPr>
                          <a:cxnSpLocks noChangeShapeType="1"/>
                        </wps:cNvCnPr>
                        <wps:spPr bwMode="auto">
                          <a:xfrm>
                            <a:off x="2481392" y="2775109"/>
                            <a:ext cx="73660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09" name="Line 401"/>
                        <wps:cNvCnPr>
                          <a:cxnSpLocks noChangeShapeType="1"/>
                        </wps:cNvCnPr>
                        <wps:spPr bwMode="auto">
                          <a:xfrm flipV="1">
                            <a:off x="2481392" y="2743359"/>
                            <a:ext cx="73660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10" name="Rectangle 402"/>
                        <wps:cNvSpPr>
                          <a:spLocks noChangeArrowheads="1"/>
                        </wps:cNvSpPr>
                        <wps:spPr bwMode="auto">
                          <a:xfrm>
                            <a:off x="2513147" y="2536915"/>
                            <a:ext cx="711835" cy="1396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1894FA" w14:textId="68538BE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Cluster</w:t>
                              </w:r>
                              <w:proofErr w:type="spellEnd"/>
                              <w:r w:rsidR="00E1434E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E1434E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4718108A" w14:textId="77777777" w:rsidR="004F0DFC" w:rsidRDefault="004F0DFC"/>
                            <w:p w14:paraId="013F502F" w14:textId="7777777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Cluster</w:t>
                              </w:r>
                              <w:proofErr w:type="spellEnd"/>
                              <w:r w:rsidR="00E1434E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E1434E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74F3CA93" w14:textId="77777777" w:rsidR="00000000" w:rsidRDefault="00653843"/>
                            <w:p w14:paraId="2CFD5399" w14:textId="47AF6FC0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Cluster</w:t>
                              </w:r>
                              <w:proofErr w:type="spellEnd"/>
                              <w:r w:rsidR="00E1434E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E1434E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0D7CDAF1" w14:textId="77777777" w:rsidR="004F0DFC" w:rsidRDefault="004F0DFC"/>
                            <w:p w14:paraId="20215B3B" w14:textId="09E81889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Cluster</w:t>
                              </w:r>
                              <w:proofErr w:type="spellEnd"/>
                              <w:r w:rsidR="00E1434E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E1434E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11" name="Line 403"/>
                        <wps:cNvCnPr>
                          <a:cxnSpLocks noChangeShapeType="1"/>
                        </wps:cNvCnPr>
                        <wps:spPr bwMode="auto">
                          <a:xfrm>
                            <a:off x="2477582" y="3059462"/>
                            <a:ext cx="103601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12" name="Line 404"/>
                        <wps:cNvCnPr>
                          <a:cxnSpLocks noChangeShapeType="1"/>
                        </wps:cNvCnPr>
                        <wps:spPr bwMode="auto">
                          <a:xfrm flipH="1">
                            <a:off x="3368487" y="3059589"/>
                            <a:ext cx="73660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13" name="Line 40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68487" y="3027839"/>
                            <a:ext cx="73660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14" name="Rectangle 406"/>
                        <wps:cNvSpPr>
                          <a:spLocks noChangeArrowheads="1"/>
                        </wps:cNvSpPr>
                        <wps:spPr bwMode="auto">
                          <a:xfrm>
                            <a:off x="2739159" y="2914409"/>
                            <a:ext cx="485775" cy="272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D3DF0F" w14:textId="340537FC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y</w:t>
                              </w:r>
                              <w:proofErr w:type="spellEnd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  <w:p w14:paraId="4E20F254" w14:textId="77777777" w:rsidR="004F0DFC" w:rsidRDefault="004F0DFC"/>
                            <w:p w14:paraId="60FD5CFA" w14:textId="7777777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y</w:t>
                              </w:r>
                              <w:proofErr w:type="spellEnd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  <w:p w14:paraId="72E4C234" w14:textId="77777777" w:rsidR="00000000" w:rsidRDefault="00653843"/>
                            <w:p w14:paraId="14C2D85A" w14:textId="4CFB277F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y</w:t>
                              </w:r>
                              <w:proofErr w:type="spellEnd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  <w:p w14:paraId="11F2B9A2" w14:textId="77777777" w:rsidR="004F0DFC" w:rsidRDefault="004F0DFC"/>
                            <w:p w14:paraId="0DF955D0" w14:textId="27C83386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y</w:t>
                              </w:r>
                              <w:proofErr w:type="spellEnd"/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15" name="Line 407"/>
                        <wps:cNvCnPr>
                          <a:cxnSpLocks noChangeShapeType="1"/>
                        </wps:cNvCnPr>
                        <wps:spPr bwMode="auto">
                          <a:xfrm flipH="1">
                            <a:off x="2479487" y="3447923"/>
                            <a:ext cx="969313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16" name="Line 408"/>
                        <wps:cNvCnPr>
                          <a:cxnSpLocks noChangeShapeType="1"/>
                        </wps:cNvCnPr>
                        <wps:spPr bwMode="auto">
                          <a:xfrm>
                            <a:off x="2479487" y="3448209"/>
                            <a:ext cx="73660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17" name="Line 409"/>
                        <wps:cNvCnPr>
                          <a:cxnSpLocks noChangeShapeType="1"/>
                        </wps:cNvCnPr>
                        <wps:spPr bwMode="auto">
                          <a:xfrm flipV="1">
                            <a:off x="2479487" y="3417094"/>
                            <a:ext cx="73660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18" name="Rectangle 410"/>
                        <wps:cNvSpPr>
                          <a:spLocks noChangeArrowheads="1"/>
                        </wps:cNvSpPr>
                        <wps:spPr bwMode="auto">
                          <a:xfrm>
                            <a:off x="2709127" y="3308683"/>
                            <a:ext cx="565150" cy="144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BA8EAF" w14:textId="38101BB4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Data</w:t>
                              </w:r>
                            </w:p>
                            <w:p w14:paraId="50009F72" w14:textId="77777777" w:rsidR="004F0DFC" w:rsidRDefault="004F0DFC"/>
                            <w:p w14:paraId="42F1CA61" w14:textId="7777777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Data</w:t>
                              </w:r>
                            </w:p>
                            <w:p w14:paraId="50EDCFA4" w14:textId="77777777" w:rsidR="00000000" w:rsidRDefault="00653843"/>
                            <w:p w14:paraId="3222F6B1" w14:textId="4E43AFB4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Data</w:t>
                              </w:r>
                            </w:p>
                            <w:p w14:paraId="025EAD49" w14:textId="77777777" w:rsidR="004F0DFC" w:rsidRDefault="004F0DFC"/>
                            <w:p w14:paraId="400B9E3E" w14:textId="052A79DA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19" name="Line 411"/>
                        <wps:cNvCnPr>
                          <a:cxnSpLocks noChangeShapeType="1"/>
                        </wps:cNvCnPr>
                        <wps:spPr bwMode="auto">
                          <a:xfrm flipH="1">
                            <a:off x="1351727" y="4025339"/>
                            <a:ext cx="106235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20" name="Line 412"/>
                        <wps:cNvCnPr>
                          <a:cxnSpLocks noChangeShapeType="1"/>
                        </wps:cNvCnPr>
                        <wps:spPr bwMode="auto">
                          <a:xfrm>
                            <a:off x="1351727" y="4025339"/>
                            <a:ext cx="73660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21" name="Line 413"/>
                        <wps:cNvCnPr>
                          <a:cxnSpLocks noChangeShapeType="1"/>
                        </wps:cNvCnPr>
                        <wps:spPr bwMode="auto">
                          <a:xfrm flipV="1">
                            <a:off x="1351727" y="3994224"/>
                            <a:ext cx="73660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22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1463404" y="3848337"/>
                            <a:ext cx="909320" cy="2618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084981" w14:textId="18BAFD74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isplay data Cluster</w:t>
                              </w:r>
                            </w:p>
                            <w:p w14:paraId="6BF8B918" w14:textId="77777777" w:rsidR="004F0DFC" w:rsidRDefault="004F0DFC"/>
                            <w:p w14:paraId="3FE1C8C0" w14:textId="77777777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isplay data Cluster</w:t>
                              </w:r>
                            </w:p>
                            <w:p w14:paraId="53DF517B" w14:textId="77777777" w:rsidR="00000000" w:rsidRDefault="00653843"/>
                            <w:p w14:paraId="11498C62" w14:textId="3945AC75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isplay data Cluster</w:t>
                              </w:r>
                            </w:p>
                            <w:p w14:paraId="4D9B4346" w14:textId="77777777" w:rsidR="004F0DFC" w:rsidRDefault="004F0DFC"/>
                            <w:p w14:paraId="7FE18EA5" w14:textId="5870ACB2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isplay data Clus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29" name="Line 421"/>
                        <wps:cNvCnPr>
                          <a:cxnSpLocks noChangeShapeType="1"/>
                        </wps:cNvCnPr>
                        <wps:spPr bwMode="auto">
                          <a:xfrm flipH="1">
                            <a:off x="1351727" y="5014943"/>
                            <a:ext cx="106235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30" name="Line 422"/>
                        <wps:cNvCnPr>
                          <a:cxnSpLocks noChangeShapeType="1"/>
                        </wps:cNvCnPr>
                        <wps:spPr bwMode="auto">
                          <a:xfrm>
                            <a:off x="1351727" y="5014943"/>
                            <a:ext cx="73660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31" name="Line 423"/>
                        <wps:cNvCnPr>
                          <a:cxnSpLocks noChangeShapeType="1"/>
                        </wps:cNvCnPr>
                        <wps:spPr bwMode="auto">
                          <a:xfrm flipV="1">
                            <a:off x="1351727" y="4983828"/>
                            <a:ext cx="73660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32" name="Rectangle 424"/>
                        <wps:cNvSpPr>
                          <a:spLocks noChangeArrowheads="1"/>
                        </wps:cNvSpPr>
                        <wps:spPr bwMode="auto">
                          <a:xfrm>
                            <a:off x="1427288" y="4820967"/>
                            <a:ext cx="5140960" cy="349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3D7CE5" w14:textId="391B79FF" w:rsidR="005072CA" w:rsidRPr="00743DDA" w:rsidRDefault="005072CA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earch Cluster</w:t>
                              </w:r>
                            </w:p>
                            <w:p w14:paraId="6EED24F8" w14:textId="77777777" w:rsidR="004F0DFC" w:rsidRDefault="004F0DFC"/>
                            <w:p w14:paraId="1AB03EC0" w14:textId="77777777" w:rsidR="005072CA" w:rsidRPr="00743DDA" w:rsidRDefault="0004024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รูปที่</w:t>
                              </w:r>
                              <w:r w:rsidR="00A71CC0"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8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  <w:lang w:val="th-TH"/>
                                </w:rPr>
                                <w:t xml:space="preserve"> </w:t>
                              </w:r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ค้นหาคล</w:t>
                              </w:r>
                              <w:proofErr w:type="spellStart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ัสเต</w:t>
                              </w:r>
                              <w:proofErr w:type="spellEnd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ร์</w:t>
                              </w:r>
                              <w:r w:rsidR="005072CA"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="005072CA"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earch Cluster</w:t>
                              </w:r>
                            </w:p>
                            <w:p w14:paraId="7663FA94" w14:textId="77777777" w:rsidR="00000000" w:rsidRDefault="00653843"/>
                            <w:p w14:paraId="7490EDC2" w14:textId="77777777" w:rsidR="00A71CC0" w:rsidRPr="00312971" w:rsidRDefault="0004024D" w:rsidP="00A71CC0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5776EB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รูปที่</w:t>
                              </w:r>
                              <w:r w:rsidR="00A71CC0" w:rsidRPr="005776EB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5776EB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8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  <w:lang w:val="th-TH"/>
                                </w:rPr>
                                <w:t xml:space="preserve"> </w:t>
                              </w:r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ค้นหาคล</w:t>
                              </w:r>
                              <w:proofErr w:type="spellStart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ัสเต</w:t>
                              </w:r>
                              <w:proofErr w:type="spellEnd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ร์</w:t>
                              </w:r>
                            </w:p>
                            <w:p w14:paraId="76FE1E30" w14:textId="77777777" w:rsidR="0004024D" w:rsidRPr="00312971" w:rsidRDefault="0004024D" w:rsidP="00A71CC0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  <w:lang w:val="th-TH"/>
                                </w:rPr>
                              </w:pPr>
                            </w:p>
                            <w:p w14:paraId="0DD91B3D" w14:textId="77777777" w:rsidR="004F0DFC" w:rsidRDefault="004F0DFC"/>
                            <w:p w14:paraId="13F7F8ED" w14:textId="5CF6BA1E" w:rsidR="005072CA" w:rsidRPr="00743DDA" w:rsidRDefault="00A71CC0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9</w:t>
                              </w:r>
                              <w:r w:rsidR="0095375A" w:rsidRPr="007A4A54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</w:t>
                              </w:r>
                              <w:proofErr w:type="spellStart"/>
                              <w:r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ได</w:t>
                              </w:r>
                              <w:proofErr w:type="spellEnd"/>
                              <w:r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ของยูเคสค้นหาคล</w:t>
                              </w:r>
                              <w:proofErr w:type="spellStart"/>
                              <w:r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ัสเต</w:t>
                              </w:r>
                              <w:proofErr w:type="spellEnd"/>
                              <w:r w:rsidRPr="007A4A54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ร์</w:t>
                              </w:r>
                              <w:r w:rsidR="0004024D"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รูปที่</w:t>
                              </w:r>
                              <w:r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="0004024D"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8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  <w:lang w:val="th-TH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ค้นหาคล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ัสเต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ร์</w:t>
                              </w:r>
                              <w:r w:rsidR="005072CA"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="005072CA"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earch Cluster</w:t>
                              </w:r>
                            </w:p>
                            <w:p w14:paraId="2B155E90" w14:textId="77777777" w:rsidR="004F0DFC" w:rsidRDefault="004F0DFC"/>
                            <w:p w14:paraId="0890E6F7" w14:textId="6DD97235" w:rsidR="005072CA" w:rsidRPr="00743DDA" w:rsidRDefault="0004024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รูปที่</w:t>
                              </w:r>
                              <w:r w:rsidR="00A71CC0"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8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  <w:lang w:val="th-TH"/>
                                </w:rPr>
                                <w:t xml:space="preserve"> </w:t>
                              </w:r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ค้นหาคล</w:t>
                              </w:r>
                              <w:proofErr w:type="spellStart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ัสเต</w:t>
                              </w:r>
                              <w:proofErr w:type="spellEnd"/>
                              <w:r w:rsidR="00A71CC0"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ร์</w:t>
                              </w:r>
                              <w:r w:rsidR="005072CA" w:rsidRPr="00743DDA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="005072CA" w:rsidRPr="00743DD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earch Clust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9E219A" id="Canvas 14133" o:spid="_x0000_s1865" editas="canvas" style="position:absolute;margin-left:126pt;margin-top:20.25pt;width:565.2pt;height:452.7pt;z-index:251740160;mso-position-horizontal-relative:margin" coordsize="71780,574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">
                <v:shape id="_x0000_s1866" type="#_x0000_t75" style="position:absolute;width:71780;height:57492;visibility:visible;mso-wrap-style:square">
                  <v:fill o:detectmouseclick="t"/>
                  <v:path o:connecttype="none"/>
                </v:shape>
                <v:rect id="Rectangle 320" o:spid="_x0000_s1867" style="position:absolute;left:360;top:4410;width:4622;height:19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" filled="f" stroked="f">
                  <v:textbox inset="0,0,0,0">
                    <w:txbxContent>
                      <w:p w14:paraId="2586DEAB" w14:textId="7D034A93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User</w:t>
                        </w:r>
                      </w:p>
                      <w:p w14:paraId="42191F23" w14:textId="77777777" w:rsidR="004F0DFC" w:rsidRDefault="004F0DFC"/>
                      <w:p w14:paraId="58CC5376" w14:textId="7777777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User</w:t>
                        </w:r>
                      </w:p>
                      <w:p w14:paraId="31AAB63A" w14:textId="77777777" w:rsidR="00000000" w:rsidRDefault="00653843"/>
                      <w:p w14:paraId="6F1B0109" w14:textId="7D1D992C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User</w:t>
                        </w:r>
                      </w:p>
                      <w:p w14:paraId="7A03AD2D" w14:textId="77777777" w:rsidR="004F0DFC" w:rsidRDefault="004F0DFC"/>
                      <w:p w14:paraId="6866FEF4" w14:textId="7A17A1BD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User</w:t>
                        </w:r>
                      </w:p>
                    </w:txbxContent>
                  </v:textbox>
                </v:rect>
                <v:line id="Line 321" o:spid="_x0000_s1868" style="position:absolute;visibility:visible;mso-wrap-style:square" from="1566,5943" to="1566,54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" strokeweight="1pt">
                  <v:stroke dashstyle="3 1"/>
                </v:line>
                <v:group id="Group 326" o:spid="_x0000_s1869" style="position:absolute;left:579;top:793;width:1766;height:2483" coordorigin="167,231" coordsize="278,3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">
                  <v:oval id="Oval 322" o:spid="_x0000_s1870" style="position:absolute;left:245;top:231;width:127;height:1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" filled="f" strokecolor="#903" strokeweight="1pt"/>
                  <v:line id="Line 323" o:spid="_x0000_s1871" style="position:absolute;visibility:visible;mso-wrap-style:square" from="306,359" to="306,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" strokecolor="#903" strokeweight="1pt"/>
                  <v:line id="Line 324" o:spid="_x0000_s1872" style="position:absolute;visibility:visible;mso-wrap-style:square" from="206,393" to="407,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" strokecolor="#903" strokeweight="1pt"/>
                  <v:shape id="Freeform 325" o:spid="_x0000_s1873" style="position:absolute;left:167;top:480;width:278;height:142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" path="m,54l54,r54,54e" filled="f" strokecolor="#903" strokeweight="1pt">
                    <v:path arrowok="t" o:connecttype="custom" o:connectlocs="0,142;139,0;278,142" o:connectangles="0,0,0"/>
                  </v:shape>
                </v:group>
                <v:rect id="Rectangle 333" o:spid="_x0000_s1874" style="position:absolute;left:1268;top:8578;width:539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" strokecolor="#903" strokeweight="1pt"/>
                <v:rect id="Rectangle 334" o:spid="_x0000_s1875" style="position:absolute;left:1268;top:12033;width:539;height:18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" strokecolor="#903" strokeweight="1pt"/>
                <v:rect id="Rectangle 335" o:spid="_x0000_s1876" style="position:absolute;left:8882;top:4411;width:9335;height:17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" filled="f" stroked="f">
                  <v:textbox inset="0,0,0,0">
                    <w:txbxContent>
                      <w:p w14:paraId="678B2DF0" w14:textId="43331D23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ClusterPage</w:t>
                        </w:r>
                        <w:proofErr w:type="spellEnd"/>
                      </w:p>
                      <w:p w14:paraId="616E2FB8" w14:textId="77777777" w:rsidR="004F0DFC" w:rsidRDefault="004F0DFC"/>
                      <w:p w14:paraId="5B299662" w14:textId="7777777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ClusterPage</w:t>
                        </w:r>
                        <w:proofErr w:type="spellEnd"/>
                      </w:p>
                      <w:p w14:paraId="657B270F" w14:textId="77777777" w:rsidR="00000000" w:rsidRDefault="00653843"/>
                      <w:p w14:paraId="3BAF64DA" w14:textId="40965526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ClusterPage</w:t>
                        </w:r>
                        <w:proofErr w:type="spellEnd"/>
                      </w:p>
                      <w:p w14:paraId="52BCCB66" w14:textId="77777777" w:rsidR="004F0DFC" w:rsidRDefault="004F0DFC"/>
                      <w:p w14:paraId="4C6DA8C2" w14:textId="2FD3D77B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ClusterPage</w:t>
                        </w:r>
                        <w:proofErr w:type="spellEnd"/>
                      </w:p>
                    </w:txbxContent>
                  </v:textbox>
                </v:rect>
                <v:line id="Line 336" o:spid="_x0000_s1877" style="position:absolute;visibility:visible;mso-wrap-style:square" from="13187,5943" to="13187,54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" strokeweight="1pt">
                  <v:stroke dashstyle="3 1"/>
                </v:line>
                <v:group id="Group 340" o:spid="_x0000_s1878" style="position:absolute;left:10617;top:793;width:4439;height:2953" coordorigin="1824,187" coordsize="699,4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">
                  <v:oval id="Oval 337" o:spid="_x0000_s1879" style="position:absolute;left:2056;top:187;width:467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" fillcolor="#ffc" strokecolor="#1f1a17" strokeweight="1pt"/>
                  <v:line id="Line 338" o:spid="_x0000_s1880" style="position:absolute;visibility:visible;mso-wrap-style:square" from="1824,297" to="1824,5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" strokecolor="#1f1a17" strokeweight="1pt"/>
                  <v:line id="Line 339" o:spid="_x0000_s1881" style="position:absolute;visibility:visible;mso-wrap-style:square" from="1825,420" to="2056,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" strokecolor="#1f1a17" strokeweight="1pt"/>
                </v:group>
                <v:rect id="Rectangle 346" o:spid="_x0000_s1882" style="position:absolute;left:12888;top:8578;width:540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" strokecolor="#903" strokeweight="1pt"/>
                <v:rect id="Rectangle 347" o:spid="_x0000_s1883" style="position:absolute;left:12888;top:12032;width:540;height:67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" strokecolor="#903" strokeweight="1pt"/>
                <v:rect id="Rectangle 348" o:spid="_x0000_s1884" style="position:absolute;left:12888;top:20745;width:540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" strokecolor="#903" strokeweight="1pt"/>
                <v:rect id="Rectangle 349" o:spid="_x0000_s1885" style="position:absolute;left:12888;top:40259;width:540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" strokecolor="#903" strokeweight="1pt"/>
                <v:rect id="Rectangle 351" o:spid="_x0000_s1886" style="position:absolute;left:12888;top:50155;width:540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" strokecolor="#903" strokeweight="1pt"/>
                <v:rect id="Rectangle 352" o:spid="_x0000_s1887" style="position:absolute;left:19727;top:4399;width:11366;height:24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" filled="f" stroked="f">
                  <v:textbox inset="0,0,0,0">
                    <w:txbxContent>
                      <w:p w14:paraId="4B2B44FF" w14:textId="72B47F00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ClusterController</w:t>
                        </w:r>
                        <w:proofErr w:type="spellEnd"/>
                      </w:p>
                      <w:p w14:paraId="5602CF0A" w14:textId="77777777" w:rsidR="004F0DFC" w:rsidRDefault="004F0DFC"/>
                      <w:p w14:paraId="44CD9BC2" w14:textId="7777777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ClusterController</w:t>
                        </w:r>
                        <w:proofErr w:type="spellEnd"/>
                      </w:p>
                      <w:p w14:paraId="1EDD3540" w14:textId="77777777" w:rsidR="00000000" w:rsidRDefault="00653843"/>
                      <w:p w14:paraId="4EDD3C49" w14:textId="27508E93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ClusterController</w:t>
                        </w:r>
                        <w:proofErr w:type="spellEnd"/>
                      </w:p>
                      <w:p w14:paraId="185E9F34" w14:textId="77777777" w:rsidR="004F0DFC" w:rsidRDefault="004F0DFC"/>
                      <w:p w14:paraId="121C0C63" w14:textId="010E49D6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ClusterController</w:t>
                        </w:r>
                        <w:proofErr w:type="spellEnd"/>
                      </w:p>
                    </w:txbxContent>
                  </v:textbox>
                </v:rect>
                <v:line id="Line 353" o:spid="_x0000_s1888" style="position:absolute;visibility:visible;mso-wrap-style:square" from="24464,6356" to="24464,54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" strokeweight="1pt">
                  <v:stroke dashstyle="3 1"/>
                </v:line>
                <v:group id="Group 357" o:spid="_x0000_s1889" style="position:absolute;left:23030;top:793;width:2960;height:3169" coordorigin="3716,53" coordsize="466,4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">
                  <v:oval id="Oval 354" o:spid="_x0000_s1890" style="position:absolute;left:3716;top:92;width:466;height: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" fillcolor="#ffc" strokecolor="#1f1a17" strokeweight="1pt"/>
                  <v:line id="Line 355" o:spid="_x0000_s1891" style="position:absolute;flip:x;visibility:visible;mso-wrap-style:square" from="3901,53" to="4002,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" strokecolor="#1f1a17" strokeweight="1pt"/>
                  <v:line id="Line 356" o:spid="_x0000_s1892" style="position:absolute;flip:x y;visibility:visible;mso-wrap-style:square" from="3901,96" to="4002,1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" strokecolor="#1f1a17" strokeweight="1pt"/>
                </v:group>
                <v:rect id="Rectangle 363" o:spid="_x0000_s1893" style="position:absolute;left:24166;top:20738;width:539;height:208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" strokecolor="#903" strokeweight="1pt"/>
                <v:rect id="Rectangle 364" o:spid="_x0000_s1894" style="position:absolute;left:24166;top:50155;width:539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" strokecolor="#903" strokeweight="1pt"/>
                <v:rect id="Rectangle 365" o:spid="_x0000_s1895" style="position:absolute;left:32598;top:4292;width:4477;height:217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" filled="f" stroked="f">
                  <v:textbox inset="0,0,0,0">
                    <w:txbxContent>
                      <w:p w14:paraId="6B7B6A78" w14:textId="0C4D67AB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78B06BD9" w14:textId="77777777" w:rsidR="004F0DFC" w:rsidRDefault="004F0DFC"/>
                      <w:p w14:paraId="23265BCB" w14:textId="7777777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119C4D3F" w14:textId="77777777" w:rsidR="00000000" w:rsidRDefault="00653843"/>
                      <w:p w14:paraId="7D56CE83" w14:textId="344C1CD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063D6643" w14:textId="77777777" w:rsidR="004F0DFC" w:rsidRDefault="004F0DFC"/>
                      <w:p w14:paraId="6A7CA217" w14:textId="7C88D6C0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366" o:spid="_x0000_s1896" style="position:absolute;visibility:visible;mso-wrap-style:square" from="34857,6356" to="34857,54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" strokeweight="1pt">
                  <v:stroke dashstyle="3 1"/>
                </v:line>
                <v:group id="Group 371" o:spid="_x0000_s1897" style="position:absolute;left:33946;top:1066;width:1772;height:2483" coordorigin="5565,221" coordsize="279,3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">
                  <v:oval id="Oval 367" o:spid="_x0000_s1898" style="position:absolute;left:5644;top:221;width:126;height:1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" filled="f" strokecolor="#903" strokeweight="1pt"/>
                  <v:line id="Line 368" o:spid="_x0000_s1899" style="position:absolute;visibility:visible;mso-wrap-style:square" from="5704,349" to="5704,4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" strokecolor="#903" strokeweight="1pt"/>
                  <v:line id="Line 369" o:spid="_x0000_s1900" style="position:absolute;visibility:visible;mso-wrap-style:square" from="5604,383" to="5805,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" strokecolor="#903" strokeweight="1pt"/>
                  <v:shape id="Freeform 370" o:spid="_x0000_s1901" style="position:absolute;left:5565;top:470;width:279;height:142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" path="m,54l54,r54,54e" filled="f" strokecolor="#903" strokeweight="1pt">
                    <v:path arrowok="t" o:connecttype="custom" o:connectlocs="0,142;140,0;279,142" o:connectangles="0,0,0"/>
                  </v:shape>
                </v:group>
                <v:rect id="Rectangle 378" o:spid="_x0000_s1902" style="position:absolute;left:34596;top:30599;width:504;height:4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" strokecolor="#903" strokeweight="1pt"/>
                <v:line id="Line 379" o:spid="_x0000_s1903" style="position:absolute;visibility:visible;mso-wrap-style:square" from="1871,8572" to="12863,8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" strokecolor="#903" strokeweight="1pt"/>
                <v:line id="Line 380" o:spid="_x0000_s1904" style="position:absolute;flip:x;visibility:visible;mso-wrap-style:square" from="12126,8572" to="12863,88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" strokecolor="#903" strokeweight="1pt"/>
                <v:line id="Line 381" o:spid="_x0000_s1905" style="position:absolute;flip:x y;visibility:visible;mso-wrap-style:square" from="12126,8261" to="12863,8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" strokecolor="#903" strokeweight="1pt"/>
                <v:rect id="Rectangle 382" o:spid="_x0000_s1906" style="position:absolute;left:827;top:6894;width:12427;height:15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" filled="f" stroked="f">
                  <v:textbox inset="0,0,0,0">
                    <w:txbxContent>
                      <w:p w14:paraId="081F1463" w14:textId="1195845B" w:rsidR="005072CA" w:rsidRPr="00743DDA" w:rsidRDefault="0009076C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  </w:t>
                        </w:r>
                        <w:r w:rsidR="005072CA"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="005072CA"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ClusterPage</w:t>
                        </w:r>
                        <w:proofErr w:type="spellEnd"/>
                      </w:p>
                      <w:p w14:paraId="2B5DDE60" w14:textId="77777777" w:rsidR="004F0DFC" w:rsidRDefault="004F0DFC"/>
                      <w:p w14:paraId="4B28DC7F" w14:textId="77777777" w:rsidR="005072CA" w:rsidRPr="00743DDA" w:rsidRDefault="0009076C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  </w:t>
                        </w:r>
                        <w:r w:rsidR="005072CA"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="005072CA"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ClusterPage</w:t>
                        </w:r>
                        <w:proofErr w:type="spellEnd"/>
                      </w:p>
                      <w:p w14:paraId="799FC2E2" w14:textId="77777777" w:rsidR="00000000" w:rsidRDefault="00653843"/>
                      <w:p w14:paraId="7BB32CAC" w14:textId="010454A3" w:rsidR="005072CA" w:rsidRPr="00743DDA" w:rsidRDefault="0009076C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  </w:t>
                        </w:r>
                        <w:r w:rsidR="005072CA"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="005072CA"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ClusterPage</w:t>
                        </w:r>
                        <w:proofErr w:type="spellEnd"/>
                      </w:p>
                      <w:p w14:paraId="23C5C6BC" w14:textId="77777777" w:rsidR="004F0DFC" w:rsidRDefault="004F0DFC"/>
                      <w:p w14:paraId="1DA4811C" w14:textId="7565E4B3" w:rsidR="005072CA" w:rsidRPr="00743DDA" w:rsidRDefault="0009076C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  </w:t>
                        </w:r>
                        <w:r w:rsidR="005072CA"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="005072CA"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ClusterPage</w:t>
                        </w:r>
                        <w:proofErr w:type="spellEnd"/>
                      </w:p>
                    </w:txbxContent>
                  </v:textbox>
                </v:rect>
                <v:line id="Line 383" o:spid="_x0000_s1907" style="position:absolute;visibility:visible;mso-wrap-style:square" from="1871,12026" to="12863,12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" strokecolor="#903" strokeweight="1pt"/>
                <v:line id="Line 384" o:spid="_x0000_s1908" style="position:absolute;flip:x;visibility:visible;mso-wrap-style:square" from="12126,12026" to="12863,12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" strokecolor="#903" strokeweight="1pt"/>
                <v:line id="Line 385" o:spid="_x0000_s1909" style="position:absolute;flip:x y;visibility:visible;mso-wrap-style:square" from="12126,11709" to="12863,12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" strokecolor="#903" strokeweight="1pt"/>
                <v:rect id="Rectangle 386" o:spid="_x0000_s1910" style="position:absolute;left:2575;top:10387;width:9430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" filled="f" stroked="f">
                  <v:textbox inset="0,0,0,0">
                    <w:txbxContent>
                      <w:p w14:paraId="10DD299B" w14:textId="09CAD5E2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nput Cluster Search</w:t>
                        </w:r>
                      </w:p>
                      <w:p w14:paraId="0F91E598" w14:textId="77777777" w:rsidR="004F0DFC" w:rsidRDefault="004F0DFC"/>
                      <w:p w14:paraId="6B21BA3A" w14:textId="7777777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nput Cluster Search</w:t>
                        </w:r>
                      </w:p>
                      <w:p w14:paraId="07F24440" w14:textId="77777777" w:rsidR="00000000" w:rsidRDefault="00653843"/>
                      <w:p w14:paraId="3A8A28CA" w14:textId="7431046B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nput Cluster Search</w:t>
                        </w:r>
                      </w:p>
                      <w:p w14:paraId="614BA340" w14:textId="77777777" w:rsidR="004F0DFC" w:rsidRDefault="004F0DFC"/>
                      <w:p w14:paraId="309B88C6" w14:textId="2DC2AE3C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nput Cluster Search</w:t>
                        </w:r>
                      </w:p>
                    </w:txbxContent>
                  </v:textbox>
                </v:rect>
                <v:line id="Line 387" o:spid="_x0000_s1911" style="position:absolute;visibility:visible;mso-wrap-style:square" from="13517,17052" to="16584,170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" strokecolor="#903" strokeweight="1pt"/>
                <v:line id="Line 388" o:spid="_x0000_s1912" style="position:absolute;visibility:visible;mso-wrap-style:square" from="16584,17052" to="16584,17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" strokecolor="#903" strokeweight="1pt"/>
                <v:line id="Line 389" o:spid="_x0000_s1913" style="position:absolute;flip:x;visibility:visible;mso-wrap-style:square" from="13536,17675" to="16584,17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" strokecolor="#903" strokeweight="1pt"/>
                <v:line id="Line 390" o:spid="_x0000_s1914" style="position:absolute;visibility:visible;mso-wrap-style:square" from="13536,17675" to="14272,17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" strokecolor="#903" strokeweight="1pt"/>
                <v:line id="Line 391" o:spid="_x0000_s1915" style="position:absolute;flip:y;visibility:visible;mso-wrap-style:square" from="13536,17363" to="14272,17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" strokecolor="#903" strokeweight="1pt"/>
                <v:rect id="Rectangle 392" o:spid="_x0000_s1916" style="position:absolute;left:13805;top:15710;width:5759;height:228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" filled="f" stroked="f">
                  <v:textbox inset="0,0,0,0">
                    <w:txbxContent>
                      <w:p w14:paraId="0A630C9B" w14:textId="30A5746A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14E757B9" w14:textId="77777777" w:rsidR="004F0DFC" w:rsidRDefault="004F0DFC"/>
                      <w:p w14:paraId="0A1D1DA4" w14:textId="7777777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1A06D05B" w14:textId="77777777" w:rsidR="00000000" w:rsidRDefault="00653843"/>
                      <w:p w14:paraId="28BAEB0B" w14:textId="1273FA3E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25D7E056" w14:textId="77777777" w:rsidR="004F0DFC" w:rsidRDefault="004F0DFC"/>
                      <w:p w14:paraId="371FAC84" w14:textId="65C606D3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</w:txbxContent>
                  </v:textbox>
                </v:rect>
                <v:line id="Line 393" o:spid="_x0000_s1917" style="position:absolute;visibility:visible;mso-wrap-style:square" from="13498,20739" to="24140,20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" strokecolor="#903" strokeweight="1pt"/>
                <v:line id="Line 394" o:spid="_x0000_s1918" style="position:absolute;flip:x;visibility:visible;mso-wrap-style:square" from="23404,20739" to="24140,210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" strokecolor="#903" strokeweight="1pt"/>
                <v:line id="Line 395" o:spid="_x0000_s1919" style="position:absolute;flip:x y;visibility:visible;mso-wrap-style:square" from="23404,20428" to="24140,20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" strokecolor="#903" strokeweight="1pt"/>
                <v:rect id="Rectangle 396" o:spid="_x0000_s1920" style="position:absolute;left:13330;top:19374;width:11068;height:159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" filled="f" stroked="f">
                  <v:textbox inset="0,0,0,0">
                    <w:txbxContent>
                      <w:p w14:paraId="68F0314E" w14:textId="1F579D5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 Search Cluster</w:t>
                        </w:r>
                      </w:p>
                      <w:p w14:paraId="61A06EED" w14:textId="77777777" w:rsidR="004F0DFC" w:rsidRDefault="004F0DFC"/>
                      <w:p w14:paraId="62CC6205" w14:textId="7777777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 Search Cluster</w:t>
                        </w:r>
                      </w:p>
                      <w:p w14:paraId="55D9578C" w14:textId="77777777" w:rsidR="00000000" w:rsidRDefault="00653843"/>
                      <w:p w14:paraId="4F65ACEE" w14:textId="0E0067C2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 Search Cluster</w:t>
                        </w:r>
                      </w:p>
                      <w:p w14:paraId="0AA80B65" w14:textId="77777777" w:rsidR="004F0DFC" w:rsidRDefault="004F0DFC"/>
                      <w:p w14:paraId="11B3152D" w14:textId="6BC9C880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 Search Cluster</w:t>
                        </w:r>
                      </w:p>
                    </w:txbxContent>
                  </v:textbox>
                </v:rect>
                <v:line id="Line 397" o:spid="_x0000_s1921" style="position:absolute;visibility:visible;mso-wrap-style:square" from="24794,27122" to="27861,271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" strokecolor="#903" strokeweight="1pt"/>
                <v:line id="Line 398" o:spid="_x0000_s1922" style="position:absolute;visibility:visible;mso-wrap-style:square" from="27861,27122" to="27861,27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" strokecolor="#903" strokeweight="1pt"/>
                <v:line id="Line 399" o:spid="_x0000_s1923" style="position:absolute;flip:x;visibility:visible;mso-wrap-style:square" from="24813,27751" to="27861,27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" strokecolor="#903" strokeweight="1pt"/>
                <v:line id="Line 400" o:spid="_x0000_s1924" style="position:absolute;visibility:visible;mso-wrap-style:square" from="24813,27751" to="25550,28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" strokecolor="#903" strokeweight="1pt"/>
                <v:line id="Line 401" o:spid="_x0000_s1925" style="position:absolute;flip:y;visibility:visible;mso-wrap-style:square" from="24813,27433" to="25550,27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" strokecolor="#903" strokeweight="1pt"/>
                <v:rect id="Rectangle 402" o:spid="_x0000_s1926" style="position:absolute;left:25131;top:25369;width:7118;height:139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" filled="f" stroked="f">
                  <v:textbox inset="0,0,0,0">
                    <w:txbxContent>
                      <w:p w14:paraId="211894FA" w14:textId="68538BE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Cluster</w:t>
                        </w:r>
                        <w:proofErr w:type="spellEnd"/>
                        <w:r w:rsidR="00E1434E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E1434E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4718108A" w14:textId="77777777" w:rsidR="004F0DFC" w:rsidRDefault="004F0DFC"/>
                      <w:p w14:paraId="013F502F" w14:textId="7777777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Cluster</w:t>
                        </w:r>
                        <w:proofErr w:type="spellEnd"/>
                        <w:r w:rsidR="00E1434E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E1434E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74F3CA93" w14:textId="77777777" w:rsidR="00000000" w:rsidRDefault="00653843"/>
                      <w:p w14:paraId="2CFD5399" w14:textId="47AF6FC0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Cluster</w:t>
                        </w:r>
                        <w:proofErr w:type="spellEnd"/>
                        <w:r w:rsidR="00E1434E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E1434E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0D7CDAF1" w14:textId="77777777" w:rsidR="004F0DFC" w:rsidRDefault="004F0DFC"/>
                      <w:p w14:paraId="20215B3B" w14:textId="09E81889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Cluster</w:t>
                        </w:r>
                        <w:proofErr w:type="spellEnd"/>
                        <w:r w:rsidR="00E1434E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E1434E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rect>
                <v:line id="Line 403" o:spid="_x0000_s1927" style="position:absolute;visibility:visible;mso-wrap-style:square" from="24775,30594" to="35136,305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" strokecolor="#903" strokeweight="1pt"/>
                <v:line id="Line 404" o:spid="_x0000_s1928" style="position:absolute;flip:x;visibility:visible;mso-wrap-style:square" from="33684,30595" to="34421,30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" strokecolor="#903" strokeweight="1pt"/>
                <v:line id="Line 405" o:spid="_x0000_s1929" style="position:absolute;flip:x y;visibility:visible;mso-wrap-style:square" from="33684,30278" to="34421,305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" strokecolor="#903" strokeweight="1pt"/>
                <v:rect id="Rectangle 406" o:spid="_x0000_s1930" style="position:absolute;left:27391;top:29144;width:4858;height:27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" filled="f" stroked="f">
                  <v:textbox inset="0,0,0,0">
                    <w:txbxContent>
                      <w:p w14:paraId="0FD3DF0F" w14:textId="340537FC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y</w:t>
                        </w:r>
                        <w:proofErr w:type="spellEnd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  <w:p w14:paraId="4E20F254" w14:textId="77777777" w:rsidR="004F0DFC" w:rsidRDefault="004F0DFC"/>
                      <w:p w14:paraId="60FD5CFA" w14:textId="7777777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y</w:t>
                        </w:r>
                        <w:proofErr w:type="spellEnd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  <w:p w14:paraId="72E4C234" w14:textId="77777777" w:rsidR="00000000" w:rsidRDefault="00653843"/>
                      <w:p w14:paraId="14C2D85A" w14:textId="4CFB277F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y</w:t>
                        </w:r>
                        <w:proofErr w:type="spellEnd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  <w:p w14:paraId="11F2B9A2" w14:textId="77777777" w:rsidR="004F0DFC" w:rsidRDefault="004F0DFC"/>
                      <w:p w14:paraId="0DF955D0" w14:textId="27C83386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y</w:t>
                        </w:r>
                        <w:proofErr w:type="spellEnd"/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</w:txbxContent>
                  </v:textbox>
                </v:rect>
                <v:line id="Line 407" o:spid="_x0000_s1931" style="position:absolute;flip:x;visibility:visible;mso-wrap-style:square" from="24794,34479" to="34488,344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" strokecolor="#903" strokeweight="1pt">
                  <v:stroke dashstyle="3 1"/>
                </v:line>
                <v:line id="Line 408" o:spid="_x0000_s1932" style="position:absolute;visibility:visible;mso-wrap-style:square" from="24794,34482" to="25531,347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" strokecolor="#903" strokeweight="1pt"/>
                <v:line id="Line 409" o:spid="_x0000_s1933" style="position:absolute;flip:y;visibility:visible;mso-wrap-style:square" from="24794,34170" to="25531,34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" strokecolor="#903" strokeweight="1pt"/>
                <v:rect id="Rectangle 410" o:spid="_x0000_s1934" style="position:absolute;left:27091;top:33086;width:5651;height:144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" filled="f" stroked="f">
                  <v:textbox inset="0,0,0,0">
                    <w:txbxContent>
                      <w:p w14:paraId="40BA8EAF" w14:textId="38101BB4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Data</w:t>
                        </w:r>
                      </w:p>
                      <w:p w14:paraId="50009F72" w14:textId="77777777" w:rsidR="004F0DFC" w:rsidRDefault="004F0DFC"/>
                      <w:p w14:paraId="42F1CA61" w14:textId="7777777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Data</w:t>
                        </w:r>
                      </w:p>
                      <w:p w14:paraId="50EDCFA4" w14:textId="77777777" w:rsidR="00000000" w:rsidRDefault="00653843"/>
                      <w:p w14:paraId="3222F6B1" w14:textId="4E43AFB4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Data</w:t>
                        </w:r>
                      </w:p>
                      <w:p w14:paraId="025EAD49" w14:textId="77777777" w:rsidR="004F0DFC" w:rsidRDefault="004F0DFC"/>
                      <w:p w14:paraId="400B9E3E" w14:textId="052A79DA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Data</w:t>
                        </w:r>
                      </w:p>
                    </w:txbxContent>
                  </v:textbox>
                </v:rect>
                <v:line id="Line 411" o:spid="_x0000_s1935" style="position:absolute;flip:x;visibility:visible;mso-wrap-style:square" from="13517,40253" to="24140,40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" strokecolor="#903" strokeweight="1pt">
                  <v:stroke dashstyle="3 1"/>
                </v:line>
                <v:line id="Line 412" o:spid="_x0000_s1936" style="position:absolute;visibility:visible;mso-wrap-style:square" from="13517,40253" to="14253,40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" strokecolor="#903" strokeweight="1pt"/>
                <v:line id="Line 413" o:spid="_x0000_s1937" style="position:absolute;flip:y;visibility:visible;mso-wrap-style:square" from="13517,39942" to="14253,40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" strokecolor="#903" strokeweight="1pt"/>
                <v:rect id="Rectangle 414" o:spid="_x0000_s1938" style="position:absolute;left:14634;top:38483;width:9093;height:261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" filled="f" stroked="f">
                  <v:textbox inset="0,0,0,0">
                    <w:txbxContent>
                      <w:p w14:paraId="2F084981" w14:textId="18BAFD74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isplay data Cluster</w:t>
                        </w:r>
                      </w:p>
                      <w:p w14:paraId="6BF8B918" w14:textId="77777777" w:rsidR="004F0DFC" w:rsidRDefault="004F0DFC"/>
                      <w:p w14:paraId="3FE1C8C0" w14:textId="77777777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isplay data Cluster</w:t>
                        </w:r>
                      </w:p>
                      <w:p w14:paraId="53DF517B" w14:textId="77777777" w:rsidR="00000000" w:rsidRDefault="00653843"/>
                      <w:p w14:paraId="11498C62" w14:textId="3945AC75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isplay data Cluster</w:t>
                        </w:r>
                      </w:p>
                      <w:p w14:paraId="4D9B4346" w14:textId="77777777" w:rsidR="004F0DFC" w:rsidRDefault="004F0DFC"/>
                      <w:p w14:paraId="7FE18EA5" w14:textId="5870ACB2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isplay data Cluster</w:t>
                        </w:r>
                      </w:p>
                    </w:txbxContent>
                  </v:textbox>
                </v:rect>
                <v:line id="Line 421" o:spid="_x0000_s1939" style="position:absolute;flip:x;visibility:visible;mso-wrap-style:square" from="13517,50149" to="24140,501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" strokecolor="#903" strokeweight="1pt"/>
                <v:line id="Line 422" o:spid="_x0000_s1940" style="position:absolute;visibility:visible;mso-wrap-style:square" from="13517,50149" to="14253,504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" strokecolor="#903" strokeweight="1pt"/>
                <v:line id="Line 423" o:spid="_x0000_s1941" style="position:absolute;flip:y;visibility:visible;mso-wrap-style:square" from="13517,49838" to="14253,501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" strokecolor="#903" strokeweight="1pt"/>
                <v:rect id="Rectangle 424" o:spid="_x0000_s1942" style="position:absolute;left:14272;top:48209;width:51410;height:349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" filled="f" stroked="f">
                  <v:textbox inset="0,0,0,0">
                    <w:txbxContent>
                      <w:p w14:paraId="413D7CE5" w14:textId="391B79FF" w:rsidR="005072CA" w:rsidRPr="00743DDA" w:rsidRDefault="005072CA">
                        <w:pPr>
                          <w:rPr>
                            <w:sz w:val="16"/>
                            <w:szCs w:val="16"/>
                          </w:rPr>
                        </w:pPr>
                        <w:r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earch Cluster</w:t>
                        </w:r>
                      </w:p>
                      <w:p w14:paraId="6EED24F8" w14:textId="77777777" w:rsidR="004F0DFC" w:rsidRDefault="004F0DFC"/>
                      <w:p w14:paraId="1AB03EC0" w14:textId="77777777" w:rsidR="005072CA" w:rsidRPr="00743DDA" w:rsidRDefault="0004024D">
                        <w:pPr>
                          <w:rPr>
                            <w:sz w:val="16"/>
                            <w:szCs w:val="16"/>
                          </w:rPr>
                        </w:pPr>
                        <w:r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รูปที่</w:t>
                        </w:r>
                        <w:r w:rsidR="00A71CC0"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8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A71CC0"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  <w:lang w:val="th-TH"/>
                          </w:rPr>
                          <w:t xml:space="preserve"> </w:t>
                        </w:r>
                        <w:r w:rsidR="00A71CC0"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="00A71CC0"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="00A71CC0"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ค้นหาคล</w:t>
                        </w:r>
                        <w:proofErr w:type="spellStart"/>
                        <w:r w:rsidR="00A71CC0"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ัสเต</w:t>
                        </w:r>
                        <w:proofErr w:type="spellEnd"/>
                        <w:r w:rsidR="00A71CC0"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ร์</w:t>
                        </w:r>
                        <w:r w:rsidR="005072CA"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="005072CA"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earch Cluster</w:t>
                        </w:r>
                      </w:p>
                      <w:p w14:paraId="7663FA94" w14:textId="77777777" w:rsidR="00000000" w:rsidRDefault="00653843"/>
                      <w:p w14:paraId="7490EDC2" w14:textId="77777777" w:rsidR="00A71CC0" w:rsidRPr="00312971" w:rsidRDefault="0004024D" w:rsidP="00A71CC0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5776EB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รูปที่</w:t>
                        </w:r>
                        <w:r w:rsidR="00A71CC0" w:rsidRPr="005776EB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5776EB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8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A71CC0"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  <w:lang w:val="th-TH"/>
                          </w:rPr>
                          <w:t xml:space="preserve"> </w:t>
                        </w:r>
                        <w:r w:rsidR="00A71CC0"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="00A71CC0"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="00A71CC0"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ค้นหาคล</w:t>
                        </w:r>
                        <w:proofErr w:type="spellStart"/>
                        <w:r w:rsidR="00A71CC0"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ัสเต</w:t>
                        </w:r>
                        <w:proofErr w:type="spellEnd"/>
                        <w:r w:rsidR="00A71CC0"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ร์</w:t>
                        </w:r>
                      </w:p>
                      <w:p w14:paraId="76FE1E30" w14:textId="77777777" w:rsidR="0004024D" w:rsidRPr="00312971" w:rsidRDefault="0004024D" w:rsidP="00A71CC0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  <w:lang w:val="th-TH"/>
                          </w:rPr>
                        </w:pPr>
                      </w:p>
                      <w:p w14:paraId="0DD91B3D" w14:textId="77777777" w:rsidR="004F0DFC" w:rsidRDefault="004F0DFC"/>
                      <w:p w14:paraId="13F7F8ED" w14:textId="5CF6BA1E" w:rsidR="005072CA" w:rsidRPr="00743DDA" w:rsidRDefault="00A71CC0">
                        <w:pPr>
                          <w:rPr>
                            <w:sz w:val="16"/>
                            <w:szCs w:val="16"/>
                          </w:rPr>
                        </w:pPr>
                        <w:r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 w:rsidRPr="007A4A54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7A4A54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7A4A54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 w:rsidRPr="007A4A54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7A4A54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 w:rsidRPr="007A4A54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7A4A54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 w:rsidRPr="007A4A54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 w:rsidRPr="007A4A54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 w:rsidRPr="007A4A54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7A4A54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7A4A54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 w:rsidRPr="007A4A54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7A4A54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9</w:t>
                        </w:r>
                        <w:r w:rsidR="0095375A" w:rsidRPr="007A4A54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</w:t>
                        </w:r>
                        <w:proofErr w:type="spellStart"/>
                        <w:r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ได</w:t>
                        </w:r>
                        <w:proofErr w:type="spellEnd"/>
                        <w:r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ของยูเคสค้นหาคล</w:t>
                        </w:r>
                        <w:proofErr w:type="spellStart"/>
                        <w:r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ัสเต</w:t>
                        </w:r>
                        <w:proofErr w:type="spellEnd"/>
                        <w:r w:rsidRPr="007A4A54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ร์</w:t>
                        </w:r>
                        <w:r w:rsidR="0004024D"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รูปที่</w:t>
                        </w:r>
                        <w:r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="0004024D"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8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  <w:lang w:val="th-TH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ค้นหาคล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ัสเต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ร์</w:t>
                        </w:r>
                        <w:r w:rsidR="005072CA"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="005072CA"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earch Cluster</w:t>
                        </w:r>
                      </w:p>
                      <w:p w14:paraId="2B155E90" w14:textId="77777777" w:rsidR="004F0DFC" w:rsidRDefault="004F0DFC"/>
                      <w:p w14:paraId="0890E6F7" w14:textId="6DD97235" w:rsidR="005072CA" w:rsidRPr="00743DDA" w:rsidRDefault="0004024D">
                        <w:pPr>
                          <w:rPr>
                            <w:sz w:val="16"/>
                            <w:szCs w:val="16"/>
                          </w:rPr>
                        </w:pPr>
                        <w:r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รูปที่</w:t>
                        </w:r>
                        <w:r w:rsidR="00A71CC0"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8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A71CC0"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  <w:lang w:val="th-TH"/>
                          </w:rPr>
                          <w:t xml:space="preserve"> </w:t>
                        </w:r>
                        <w:r w:rsidR="00A71CC0"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="00A71CC0"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="00A71CC0"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ค้นหาคล</w:t>
                        </w:r>
                        <w:proofErr w:type="spellStart"/>
                        <w:r w:rsidR="00A71CC0"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ัสเต</w:t>
                        </w:r>
                        <w:proofErr w:type="spellEnd"/>
                        <w:r w:rsidR="00A71CC0"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ร์</w:t>
                        </w:r>
                        <w:r w:rsidR="005072CA" w:rsidRPr="00743DDA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="005072CA" w:rsidRPr="00743DD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earch Cluster</w:t>
                        </w: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 w:rsidR="00BD620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BD620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BD620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BD6203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D6203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4B6A5B">
        <w:rPr>
          <w:rFonts w:ascii="TH SarabunPSK" w:hAnsi="TH SarabunPSK" w:cs="TH SarabunPSK"/>
          <w:color w:val="000000"/>
          <w:kern w:val="24"/>
          <w:sz w:val="32"/>
          <w:szCs w:val="32"/>
        </w:rPr>
        <w:t>Search cluster</w:t>
      </w:r>
    </w:p>
    <w:tbl>
      <w:tblPr>
        <w:tblStyle w:val="TableGrid"/>
        <w:tblpPr w:leftFromText="180" w:rightFromText="180" w:vertAnchor="text" w:horzAnchor="margin" w:tblpY="35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63"/>
      </w:tblGrid>
      <w:tr w:rsidR="00312971" w:rsidRPr="00863306" w14:paraId="5184048B" w14:textId="77777777" w:rsidTr="00863306">
        <w:trPr>
          <w:trHeight w:val="471"/>
        </w:trPr>
        <w:tc>
          <w:tcPr>
            <w:tcW w:w="2563" w:type="dxa"/>
          </w:tcPr>
          <w:p w14:paraId="5FAED73C" w14:textId="3DB19374" w:rsidR="00723B20" w:rsidRPr="00863306" w:rsidRDefault="009C4352" w:rsidP="00286FF7">
            <w:pPr>
              <w:rPr>
                <w:rFonts w:ascii="TH SarabunPSK" w:hAnsi="TH SarabunPSK" w:cs="TH SarabunPSK"/>
                <w:color w:val="000000" w:themeColor="text1"/>
                <w:sz w:val="28"/>
                <w:u w:val="single"/>
              </w:rPr>
            </w:pPr>
            <w:bookmarkStart w:id="75" w:name="_Hlk97895333"/>
            <w:r w:rsidRPr="00863306">
              <w:rPr>
                <w:rFonts w:ascii="TH SarabunPSK" w:hAnsi="TH SarabunPSK" w:cs="TH SarabunPSK" w:hint="cs"/>
                <w:color w:val="000000" w:themeColor="text1"/>
                <w:sz w:val="28"/>
                <w:u w:val="single"/>
              </w:rPr>
              <w:t xml:space="preserve">Basic </w:t>
            </w:r>
            <w:proofErr w:type="gramStart"/>
            <w:r w:rsidRPr="00863306">
              <w:rPr>
                <w:rFonts w:ascii="TH SarabunPSK" w:hAnsi="TH SarabunPSK" w:cs="TH SarabunPSK" w:hint="cs"/>
                <w:color w:val="000000" w:themeColor="text1"/>
                <w:sz w:val="28"/>
                <w:u w:val="single"/>
              </w:rPr>
              <w:t>Flow</w:t>
            </w:r>
            <w:r w:rsidR="00723B20" w:rsidRPr="00863306">
              <w:rPr>
                <w:rFonts w:ascii="TH SarabunPSK" w:hAnsi="TH SarabunPSK" w:cs="TH SarabunPSK" w:hint="cs"/>
                <w:color w:val="000000" w:themeColor="text1"/>
                <w:sz w:val="28"/>
                <w:u w:val="single"/>
              </w:rPr>
              <w:t xml:space="preserve"> </w:t>
            </w:r>
            <w:r w:rsidRPr="00863306">
              <w:rPr>
                <w:rFonts w:ascii="TH SarabunPSK" w:hAnsi="TH SarabunPSK" w:cs="TH SarabunPSK" w:hint="cs"/>
                <w:color w:val="000000" w:themeColor="text1"/>
                <w:sz w:val="28"/>
                <w:u w:val="single"/>
              </w:rPr>
              <w:t>:</w:t>
            </w:r>
            <w:proofErr w:type="gramEnd"/>
          </w:p>
        </w:tc>
      </w:tr>
      <w:tr w:rsidR="00312971" w:rsidRPr="00863306" w14:paraId="6AEA41B8" w14:textId="77777777" w:rsidTr="00863306">
        <w:trPr>
          <w:trHeight w:val="471"/>
        </w:trPr>
        <w:tc>
          <w:tcPr>
            <w:tcW w:w="2563" w:type="dxa"/>
          </w:tcPr>
          <w:p w14:paraId="50AF29FA" w14:textId="4BB969CA" w:rsidR="009C4352" w:rsidRPr="00863306" w:rsidRDefault="009C4352" w:rsidP="00286FF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</w:pP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1 - </w:t>
            </w:r>
            <w:proofErr w:type="spellStart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เคสเริ่มต้นเมื่อผู้ใช้เลือกฟังก์ชัน </w:t>
            </w:r>
            <w:r w:rsidRPr="00863306">
              <w:rPr>
                <w:rFonts w:ascii="TH SarabunPSK" w:hAnsi="TH SarabunPSK" w:cs="TH SarabunPSK" w:hint="cs"/>
                <w:color w:val="000000" w:themeColor="text1"/>
                <w:sz w:val="28"/>
              </w:rPr>
              <w:t>Search cluster</w:t>
            </w:r>
          </w:p>
        </w:tc>
      </w:tr>
      <w:tr w:rsidR="00312971" w:rsidRPr="00863306" w14:paraId="61B60C09" w14:textId="77777777" w:rsidTr="00863306">
        <w:trPr>
          <w:trHeight w:val="243"/>
        </w:trPr>
        <w:tc>
          <w:tcPr>
            <w:tcW w:w="2563" w:type="dxa"/>
          </w:tcPr>
          <w:p w14:paraId="37E8313F" w14:textId="79487DBE" w:rsidR="009C4352" w:rsidRPr="00863306" w:rsidRDefault="006224AF" w:rsidP="00286FF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</w:pP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2 - </w:t>
            </w: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ผู้ใช้กรอกข้อมูลที่ต้องการค้นหา</w:t>
            </w: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="00F1004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ช่น วัน</w:t>
            </w: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ที่</w:t>
            </w:r>
          </w:p>
        </w:tc>
      </w:tr>
      <w:tr w:rsidR="00312971" w:rsidRPr="00863306" w14:paraId="202EF8F9" w14:textId="77777777" w:rsidTr="00863306">
        <w:trPr>
          <w:trHeight w:val="471"/>
        </w:trPr>
        <w:tc>
          <w:tcPr>
            <w:tcW w:w="2563" w:type="dxa"/>
          </w:tcPr>
          <w:p w14:paraId="1FF8A06B" w14:textId="20F27238" w:rsidR="009C4352" w:rsidRPr="00863306" w:rsidRDefault="009C4352" w:rsidP="00286FF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3 - </w:t>
            </w: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ตรวจสอบความถูกต้องของข้อมูลจากสคริปต์</w:t>
            </w:r>
          </w:p>
        </w:tc>
      </w:tr>
      <w:tr w:rsidR="00312971" w:rsidRPr="00863306" w14:paraId="63C645FC" w14:textId="77777777" w:rsidTr="00863306">
        <w:trPr>
          <w:trHeight w:val="232"/>
        </w:trPr>
        <w:tc>
          <w:tcPr>
            <w:tcW w:w="2563" w:type="dxa"/>
          </w:tcPr>
          <w:p w14:paraId="4512229A" w14:textId="12BDC587" w:rsidR="006224AF" w:rsidRPr="00863306" w:rsidRDefault="009C4352" w:rsidP="00286FF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4 </w:t>
            </w:r>
            <w:r w:rsidR="006224AF"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>–</w:t>
            </w: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รับค่าข้อมูลการค้นหาข้อมูลคล</w:t>
            </w:r>
            <w:proofErr w:type="spellStart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ัสเต</w:t>
            </w:r>
            <w:proofErr w:type="spellEnd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อร์</w:t>
            </w:r>
          </w:p>
        </w:tc>
      </w:tr>
      <w:tr w:rsidR="00312971" w:rsidRPr="00863306" w14:paraId="72A297F0" w14:textId="77777777" w:rsidTr="00863306">
        <w:trPr>
          <w:trHeight w:val="1430"/>
        </w:trPr>
        <w:tc>
          <w:tcPr>
            <w:tcW w:w="2563" w:type="dxa"/>
          </w:tcPr>
          <w:p w14:paraId="4877BECC" w14:textId="060D0F4B" w:rsidR="009C4352" w:rsidRPr="00863306" w:rsidRDefault="009C4352" w:rsidP="00286FF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</w:pP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5 - </w:t>
            </w: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ทำการตรวจสอบข้อมูลคล</w:t>
            </w:r>
            <w:proofErr w:type="spellStart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ัสเต</w:t>
            </w:r>
            <w:proofErr w:type="spellEnd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อร์ที่ผู้ใช้กรอก</w:t>
            </w:r>
          </w:p>
          <w:p w14:paraId="34DF6151" w14:textId="41871D3C" w:rsidR="009C4352" w:rsidRPr="00863306" w:rsidRDefault="009C4352" w:rsidP="00286FF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</w:rPr>
              <w:t xml:space="preserve">     5.1 - </w:t>
            </w: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ทำการค้นหาข้อมูลคล</w:t>
            </w:r>
            <w:proofErr w:type="spellStart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ัสเต</w:t>
            </w:r>
            <w:proofErr w:type="spellEnd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อร์ในฐานข้อมูล</w:t>
            </w:r>
          </w:p>
          <w:p w14:paraId="78A525A8" w14:textId="1CE5074C" w:rsidR="006224AF" w:rsidRPr="00863306" w:rsidRDefault="009C4352" w:rsidP="00286FF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</w:rPr>
              <w:t xml:space="preserve">     5.2 – </w:t>
            </w: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คืนค่าข้อมูลคล</w:t>
            </w:r>
            <w:proofErr w:type="spellStart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ัสเต</w:t>
            </w:r>
            <w:proofErr w:type="spellEnd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อร์จากฐานข้อมูล</w:t>
            </w:r>
          </w:p>
        </w:tc>
      </w:tr>
      <w:tr w:rsidR="00312971" w:rsidRPr="00863306" w14:paraId="7201371C" w14:textId="77777777" w:rsidTr="00863306">
        <w:trPr>
          <w:trHeight w:val="38"/>
        </w:trPr>
        <w:tc>
          <w:tcPr>
            <w:tcW w:w="2563" w:type="dxa"/>
          </w:tcPr>
          <w:p w14:paraId="62ABC068" w14:textId="77777777" w:rsidR="009C4352" w:rsidRPr="00863306" w:rsidRDefault="009C4352" w:rsidP="00286FF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6 – ระบบแสดงข้อมูลคล</w:t>
            </w:r>
            <w:proofErr w:type="spellStart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ัสเต</w:t>
            </w:r>
            <w:proofErr w:type="spellEnd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อร์บนหน้าจอ</w:t>
            </w:r>
          </w:p>
        </w:tc>
      </w:tr>
      <w:tr w:rsidR="00312971" w:rsidRPr="00863306" w14:paraId="6F0DB0ED" w14:textId="77777777" w:rsidTr="00863306">
        <w:trPr>
          <w:trHeight w:val="38"/>
        </w:trPr>
        <w:tc>
          <w:tcPr>
            <w:tcW w:w="2563" w:type="dxa"/>
          </w:tcPr>
          <w:p w14:paraId="33AC2B81" w14:textId="3288643F" w:rsidR="00814999" w:rsidRPr="00863306" w:rsidRDefault="009C4352" w:rsidP="00286FF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7 – </w:t>
            </w:r>
            <w:proofErr w:type="spellStart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คสสิ้นสุดการทำงาน</w:t>
            </w:r>
          </w:p>
        </w:tc>
      </w:tr>
      <w:tr w:rsidR="00312971" w:rsidRPr="00863306" w14:paraId="4C361D56" w14:textId="77777777" w:rsidTr="00863306">
        <w:trPr>
          <w:trHeight w:val="38"/>
        </w:trPr>
        <w:tc>
          <w:tcPr>
            <w:tcW w:w="2563" w:type="dxa"/>
          </w:tcPr>
          <w:p w14:paraId="7B4975B8" w14:textId="75EE0B93" w:rsidR="00814999" w:rsidRPr="00863306" w:rsidRDefault="009C4352" w:rsidP="00286FF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u w:val="single"/>
              </w:rPr>
            </w:pP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u w:val="single"/>
              </w:rPr>
              <w:t>Alternate Flow:</w:t>
            </w:r>
          </w:p>
        </w:tc>
      </w:tr>
      <w:tr w:rsidR="00312971" w:rsidRPr="00863306" w14:paraId="3429509C" w14:textId="77777777" w:rsidTr="00863306">
        <w:trPr>
          <w:trHeight w:val="38"/>
        </w:trPr>
        <w:tc>
          <w:tcPr>
            <w:tcW w:w="2563" w:type="dxa"/>
          </w:tcPr>
          <w:p w14:paraId="53105212" w14:textId="77777777" w:rsidR="009C4352" w:rsidRPr="00863306" w:rsidRDefault="009C4352" w:rsidP="00286FF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rtl/>
                <w:cs/>
              </w:rPr>
              <w:t>3</w:t>
            </w:r>
            <w:r w:rsidRPr="0086330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.1 - ในกรณีที่ผู้ใช้กรอกข้อมูลไม่ครบระบบจะแสดงข้อความ “กรุณากรอกข้อมูลให้ครบ”</w:t>
            </w:r>
          </w:p>
        </w:tc>
      </w:tr>
    </w:tbl>
    <w:p w14:paraId="300642DF" w14:textId="1536DDEC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7B402273" w14:textId="385E6E4A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667693E1" w14:textId="42AE5CAC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6E14138D" w14:textId="74B4CC40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133EE8E2" w14:textId="791927E8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6F78E5DD" w14:textId="1FF2E81D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0C173F3B" w14:textId="773709BE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p w14:paraId="72E17C4B" w14:textId="2AADD2AB" w:rsidR="009C4352" w:rsidRPr="00312971" w:rsidRDefault="009C4352" w:rsidP="009C4352">
      <w:pPr>
        <w:rPr>
          <w:rFonts w:ascii="TH SarabunPSK" w:hAnsi="TH SarabunPSK" w:cs="TH SarabunPSK"/>
          <w:color w:val="000000" w:themeColor="text1"/>
          <w:sz w:val="40"/>
          <w:szCs w:val="40"/>
        </w:rPr>
      </w:pPr>
    </w:p>
    <w:bookmarkEnd w:id="75"/>
    <w:p w14:paraId="3E483260" w14:textId="77777777" w:rsidR="0004024D" w:rsidRPr="00312971" w:rsidRDefault="0004024D" w:rsidP="0004024D">
      <w:pPr>
        <w:kinsoku w:val="0"/>
        <w:overflowPunct w:val="0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99F48F9" w14:textId="2918F5E8" w:rsidR="009C4352" w:rsidRDefault="009C4352" w:rsidP="009C4352">
      <w:pPr>
        <w:jc w:val="center"/>
        <w:rPr>
          <w:rFonts w:ascii="TH SarabunPSK" w:hAnsi="TH SarabunPSK" w:cs="TH SarabunPSK"/>
          <w:noProof/>
          <w:color w:val="000000" w:themeColor="text1"/>
          <w:sz w:val="40"/>
          <w:szCs w:val="40"/>
        </w:rPr>
      </w:pPr>
    </w:p>
    <w:p w14:paraId="3D9E9707" w14:textId="0814C7E8" w:rsidR="00286FF7" w:rsidRDefault="00286FF7" w:rsidP="009C4352">
      <w:pPr>
        <w:jc w:val="center"/>
        <w:rPr>
          <w:rFonts w:ascii="TH SarabunPSK" w:hAnsi="TH SarabunPSK" w:cs="TH SarabunPSK"/>
          <w:noProof/>
          <w:color w:val="000000" w:themeColor="text1"/>
          <w:sz w:val="40"/>
          <w:szCs w:val="40"/>
        </w:rPr>
      </w:pPr>
    </w:p>
    <w:p w14:paraId="2045B306" w14:textId="2CF1B94F" w:rsidR="00286FF7" w:rsidRDefault="00286FF7" w:rsidP="009C4352">
      <w:pPr>
        <w:jc w:val="center"/>
        <w:rPr>
          <w:rFonts w:ascii="TH SarabunPSK" w:hAnsi="TH SarabunPSK" w:cs="TH SarabunPSK"/>
          <w:noProof/>
          <w:color w:val="000000" w:themeColor="text1"/>
          <w:sz w:val="40"/>
          <w:szCs w:val="40"/>
        </w:rPr>
      </w:pPr>
    </w:p>
    <w:p w14:paraId="505ED427" w14:textId="60FDCECE" w:rsidR="00286FF7" w:rsidRDefault="00286FF7" w:rsidP="009C4352">
      <w:pPr>
        <w:jc w:val="center"/>
        <w:rPr>
          <w:rFonts w:ascii="TH SarabunPSK" w:hAnsi="TH SarabunPSK" w:cs="TH SarabunPSK"/>
          <w:noProof/>
          <w:color w:val="000000" w:themeColor="text1"/>
          <w:sz w:val="40"/>
          <w:szCs w:val="40"/>
        </w:rPr>
      </w:pPr>
    </w:p>
    <w:p w14:paraId="03F3B198" w14:textId="77777777" w:rsidR="00286FF7" w:rsidRPr="00312971" w:rsidRDefault="00286FF7" w:rsidP="009C4352">
      <w:pPr>
        <w:jc w:val="center"/>
        <w:rPr>
          <w:rFonts w:ascii="TH SarabunPSK" w:hAnsi="TH SarabunPSK" w:cs="TH SarabunPSK"/>
          <w:noProof/>
          <w:color w:val="000000" w:themeColor="text1"/>
          <w:sz w:val="40"/>
          <w:szCs w:val="40"/>
        </w:rPr>
      </w:pPr>
    </w:p>
    <w:p w14:paraId="78FD88B4" w14:textId="672C9969" w:rsidR="00CC78B1" w:rsidRPr="00312971" w:rsidRDefault="0004024D" w:rsidP="0004024D">
      <w:pPr>
        <w:rPr>
          <w:rFonts w:ascii="TH SarabunPSK" w:hAnsi="TH SarabunPSK" w:cs="TH SarabunPSK"/>
          <w:noProof/>
          <w:color w:val="000000" w:themeColor="text1"/>
          <w:sz w:val="40"/>
          <w:szCs w:val="40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7FB837FB" wp14:editId="4B5238B3">
                <wp:simplePos x="0" y="0"/>
                <wp:positionH relativeFrom="margin">
                  <wp:align>center</wp:align>
                </wp:positionH>
                <wp:positionV relativeFrom="paragraph">
                  <wp:posOffset>7687</wp:posOffset>
                </wp:positionV>
                <wp:extent cx="4010660" cy="457200"/>
                <wp:effectExtent l="0" t="0" r="8890" b="0"/>
                <wp:wrapNone/>
                <wp:docPr id="93" name="Text Box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1066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2CE2888" w14:textId="306594AA" w:rsidR="00A71CC0" w:rsidRPr="00312971" w:rsidRDefault="0004024D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76" w:name="_Toc98082604"/>
                            <w:bookmarkStart w:id="77" w:name="_Toc101737530"/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ูปที่</w:t>
                            </w:r>
                            <w:r w:rsidR="00A71CC0"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8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A71CC0"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 </w:t>
                            </w:r>
                            <w:r w:rsidR="00A71CC0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="00A71CC0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="00A71CC0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ค้นหาคล</w:t>
                            </w:r>
                            <w:proofErr w:type="spellStart"/>
                            <w:r w:rsidR="00A71CC0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="00A71CC0"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</w:p>
                          <w:p w14:paraId="39F58EB9" w14:textId="77777777" w:rsidR="0004024D" w:rsidRPr="00312971" w:rsidRDefault="0004024D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</w:p>
                          <w:p w14:paraId="1C711439" w14:textId="77777777" w:rsidR="004F0DFC" w:rsidRDefault="004F0DFC"/>
                          <w:p w14:paraId="39217DFD" w14:textId="77777777" w:rsidR="00A71CC0" w:rsidRPr="00312971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9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คล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="0004024D"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ูปที่</w:t>
                            </w: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="0004024D"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8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ค้นหาคล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</w:p>
                          <w:p w14:paraId="54EB1DFD" w14:textId="77777777" w:rsidR="0004024D" w:rsidRPr="00312971" w:rsidRDefault="0004024D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</w:p>
                          <w:p w14:paraId="5AEA4CE6" w14:textId="77777777" w:rsidR="00000000" w:rsidRDefault="00653843"/>
                          <w:p w14:paraId="6994F329" w14:textId="77777777" w:rsidR="00A71CC0" w:rsidRPr="007A4A54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9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คล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</w:p>
                          <w:p w14:paraId="12416369" w14:textId="77777777" w:rsidR="004F0DFC" w:rsidRDefault="004F0DFC"/>
                          <w:p w14:paraId="2D18B812" w14:textId="718F5BC1" w:rsidR="00A71CC0" w:rsidRPr="00312971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9975C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9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คล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="0004024D"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ูปที่</w:t>
                            </w: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="0004024D"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8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ค้นหาคล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</w:p>
                          <w:p w14:paraId="285A5E3C" w14:textId="77777777" w:rsidR="0004024D" w:rsidRPr="00312971" w:rsidRDefault="0004024D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</w:p>
                          <w:p w14:paraId="2DDDF984" w14:textId="77777777" w:rsidR="004F0DFC" w:rsidRDefault="004F0DFC"/>
                          <w:p w14:paraId="1EFA33BE" w14:textId="37BA0F00" w:rsidR="00A71CC0" w:rsidRPr="00312971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9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คล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r w:rsidR="0004024D"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ูปที่</w:t>
                            </w: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="0004024D"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8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ค้นหาคล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bookmarkEnd w:id="76"/>
                            <w:bookmarkEnd w:id="77"/>
                          </w:p>
                          <w:p w14:paraId="51C56E9A" w14:textId="7F9FB538" w:rsidR="0004024D" w:rsidRPr="00312971" w:rsidRDefault="0004024D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FB837FB" id="Text Box 93" o:spid="_x0000_s1943" type="#_x0000_t202" style="position:absolute;margin-left:0;margin-top:.6pt;width:315.8pt;height:36pt;z-index:25188352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" stroked="f">
                <v:textbox inset="0,0,0,0">
                  <w:txbxContent>
                    <w:p w14:paraId="02CE2888" w14:textId="306594AA" w:rsidR="00A71CC0" w:rsidRPr="00312971" w:rsidRDefault="0004024D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78" w:name="_Toc98082604"/>
                      <w:bookmarkStart w:id="79" w:name="_Toc101737530"/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รูปที่</w:t>
                      </w:r>
                      <w:r w:rsidR="00A71CC0"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8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A71CC0"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  <w:t xml:space="preserve"> </w:t>
                      </w:r>
                      <w:r w:rsidR="00A71CC0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="00A71CC0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="00A71CC0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ค้นหาคล</w:t>
                      </w:r>
                      <w:proofErr w:type="spellStart"/>
                      <w:r w:rsidR="00A71CC0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="00A71CC0"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</w:p>
                    <w:p w14:paraId="39F58EB9" w14:textId="77777777" w:rsidR="0004024D" w:rsidRPr="00312971" w:rsidRDefault="0004024D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</w:p>
                    <w:p w14:paraId="1C711439" w14:textId="77777777" w:rsidR="004F0DFC" w:rsidRDefault="004F0DFC"/>
                    <w:p w14:paraId="39217DFD" w14:textId="77777777" w:rsidR="00A71CC0" w:rsidRPr="00312971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9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คล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  <w:r w:rsidR="0004024D"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รูปที่</w:t>
                      </w: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="0004024D"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8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ค้นหาคล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</w:p>
                    <w:p w14:paraId="54EB1DFD" w14:textId="77777777" w:rsidR="0004024D" w:rsidRPr="00312971" w:rsidRDefault="0004024D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</w:p>
                    <w:p w14:paraId="5AEA4CE6" w14:textId="77777777" w:rsidR="00000000" w:rsidRDefault="00653843"/>
                    <w:p w14:paraId="6994F329" w14:textId="77777777" w:rsidR="00A71CC0" w:rsidRPr="007A4A54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9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คล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</w:p>
                    <w:p w14:paraId="12416369" w14:textId="77777777" w:rsidR="004F0DFC" w:rsidRDefault="004F0DFC"/>
                    <w:p w14:paraId="2D18B812" w14:textId="718F5BC1" w:rsidR="00A71CC0" w:rsidRPr="00312971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9975C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9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คล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  <w:r w:rsidR="0004024D"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รูปที่</w:t>
                      </w: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="0004024D"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8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ค้นหาคล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</w:p>
                    <w:p w14:paraId="285A5E3C" w14:textId="77777777" w:rsidR="0004024D" w:rsidRPr="00312971" w:rsidRDefault="0004024D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</w:p>
                    <w:p w14:paraId="2DDDF984" w14:textId="77777777" w:rsidR="004F0DFC" w:rsidRDefault="004F0DFC"/>
                    <w:p w14:paraId="1EFA33BE" w14:textId="37BA0F00" w:rsidR="00A71CC0" w:rsidRPr="00312971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9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คล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  <w:r w:rsidR="0004024D"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รูปที่</w:t>
                      </w: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="0004024D"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8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ค้นหาคล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  <w:bookmarkEnd w:id="78"/>
                      <w:bookmarkEnd w:id="79"/>
                    </w:p>
                    <w:p w14:paraId="51C56E9A" w14:textId="7F9FB538" w:rsidR="0004024D" w:rsidRPr="00312971" w:rsidRDefault="0004024D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EBF4FD3" w14:textId="77777777" w:rsidR="009C4352" w:rsidRPr="00312971" w:rsidRDefault="009C4352" w:rsidP="009C4352">
      <w:pPr>
        <w:jc w:val="center"/>
        <w:rPr>
          <w:rFonts w:ascii="TH SarabunPSK" w:hAnsi="TH SarabunPSK" w:cs="TH SarabunPSK"/>
          <w:noProof/>
          <w:color w:val="000000" w:themeColor="text1"/>
          <w:sz w:val="40"/>
          <w:szCs w:val="40"/>
        </w:rPr>
      </w:pPr>
    </w:p>
    <w:p w14:paraId="7C66238C" w14:textId="61B3C1C6" w:rsidR="009C4352" w:rsidRPr="00312971" w:rsidRDefault="009C4352" w:rsidP="009C4352">
      <w:pPr>
        <w:jc w:val="center"/>
        <w:rPr>
          <w:color w:val="000000" w:themeColor="text1"/>
        </w:rPr>
      </w:pPr>
    </w:p>
    <w:p w14:paraId="633D13AD" w14:textId="72B45C82" w:rsidR="009C4352" w:rsidRPr="00312971" w:rsidRDefault="009C4352" w:rsidP="00823F4C">
      <w:pPr>
        <w:rPr>
          <w:color w:val="000000" w:themeColor="text1"/>
        </w:rPr>
      </w:pPr>
    </w:p>
    <w:p w14:paraId="0C4DE064" w14:textId="22A604DE" w:rsidR="0004024D" w:rsidRPr="00312971" w:rsidRDefault="0004024D" w:rsidP="00823F4C">
      <w:pPr>
        <w:rPr>
          <w:color w:val="000000" w:themeColor="text1"/>
        </w:rPr>
      </w:pPr>
    </w:p>
    <w:p w14:paraId="2595BEDB" w14:textId="1C561363" w:rsidR="0004024D" w:rsidRPr="00312971" w:rsidRDefault="0004024D" w:rsidP="00823F4C">
      <w:pPr>
        <w:rPr>
          <w:color w:val="000000" w:themeColor="text1"/>
        </w:rPr>
      </w:pPr>
    </w:p>
    <w:p w14:paraId="66EBDD8E" w14:textId="2D327DDB" w:rsidR="0004024D" w:rsidRPr="00312971" w:rsidRDefault="009B313D" w:rsidP="00823F4C">
      <w:pPr>
        <w:rPr>
          <w:color w:val="000000" w:themeColor="text1"/>
        </w:rPr>
      </w:pPr>
      <w:r w:rsidRPr="000B2D36">
        <w:rPr>
          <w:noProof/>
          <w:color w:val="000000" w:themeColor="text1"/>
        </w:rPr>
        <w:drawing>
          <wp:anchor distT="0" distB="0" distL="114300" distR="114300" simplePos="0" relativeHeight="252302336" behindDoc="0" locked="0" layoutInCell="1" allowOverlap="1" wp14:anchorId="503BEFC4" wp14:editId="59C539DE">
            <wp:simplePos x="0" y="0"/>
            <wp:positionH relativeFrom="margin">
              <wp:align>center</wp:align>
            </wp:positionH>
            <wp:positionV relativeFrom="paragraph">
              <wp:posOffset>6985</wp:posOffset>
            </wp:positionV>
            <wp:extent cx="2689411" cy="2078554"/>
            <wp:effectExtent l="0" t="0" r="0" b="0"/>
            <wp:wrapNone/>
            <wp:docPr id="239" name="Picture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57" t="3140" r="22915" b="22177"/>
                    <a:stretch/>
                  </pic:blipFill>
                  <pic:spPr bwMode="auto">
                    <a:xfrm>
                      <a:off x="0" y="0"/>
                      <a:ext cx="2689411" cy="2078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C25D4C5" w14:textId="48E501F6" w:rsidR="0004024D" w:rsidRPr="00312971" w:rsidRDefault="0004024D" w:rsidP="00823F4C">
      <w:pPr>
        <w:rPr>
          <w:color w:val="000000" w:themeColor="text1"/>
        </w:rPr>
      </w:pPr>
    </w:p>
    <w:p w14:paraId="37EC1D3E" w14:textId="6DC51191" w:rsidR="0004024D" w:rsidRPr="00312971" w:rsidRDefault="0004024D" w:rsidP="00823F4C">
      <w:pPr>
        <w:rPr>
          <w:color w:val="000000" w:themeColor="text1"/>
        </w:rPr>
      </w:pPr>
    </w:p>
    <w:p w14:paraId="19BC69C7" w14:textId="4DA15A27" w:rsidR="0004024D" w:rsidRPr="00312971" w:rsidRDefault="0004024D" w:rsidP="00823F4C">
      <w:pPr>
        <w:rPr>
          <w:color w:val="000000" w:themeColor="text1"/>
        </w:rPr>
      </w:pPr>
    </w:p>
    <w:p w14:paraId="6F919071" w14:textId="7CA65F00" w:rsidR="0004024D" w:rsidRPr="00312971" w:rsidRDefault="0004024D" w:rsidP="00823F4C">
      <w:pPr>
        <w:rPr>
          <w:color w:val="000000" w:themeColor="text1"/>
        </w:rPr>
      </w:pPr>
    </w:p>
    <w:p w14:paraId="653E870D" w14:textId="2B06F776" w:rsidR="0004024D" w:rsidRPr="00312971" w:rsidRDefault="0004024D" w:rsidP="00823F4C">
      <w:pPr>
        <w:rPr>
          <w:color w:val="000000" w:themeColor="text1"/>
        </w:rPr>
      </w:pPr>
    </w:p>
    <w:p w14:paraId="049B8952" w14:textId="758BE9DC" w:rsidR="0004024D" w:rsidRPr="00312971" w:rsidRDefault="0004024D" w:rsidP="00823F4C">
      <w:pPr>
        <w:rPr>
          <w:color w:val="000000" w:themeColor="text1"/>
        </w:rPr>
      </w:pPr>
    </w:p>
    <w:p w14:paraId="53E24685" w14:textId="2AB82FCA" w:rsidR="0004024D" w:rsidRPr="00312971" w:rsidRDefault="0004024D" w:rsidP="00823F4C">
      <w:pPr>
        <w:rPr>
          <w:color w:val="000000" w:themeColor="text1"/>
        </w:rPr>
      </w:pPr>
    </w:p>
    <w:p w14:paraId="4491F254" w14:textId="77777777" w:rsidR="00664E5D" w:rsidRDefault="00664E5D" w:rsidP="00823F4C">
      <w:pPr>
        <w:rPr>
          <w:color w:val="000000" w:themeColor="text1"/>
        </w:rPr>
      </w:pPr>
    </w:p>
    <w:p w14:paraId="6B183CC5" w14:textId="7E5D0E57" w:rsidR="00D17414" w:rsidRPr="00312971" w:rsidRDefault="007A4A54" w:rsidP="00823F4C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1ADF11D3" wp14:editId="3578087C">
                <wp:simplePos x="0" y="0"/>
                <wp:positionH relativeFrom="margin">
                  <wp:align>center</wp:align>
                </wp:positionH>
                <wp:positionV relativeFrom="paragraph">
                  <wp:posOffset>11430</wp:posOffset>
                </wp:positionV>
                <wp:extent cx="3166712" cy="457200"/>
                <wp:effectExtent l="0" t="0" r="0" b="0"/>
                <wp:wrapNone/>
                <wp:docPr id="94" name="Text Box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66712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9FD9159" w14:textId="42FBF34D" w:rsidR="00A71CC0" w:rsidRPr="007A4A54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80" w:name="_Toc98082605"/>
                            <w:bookmarkStart w:id="81" w:name="_Toc101737531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9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คล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</w:p>
                          <w:p w14:paraId="5FBDB41C" w14:textId="77777777" w:rsidR="004F0DFC" w:rsidRDefault="004F0DFC"/>
                          <w:p w14:paraId="0BB37988" w14:textId="77777777" w:rsidR="00A71CC0" w:rsidRPr="007A4A54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9975C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9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คล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</w:p>
                          <w:p w14:paraId="7F4A0455" w14:textId="77777777" w:rsidR="00000000" w:rsidRDefault="00653843"/>
                          <w:p w14:paraId="55953E58" w14:textId="77777777" w:rsidR="00A71CC0" w:rsidRPr="00312971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9975C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</w:p>
                          <w:p w14:paraId="59858D69" w14:textId="77777777" w:rsidR="004F0DFC" w:rsidRDefault="004F0DFC"/>
                          <w:p w14:paraId="71E16211" w14:textId="738ECE02" w:rsidR="00A71CC0" w:rsidRPr="007A4A54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9975C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9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คล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</w:p>
                          <w:p w14:paraId="6E7C1332" w14:textId="77777777" w:rsidR="004F0DFC" w:rsidRDefault="004F0DFC"/>
                          <w:p w14:paraId="50831722" w14:textId="28F94A18" w:rsidR="00A71CC0" w:rsidRPr="007A4A54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9975C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9</w:t>
                            </w:r>
                            <w:r w:rsidR="0095375A" w:rsidRPr="007A4A54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คล</w:t>
                            </w:r>
                            <w:proofErr w:type="spellStart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7A4A54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bookmarkEnd w:id="80"/>
                            <w:bookmarkEnd w:id="8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ADF11D3" id="Text Box 94" o:spid="_x0000_s1944" type="#_x0000_t202" style="position:absolute;margin-left:0;margin-top:.9pt;width:249.35pt;height:36pt;z-index:251885568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" stroked="f">
                <v:textbox inset="0,0,0,0">
                  <w:txbxContent>
                    <w:p w14:paraId="09FD9159" w14:textId="42FBF34D" w:rsidR="00A71CC0" w:rsidRPr="007A4A54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82" w:name="_Toc98082605"/>
                      <w:bookmarkStart w:id="83" w:name="_Toc101737531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9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คล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</w:p>
                    <w:p w14:paraId="5FBDB41C" w14:textId="77777777" w:rsidR="004F0DFC" w:rsidRDefault="004F0DFC"/>
                    <w:p w14:paraId="0BB37988" w14:textId="77777777" w:rsidR="00A71CC0" w:rsidRPr="007A4A54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9975C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9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คล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</w:p>
                    <w:p w14:paraId="7F4A0455" w14:textId="77777777" w:rsidR="00000000" w:rsidRDefault="00653843"/>
                    <w:p w14:paraId="55953E58" w14:textId="77777777" w:rsidR="00A71CC0" w:rsidRPr="00312971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9975C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</w:p>
                    <w:p w14:paraId="59858D69" w14:textId="77777777" w:rsidR="004F0DFC" w:rsidRDefault="004F0DFC"/>
                    <w:p w14:paraId="71E16211" w14:textId="738ECE02" w:rsidR="00A71CC0" w:rsidRPr="007A4A54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9975C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9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คล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</w:p>
                    <w:p w14:paraId="6E7C1332" w14:textId="77777777" w:rsidR="004F0DFC" w:rsidRDefault="004F0DFC"/>
                    <w:p w14:paraId="50831722" w14:textId="28F94A18" w:rsidR="00A71CC0" w:rsidRPr="007A4A54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9975C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9</w:t>
                      </w:r>
                      <w:r w:rsidR="0095375A" w:rsidRPr="007A4A54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คล</w:t>
                      </w:r>
                      <w:proofErr w:type="spellStart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7A4A54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  <w:bookmarkEnd w:id="82"/>
                      <w:bookmarkEnd w:id="83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0B6E927" w14:textId="5AC380B5" w:rsidR="0004024D" w:rsidRPr="00312971" w:rsidRDefault="0004024D" w:rsidP="00823F4C">
      <w:pPr>
        <w:rPr>
          <w:color w:val="000000" w:themeColor="text1"/>
        </w:rPr>
      </w:pPr>
    </w:p>
    <w:p w14:paraId="1EEA20DD" w14:textId="538A5EA0" w:rsidR="0004024D" w:rsidRPr="00312971" w:rsidRDefault="0004024D" w:rsidP="00823F4C">
      <w:pPr>
        <w:rPr>
          <w:color w:val="000000" w:themeColor="text1"/>
        </w:rPr>
      </w:pPr>
    </w:p>
    <w:p w14:paraId="4893EA92" w14:textId="6D9AABC1" w:rsidR="0004024D" w:rsidRPr="00312971" w:rsidRDefault="0004024D" w:rsidP="00823F4C">
      <w:pPr>
        <w:rPr>
          <w:color w:val="000000" w:themeColor="text1"/>
        </w:rPr>
      </w:pPr>
    </w:p>
    <w:p w14:paraId="61BC02FF" w14:textId="04CBE275" w:rsidR="0004024D" w:rsidRPr="00312971" w:rsidRDefault="0004024D" w:rsidP="00823F4C">
      <w:pPr>
        <w:rPr>
          <w:color w:val="000000" w:themeColor="text1"/>
        </w:rPr>
      </w:pPr>
    </w:p>
    <w:p w14:paraId="1CBB529C" w14:textId="595CF5AD" w:rsidR="0004024D" w:rsidRPr="00312971" w:rsidRDefault="0004024D" w:rsidP="00823F4C">
      <w:pPr>
        <w:rPr>
          <w:color w:val="000000" w:themeColor="text1"/>
        </w:rPr>
      </w:pPr>
    </w:p>
    <w:p w14:paraId="5E49C0DE" w14:textId="4E78E861" w:rsidR="0004024D" w:rsidRPr="00312971" w:rsidRDefault="0004024D" w:rsidP="00823F4C">
      <w:pPr>
        <w:rPr>
          <w:color w:val="000000" w:themeColor="text1"/>
        </w:rPr>
      </w:pPr>
    </w:p>
    <w:p w14:paraId="0F77A204" w14:textId="7B8F1F95" w:rsidR="0004024D" w:rsidRPr="00312971" w:rsidRDefault="0004024D" w:rsidP="00823F4C">
      <w:pPr>
        <w:rPr>
          <w:color w:val="000000" w:themeColor="text1"/>
        </w:rPr>
      </w:pPr>
    </w:p>
    <w:p w14:paraId="3CBB96CF" w14:textId="03954A76" w:rsidR="0004024D" w:rsidRPr="00312971" w:rsidRDefault="0004024D" w:rsidP="00823F4C">
      <w:pPr>
        <w:rPr>
          <w:color w:val="000000" w:themeColor="text1"/>
        </w:rPr>
      </w:pPr>
    </w:p>
    <w:p w14:paraId="11563A61" w14:textId="340A66D8" w:rsidR="0004024D" w:rsidRPr="00312971" w:rsidRDefault="0004024D" w:rsidP="00823F4C">
      <w:pPr>
        <w:rPr>
          <w:color w:val="000000" w:themeColor="text1"/>
        </w:rPr>
      </w:pPr>
    </w:p>
    <w:p w14:paraId="0E182A83" w14:textId="5023A65A" w:rsidR="0004024D" w:rsidRPr="00312971" w:rsidRDefault="0004024D" w:rsidP="00823F4C">
      <w:pPr>
        <w:rPr>
          <w:color w:val="000000" w:themeColor="text1"/>
        </w:rPr>
      </w:pPr>
    </w:p>
    <w:p w14:paraId="02B19E78" w14:textId="731917EA" w:rsidR="0004024D" w:rsidRPr="00312971" w:rsidRDefault="0004024D" w:rsidP="00823F4C">
      <w:pPr>
        <w:rPr>
          <w:color w:val="000000" w:themeColor="text1"/>
        </w:rPr>
      </w:pPr>
    </w:p>
    <w:p w14:paraId="24B7604D" w14:textId="29F630EE" w:rsidR="0004024D" w:rsidRPr="00312971" w:rsidRDefault="0004024D" w:rsidP="00823F4C">
      <w:pPr>
        <w:rPr>
          <w:color w:val="000000" w:themeColor="text1"/>
        </w:rPr>
      </w:pPr>
    </w:p>
    <w:p w14:paraId="64BFF4D3" w14:textId="33201EBE" w:rsidR="0004024D" w:rsidRPr="00312971" w:rsidRDefault="0004024D" w:rsidP="00823F4C">
      <w:pPr>
        <w:rPr>
          <w:color w:val="000000" w:themeColor="text1"/>
        </w:rPr>
      </w:pPr>
    </w:p>
    <w:p w14:paraId="72481B90" w14:textId="53565A86" w:rsidR="0004024D" w:rsidRPr="00312971" w:rsidRDefault="0004024D" w:rsidP="00823F4C">
      <w:pPr>
        <w:rPr>
          <w:color w:val="000000" w:themeColor="text1"/>
        </w:rPr>
      </w:pPr>
    </w:p>
    <w:p w14:paraId="32DBA038" w14:textId="2E9E6082" w:rsidR="0004024D" w:rsidRPr="00312971" w:rsidRDefault="0004024D" w:rsidP="00823F4C">
      <w:pPr>
        <w:rPr>
          <w:color w:val="000000" w:themeColor="text1"/>
        </w:rPr>
      </w:pPr>
    </w:p>
    <w:p w14:paraId="0CE91EBE" w14:textId="4C16C27F" w:rsidR="0004024D" w:rsidRDefault="0004024D" w:rsidP="00823F4C">
      <w:pPr>
        <w:rPr>
          <w:color w:val="000000" w:themeColor="text1"/>
        </w:rPr>
      </w:pPr>
    </w:p>
    <w:p w14:paraId="20306BA3" w14:textId="7C9E1C76" w:rsidR="00C628E5" w:rsidRDefault="00C628E5" w:rsidP="00823F4C">
      <w:pPr>
        <w:rPr>
          <w:color w:val="000000" w:themeColor="text1"/>
        </w:rPr>
      </w:pPr>
    </w:p>
    <w:p w14:paraId="58B6C94F" w14:textId="77777777" w:rsidR="00C628E5" w:rsidRPr="00312971" w:rsidRDefault="00C628E5" w:rsidP="00823F4C">
      <w:pPr>
        <w:rPr>
          <w:color w:val="000000" w:themeColor="text1"/>
        </w:rPr>
      </w:pPr>
    </w:p>
    <w:p w14:paraId="33D480CE" w14:textId="4CA28662" w:rsidR="0004024D" w:rsidRPr="00312971" w:rsidRDefault="0004024D" w:rsidP="00823F4C">
      <w:pPr>
        <w:rPr>
          <w:color w:val="000000" w:themeColor="text1"/>
        </w:rPr>
      </w:pPr>
    </w:p>
    <w:p w14:paraId="416738C0" w14:textId="0943BE79" w:rsidR="0004024D" w:rsidRDefault="0004024D" w:rsidP="00823F4C">
      <w:pPr>
        <w:rPr>
          <w:color w:val="000000" w:themeColor="text1"/>
        </w:rPr>
      </w:pPr>
    </w:p>
    <w:p w14:paraId="601B5B50" w14:textId="3A647168" w:rsidR="00ED0D5C" w:rsidRPr="00312971" w:rsidRDefault="00ED0D5C" w:rsidP="00823F4C">
      <w:pPr>
        <w:rPr>
          <w:color w:val="000000" w:themeColor="text1"/>
        </w:rPr>
      </w:pPr>
    </w:p>
    <w:p w14:paraId="7A8D4C90" w14:textId="61ACD915" w:rsidR="0004024D" w:rsidRPr="00312971" w:rsidRDefault="0004024D" w:rsidP="00823F4C">
      <w:pPr>
        <w:rPr>
          <w:color w:val="000000" w:themeColor="text1"/>
        </w:rPr>
      </w:pPr>
    </w:p>
    <w:p w14:paraId="3928B0E9" w14:textId="15B3C75D" w:rsidR="009C4352" w:rsidRPr="00312971" w:rsidRDefault="009C4352" w:rsidP="00B47901">
      <w:pPr>
        <w:rPr>
          <w:color w:val="000000" w:themeColor="text1"/>
        </w:rPr>
      </w:pPr>
    </w:p>
    <w:p w14:paraId="6917A50C" w14:textId="3F10E04F" w:rsidR="009C4352" w:rsidRPr="00D72975" w:rsidRDefault="001347BB" w:rsidP="009C4352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2292096" behindDoc="0" locked="0" layoutInCell="1" allowOverlap="1" wp14:anchorId="7EBA3EFF" wp14:editId="0579FCD6">
            <wp:simplePos x="0" y="0"/>
            <wp:positionH relativeFrom="margin">
              <wp:align>center</wp:align>
            </wp:positionH>
            <wp:positionV relativeFrom="paragraph">
              <wp:posOffset>12700</wp:posOffset>
            </wp:positionV>
            <wp:extent cx="3949017" cy="3850840"/>
            <wp:effectExtent l="0" t="0" r="0" b="0"/>
            <wp:wrapNone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2771"/>
                    <a:stretch/>
                  </pic:blipFill>
                  <pic:spPr bwMode="auto">
                    <a:xfrm>
                      <a:off x="0" y="0"/>
                      <a:ext cx="3949017" cy="385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B23A55C" w14:textId="4D571768" w:rsidR="009C4352" w:rsidRPr="00312971" w:rsidRDefault="009C4352" w:rsidP="009C4352">
      <w:pPr>
        <w:jc w:val="center"/>
        <w:rPr>
          <w:color w:val="000000" w:themeColor="text1"/>
        </w:rPr>
      </w:pPr>
    </w:p>
    <w:p w14:paraId="318B98C2" w14:textId="72793EE3" w:rsidR="009C4352" w:rsidRPr="00312971" w:rsidRDefault="009C4352" w:rsidP="009C4352">
      <w:pPr>
        <w:jc w:val="center"/>
        <w:rPr>
          <w:color w:val="000000" w:themeColor="text1"/>
        </w:rPr>
      </w:pPr>
    </w:p>
    <w:p w14:paraId="53701840" w14:textId="35831CCA" w:rsidR="009C4352" w:rsidRPr="00312971" w:rsidRDefault="009C4352" w:rsidP="009C4352">
      <w:pPr>
        <w:jc w:val="center"/>
        <w:rPr>
          <w:color w:val="000000" w:themeColor="text1"/>
        </w:rPr>
      </w:pPr>
    </w:p>
    <w:p w14:paraId="0E5F3DEC" w14:textId="5378EFA7" w:rsidR="009C4352" w:rsidRPr="00312971" w:rsidRDefault="009C4352" w:rsidP="009C4352">
      <w:pPr>
        <w:jc w:val="center"/>
        <w:rPr>
          <w:color w:val="000000" w:themeColor="text1"/>
        </w:rPr>
      </w:pPr>
    </w:p>
    <w:p w14:paraId="76D74512" w14:textId="74B3654E" w:rsidR="009C4352" w:rsidRPr="00312971" w:rsidRDefault="009C4352" w:rsidP="009C4352">
      <w:pPr>
        <w:jc w:val="center"/>
        <w:rPr>
          <w:color w:val="000000" w:themeColor="text1"/>
        </w:rPr>
      </w:pPr>
    </w:p>
    <w:p w14:paraId="3B81C88A" w14:textId="0029EC88" w:rsidR="009C4352" w:rsidRPr="00312971" w:rsidRDefault="009C4352" w:rsidP="009C4352">
      <w:pPr>
        <w:jc w:val="center"/>
        <w:rPr>
          <w:color w:val="000000" w:themeColor="text1"/>
        </w:rPr>
      </w:pPr>
    </w:p>
    <w:p w14:paraId="7CF7197D" w14:textId="0DE230B1" w:rsidR="009C4352" w:rsidRPr="00312971" w:rsidRDefault="009C4352" w:rsidP="009C4352">
      <w:pPr>
        <w:jc w:val="center"/>
        <w:rPr>
          <w:color w:val="000000" w:themeColor="text1"/>
        </w:rPr>
      </w:pPr>
    </w:p>
    <w:p w14:paraId="2E99DBEE" w14:textId="5C4B8DB2" w:rsidR="009C4352" w:rsidRPr="00312971" w:rsidRDefault="009C4352" w:rsidP="009C4352">
      <w:pPr>
        <w:jc w:val="center"/>
        <w:rPr>
          <w:color w:val="000000" w:themeColor="text1"/>
        </w:rPr>
      </w:pPr>
    </w:p>
    <w:p w14:paraId="5F96F554" w14:textId="4459B05A" w:rsidR="009C4352" w:rsidRPr="00312971" w:rsidRDefault="009C4352" w:rsidP="009C4352">
      <w:pPr>
        <w:jc w:val="center"/>
        <w:rPr>
          <w:color w:val="000000" w:themeColor="text1"/>
        </w:rPr>
      </w:pPr>
    </w:p>
    <w:p w14:paraId="3D4E7660" w14:textId="7B26817C" w:rsidR="009C4352" w:rsidRPr="00312971" w:rsidRDefault="009C4352" w:rsidP="009C4352">
      <w:pPr>
        <w:jc w:val="center"/>
        <w:rPr>
          <w:color w:val="000000" w:themeColor="text1"/>
        </w:rPr>
      </w:pPr>
    </w:p>
    <w:p w14:paraId="06201912" w14:textId="2C7D0641" w:rsidR="009C4352" w:rsidRPr="00312971" w:rsidRDefault="009C4352" w:rsidP="009C4352">
      <w:pPr>
        <w:jc w:val="center"/>
        <w:rPr>
          <w:color w:val="000000" w:themeColor="text1"/>
        </w:rPr>
      </w:pPr>
    </w:p>
    <w:p w14:paraId="186E7300" w14:textId="72AB1B9D" w:rsidR="009C4352" w:rsidRPr="00312971" w:rsidRDefault="009C4352" w:rsidP="009C4352">
      <w:pPr>
        <w:jc w:val="center"/>
        <w:rPr>
          <w:color w:val="000000" w:themeColor="text1"/>
          <w:cs/>
        </w:rPr>
      </w:pPr>
    </w:p>
    <w:p w14:paraId="79CDFEDE" w14:textId="22B9805C" w:rsidR="009C4352" w:rsidRPr="00312971" w:rsidRDefault="004C09CB" w:rsidP="008E4621">
      <w:pPr>
        <w:rPr>
          <w:color w:val="000000" w:themeColor="text1"/>
          <w:cs/>
        </w:rPr>
      </w:pPr>
      <w:r>
        <w:rPr>
          <w:rFonts w:hint="cs"/>
          <w:color w:val="000000" w:themeColor="text1"/>
          <w:cs/>
        </w:rPr>
        <w:t xml:space="preserve"> </w:t>
      </w:r>
    </w:p>
    <w:p w14:paraId="11B2C664" w14:textId="217CBA48" w:rsidR="009C4352" w:rsidRPr="00312971" w:rsidRDefault="00CD4CA8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5EBF804F" wp14:editId="49032C8E">
                <wp:simplePos x="0" y="0"/>
                <wp:positionH relativeFrom="margin">
                  <wp:align>center</wp:align>
                </wp:positionH>
                <wp:positionV relativeFrom="paragraph">
                  <wp:posOffset>71799</wp:posOffset>
                </wp:positionV>
                <wp:extent cx="3532471" cy="457200"/>
                <wp:effectExtent l="0" t="0" r="0" b="0"/>
                <wp:wrapNone/>
                <wp:docPr id="96" name="Text Box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32471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1426E09" w14:textId="045DBF86" w:rsidR="00A71CC0" w:rsidRPr="00312971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84" w:name="_Toc98082606"/>
                            <w:bookmarkStart w:id="85" w:name="_Toc101737532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9975C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</w:p>
                          <w:p w14:paraId="6C8408D0" w14:textId="77777777" w:rsidR="004F0DFC" w:rsidRDefault="004F0DFC"/>
                          <w:p w14:paraId="20530096" w14:textId="77777777" w:rsidR="00A71CC0" w:rsidRPr="00312971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9975C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</w:p>
                          <w:p w14:paraId="2B4A4499" w14:textId="77777777" w:rsidR="00000000" w:rsidRDefault="00653843"/>
                          <w:p w14:paraId="5AC08D99" w14:textId="5B366DB5" w:rsidR="00A71CC0" w:rsidRPr="00312971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9975C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</w:p>
                          <w:p w14:paraId="28051F98" w14:textId="77777777" w:rsidR="004F0DFC" w:rsidRDefault="004F0DFC"/>
                          <w:p w14:paraId="248DCE76" w14:textId="6799CB1B" w:rsidR="00A71CC0" w:rsidRPr="00312971" w:rsidRDefault="00A71CC0" w:rsidP="00A71CC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bookmarkEnd w:id="84"/>
                            <w:r w:rsidR="009975C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  <w:bookmarkEnd w:id="8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EBF804F" id="Text Box 96" o:spid="_x0000_s1945" type="#_x0000_t202" style="position:absolute;left:0;text-align:left;margin-left:0;margin-top:5.65pt;width:278.15pt;height:36pt;z-index:251887616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" stroked="f">
                <v:textbox inset="0,0,0,0">
                  <w:txbxContent>
                    <w:p w14:paraId="01426E09" w14:textId="045DBF86" w:rsidR="00A71CC0" w:rsidRPr="00312971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86" w:name="_Toc98082606"/>
                      <w:bookmarkStart w:id="87" w:name="_Toc101737532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9975C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</w:p>
                    <w:p w14:paraId="6C8408D0" w14:textId="77777777" w:rsidR="004F0DFC" w:rsidRDefault="004F0DFC"/>
                    <w:p w14:paraId="20530096" w14:textId="77777777" w:rsidR="00A71CC0" w:rsidRPr="00312971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9975C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</w:p>
                    <w:p w14:paraId="2B4A4499" w14:textId="77777777" w:rsidR="00000000" w:rsidRDefault="00653843"/>
                    <w:p w14:paraId="5AC08D99" w14:textId="5B366DB5" w:rsidR="00A71CC0" w:rsidRPr="00312971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9975C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</w:p>
                    <w:p w14:paraId="28051F98" w14:textId="77777777" w:rsidR="004F0DFC" w:rsidRDefault="004F0DFC"/>
                    <w:p w14:paraId="248DCE76" w14:textId="6799CB1B" w:rsidR="00A71CC0" w:rsidRPr="00312971" w:rsidRDefault="00A71CC0" w:rsidP="00A71CC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bookmarkEnd w:id="86"/>
                      <w:r w:rsidR="009975C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  <w:bookmarkEnd w:id="87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271B017" w14:textId="25CD294A" w:rsidR="009C4352" w:rsidRPr="00312971" w:rsidRDefault="009C4352" w:rsidP="009C4352">
      <w:pPr>
        <w:jc w:val="center"/>
        <w:rPr>
          <w:color w:val="000000" w:themeColor="text1"/>
        </w:rPr>
      </w:pPr>
    </w:p>
    <w:p w14:paraId="4AB5C024" w14:textId="360D8C27" w:rsidR="0004024D" w:rsidRDefault="0004024D" w:rsidP="009C4352">
      <w:pPr>
        <w:jc w:val="center"/>
        <w:rPr>
          <w:color w:val="000000" w:themeColor="text1"/>
        </w:rPr>
      </w:pPr>
    </w:p>
    <w:p w14:paraId="40C689D0" w14:textId="77777777" w:rsidR="00FB6197" w:rsidRPr="00312971" w:rsidRDefault="00FB6197" w:rsidP="009C4352">
      <w:pPr>
        <w:jc w:val="center"/>
        <w:rPr>
          <w:color w:val="000000" w:themeColor="text1"/>
        </w:rPr>
      </w:pPr>
    </w:p>
    <w:p w14:paraId="4032CF9E" w14:textId="29CE7940" w:rsidR="0004024D" w:rsidRDefault="0004024D" w:rsidP="009C4352">
      <w:pPr>
        <w:jc w:val="center"/>
        <w:rPr>
          <w:color w:val="000000" w:themeColor="text1"/>
        </w:rPr>
      </w:pPr>
    </w:p>
    <w:p w14:paraId="710E4258" w14:textId="0FB59DA8" w:rsidR="00915FE9" w:rsidRDefault="00915FE9" w:rsidP="009C4352">
      <w:pPr>
        <w:jc w:val="center"/>
        <w:rPr>
          <w:color w:val="000000" w:themeColor="text1"/>
        </w:rPr>
      </w:pPr>
    </w:p>
    <w:p w14:paraId="456DE922" w14:textId="7755D202" w:rsidR="00A337F5" w:rsidRDefault="00A337F5" w:rsidP="009C4352">
      <w:pPr>
        <w:jc w:val="center"/>
        <w:rPr>
          <w:color w:val="000000" w:themeColor="text1"/>
        </w:rPr>
      </w:pPr>
    </w:p>
    <w:p w14:paraId="32668FA9" w14:textId="23A226D4" w:rsidR="00C628E5" w:rsidRDefault="00C628E5" w:rsidP="009C4352">
      <w:pPr>
        <w:jc w:val="center"/>
        <w:rPr>
          <w:color w:val="000000" w:themeColor="text1"/>
        </w:rPr>
      </w:pPr>
    </w:p>
    <w:p w14:paraId="1EB86417" w14:textId="22E48E5D" w:rsidR="00C628E5" w:rsidRDefault="00C628E5" w:rsidP="009C4352">
      <w:pPr>
        <w:jc w:val="center"/>
        <w:rPr>
          <w:color w:val="000000" w:themeColor="text1"/>
        </w:rPr>
      </w:pPr>
    </w:p>
    <w:p w14:paraId="1923CC7E" w14:textId="67CD7F0C" w:rsidR="00A337F5" w:rsidRDefault="00A337F5" w:rsidP="009C4352">
      <w:pPr>
        <w:jc w:val="center"/>
        <w:rPr>
          <w:color w:val="000000" w:themeColor="text1"/>
        </w:rPr>
      </w:pPr>
    </w:p>
    <w:p w14:paraId="518FEFDC" w14:textId="77777777" w:rsidR="0017163D" w:rsidRPr="00312971" w:rsidRDefault="0017163D" w:rsidP="009C4352">
      <w:pPr>
        <w:jc w:val="center"/>
        <w:rPr>
          <w:color w:val="000000" w:themeColor="text1"/>
        </w:rPr>
      </w:pPr>
    </w:p>
    <w:p w14:paraId="3890523D" w14:textId="17BBB51D" w:rsidR="009C4352" w:rsidRPr="00FB6197" w:rsidRDefault="00BC4084" w:rsidP="00FB6197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</w:rPr>
        <w:lastRenderedPageBreak/>
        <mc:AlternateContent>
          <mc:Choice Requires="wpc">
            <w:drawing>
              <wp:anchor distT="0" distB="0" distL="114300" distR="114300" simplePos="0" relativeHeight="251743232" behindDoc="0" locked="0" layoutInCell="1" allowOverlap="1" wp14:anchorId="759562C9" wp14:editId="01A3FA5F">
                <wp:simplePos x="0" y="0"/>
                <wp:positionH relativeFrom="margin">
                  <wp:posOffset>1460962</wp:posOffset>
                </wp:positionH>
                <wp:positionV relativeFrom="paragraph">
                  <wp:posOffset>227330</wp:posOffset>
                </wp:positionV>
                <wp:extent cx="6454188" cy="5682489"/>
                <wp:effectExtent l="0" t="0" r="3810" b="0"/>
                <wp:wrapNone/>
                <wp:docPr id="14255" name="Canvas 142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135" name="Rectangle 428"/>
                        <wps:cNvSpPr>
                          <a:spLocks noChangeArrowheads="1"/>
                        </wps:cNvSpPr>
                        <wps:spPr bwMode="auto">
                          <a:xfrm>
                            <a:off x="156863" y="537739"/>
                            <a:ext cx="233680" cy="2822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55D4E8" w14:textId="4B7C6A52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  <w:p w14:paraId="4DD5B394" w14:textId="77777777" w:rsidR="004F0DFC" w:rsidRDefault="004F0DFC"/>
                            <w:p w14:paraId="1A5712CE" w14:textId="77777777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  <w:p w14:paraId="19791ABE" w14:textId="77777777" w:rsidR="00000000" w:rsidRDefault="00653843"/>
                            <w:p w14:paraId="6CB82944" w14:textId="56039D73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  <w:p w14:paraId="70140498" w14:textId="77777777" w:rsidR="004F0DFC" w:rsidRDefault="004F0DFC"/>
                            <w:p w14:paraId="4A01534E" w14:textId="4B0134D4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36" name="Line 429"/>
                        <wps:cNvCnPr>
                          <a:cxnSpLocks noChangeShapeType="1"/>
                        </wps:cNvCnPr>
                        <wps:spPr bwMode="auto">
                          <a:xfrm>
                            <a:off x="282534" y="713433"/>
                            <a:ext cx="0" cy="462691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137" name="Group 434"/>
                        <wpg:cNvGrpSpPr>
                          <a:grpSpLocks/>
                        </wpg:cNvGrpSpPr>
                        <wpg:grpSpPr bwMode="auto">
                          <a:xfrm>
                            <a:off x="205138" y="227964"/>
                            <a:ext cx="150495" cy="266065"/>
                            <a:chOff x="275" y="213"/>
                            <a:chExt cx="237" cy="419"/>
                          </a:xfrm>
                        </wpg:grpSpPr>
                        <wps:wsp>
                          <wps:cNvPr id="14138" name="Oval 43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2" y="213"/>
                              <a:ext cx="108" cy="139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39" name="Line 4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4" y="350"/>
                              <a:ext cx="0" cy="13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40" name="Line 4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8" y="387"/>
                              <a:ext cx="171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41" name="Freeform 433"/>
                          <wps:cNvSpPr>
                            <a:spLocks/>
                          </wps:cNvSpPr>
                          <wps:spPr bwMode="auto">
                            <a:xfrm>
                              <a:off x="275" y="480"/>
                              <a:ext cx="237" cy="152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150" name="Rectangle 443"/>
                        <wps:cNvSpPr>
                          <a:spLocks noChangeArrowheads="1"/>
                        </wps:cNvSpPr>
                        <wps:spPr bwMode="auto">
                          <a:xfrm>
                            <a:off x="264940" y="1138555"/>
                            <a:ext cx="45720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51" name="Rectangle 444"/>
                        <wps:cNvSpPr>
                          <a:spLocks noChangeArrowheads="1"/>
                        </wps:cNvSpPr>
                        <wps:spPr bwMode="auto">
                          <a:xfrm>
                            <a:off x="264941" y="1530350"/>
                            <a:ext cx="45720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52" name="Rectangle 445"/>
                        <wps:cNvSpPr>
                          <a:spLocks noChangeArrowheads="1"/>
                        </wps:cNvSpPr>
                        <wps:spPr bwMode="auto">
                          <a:xfrm>
                            <a:off x="515701" y="522415"/>
                            <a:ext cx="1261745" cy="3329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34058D" w14:textId="4B65FBED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earch</w:t>
                              </w:r>
                              <w:r w:rsidR="009975C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Mohprom</w:t>
                              </w:r>
                              <w:r w:rsidR="00E0027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2EC5CDB6" w14:textId="77777777" w:rsidR="004F0DFC" w:rsidRDefault="004F0DFC"/>
                            <w:p w14:paraId="757190A3" w14:textId="77777777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earch</w:t>
                              </w:r>
                              <w:r w:rsidR="009975C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Mohprom</w:t>
                              </w:r>
                              <w:r w:rsidR="00E0027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20C6AF08" w14:textId="77777777" w:rsidR="00000000" w:rsidRDefault="00653843"/>
                            <w:p w14:paraId="40A6CBC3" w14:textId="01359C74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earch</w:t>
                              </w:r>
                              <w:r w:rsidR="009975C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Mohprom</w:t>
                              </w:r>
                              <w:r w:rsidR="00E0027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59E3BBA6" w14:textId="77777777" w:rsidR="004F0DFC" w:rsidRDefault="004F0DFC"/>
                            <w:p w14:paraId="6F334EEB" w14:textId="10A2B7E8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earch</w:t>
                              </w:r>
                              <w:r w:rsidR="009975CB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Mohprom</w:t>
                              </w:r>
                              <w:r w:rsidR="00E0027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53" name="Line 446"/>
                        <wps:cNvCnPr>
                          <a:cxnSpLocks noChangeShapeType="1"/>
                        </wps:cNvCnPr>
                        <wps:spPr bwMode="auto">
                          <a:xfrm>
                            <a:off x="1247629" y="735234"/>
                            <a:ext cx="0" cy="46051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158" name="Group 454"/>
                        <wpg:cNvGrpSpPr>
                          <a:grpSpLocks/>
                        </wpg:cNvGrpSpPr>
                        <wpg:grpSpPr bwMode="auto">
                          <a:xfrm>
                            <a:off x="949872" y="195580"/>
                            <a:ext cx="378460" cy="315595"/>
                            <a:chOff x="2224" y="308"/>
                            <a:chExt cx="596" cy="497"/>
                          </a:xfrm>
                        </wpg:grpSpPr>
                        <wps:wsp>
                          <wps:cNvPr id="14159" name="Oval 451"/>
                          <wps:cNvSpPr>
                            <a:spLocks noChangeArrowheads="1"/>
                          </wps:cNvSpPr>
                          <wps:spPr bwMode="auto">
                            <a:xfrm>
                              <a:off x="2423" y="308"/>
                              <a:ext cx="397" cy="49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60" name="Line 45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224" y="425"/>
                              <a:ext cx="1" cy="26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61" name="Line 4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26" y="557"/>
                              <a:ext cx="196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163" name="Rectangle 456"/>
                        <wps:cNvSpPr>
                          <a:spLocks noChangeArrowheads="1"/>
                        </wps:cNvSpPr>
                        <wps:spPr bwMode="auto">
                          <a:xfrm>
                            <a:off x="1222229" y="1138555"/>
                            <a:ext cx="45720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64" name="Rectangle 457"/>
                        <wps:cNvSpPr>
                          <a:spLocks noChangeArrowheads="1"/>
                        </wps:cNvSpPr>
                        <wps:spPr bwMode="auto">
                          <a:xfrm>
                            <a:off x="1222229" y="1530350"/>
                            <a:ext cx="45720" cy="4845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65" name="Rectangle 458"/>
                        <wps:cNvSpPr>
                          <a:spLocks noChangeArrowheads="1"/>
                        </wps:cNvSpPr>
                        <wps:spPr bwMode="auto">
                          <a:xfrm>
                            <a:off x="1222229" y="2313447"/>
                            <a:ext cx="45720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66" name="Rectangle 459"/>
                        <wps:cNvSpPr>
                          <a:spLocks noChangeArrowheads="1"/>
                        </wps:cNvSpPr>
                        <wps:spPr bwMode="auto">
                          <a:xfrm>
                            <a:off x="1229849" y="4030373"/>
                            <a:ext cx="45720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68" name="Rectangle 461"/>
                        <wps:cNvSpPr>
                          <a:spLocks noChangeArrowheads="1"/>
                        </wps:cNvSpPr>
                        <wps:spPr bwMode="auto">
                          <a:xfrm>
                            <a:off x="1229849" y="4874879"/>
                            <a:ext cx="45720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69" name="Rectangle 462"/>
                        <wps:cNvSpPr>
                          <a:spLocks noChangeArrowheads="1"/>
                        </wps:cNvSpPr>
                        <wps:spPr bwMode="auto">
                          <a:xfrm>
                            <a:off x="1222229" y="1138555"/>
                            <a:ext cx="45720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70" name="Rectangle 463"/>
                        <wps:cNvSpPr>
                          <a:spLocks noChangeArrowheads="1"/>
                        </wps:cNvSpPr>
                        <wps:spPr bwMode="auto">
                          <a:xfrm>
                            <a:off x="1222229" y="1530185"/>
                            <a:ext cx="55036" cy="5831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71" name="Rectangle 464"/>
                        <wps:cNvSpPr>
                          <a:spLocks noChangeArrowheads="1"/>
                        </wps:cNvSpPr>
                        <wps:spPr bwMode="auto">
                          <a:xfrm>
                            <a:off x="1222229" y="2313447"/>
                            <a:ext cx="45720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72" name="Rectangle 465"/>
                        <wps:cNvSpPr>
                          <a:spLocks noChangeArrowheads="1"/>
                        </wps:cNvSpPr>
                        <wps:spPr bwMode="auto">
                          <a:xfrm>
                            <a:off x="1229849" y="4030373"/>
                            <a:ext cx="45720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74" name="Rectangle 467"/>
                        <wps:cNvSpPr>
                          <a:spLocks noChangeArrowheads="1"/>
                        </wps:cNvSpPr>
                        <wps:spPr bwMode="auto">
                          <a:xfrm>
                            <a:off x="1229849" y="4874879"/>
                            <a:ext cx="45720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75" name="Rectangle 468"/>
                        <wps:cNvSpPr>
                          <a:spLocks noChangeArrowheads="1"/>
                        </wps:cNvSpPr>
                        <wps:spPr bwMode="auto">
                          <a:xfrm>
                            <a:off x="2619845" y="528851"/>
                            <a:ext cx="81915" cy="1781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EDAA4D" w14:textId="03F3CCD7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</w:p>
                            <w:p w14:paraId="0CAB4AAE" w14:textId="77777777" w:rsidR="004F0DFC" w:rsidRDefault="004F0DFC"/>
                            <w:p w14:paraId="225CAE9C" w14:textId="77777777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58A34F64" w14:textId="77777777" w:rsidR="00000000" w:rsidRDefault="00653843"/>
                            <w:p w14:paraId="16F3B0DD" w14:textId="0C299C6D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1DD4CB47" w14:textId="77777777" w:rsidR="004F0DFC" w:rsidRDefault="004F0DFC"/>
                            <w:p w14:paraId="096D6138" w14:textId="07873717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176" name="Rectangle 469"/>
                        <wps:cNvSpPr>
                          <a:spLocks noChangeArrowheads="1"/>
                        </wps:cNvSpPr>
                        <wps:spPr bwMode="auto">
                          <a:xfrm>
                            <a:off x="1919953" y="523144"/>
                            <a:ext cx="1393825" cy="2967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67A062" w14:textId="7FCC6FCF" w:rsidR="007C3E97" w:rsidRDefault="007C3E9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earch</w:t>
                              </w:r>
                              <w:r w:rsidR="002B20B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2780AC5D" w14:textId="77777777" w:rsidR="004F0DFC" w:rsidRDefault="004F0DFC"/>
                            <w:p w14:paraId="0E6140AF" w14:textId="77777777" w:rsidR="007C3E97" w:rsidRDefault="007C3E9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earch</w:t>
                              </w:r>
                              <w:r w:rsidR="002B20B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43FB2555" w14:textId="77777777" w:rsidR="00000000" w:rsidRDefault="00653843"/>
                            <w:p w14:paraId="0C260848" w14:textId="14D40AB8" w:rsidR="007C3E97" w:rsidRDefault="007C3E9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earch</w:t>
                              </w:r>
                              <w:r w:rsidR="002B20B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2A1858D2" w14:textId="77777777" w:rsidR="004F0DFC" w:rsidRDefault="004F0DFC"/>
                            <w:p w14:paraId="2CF4B0D0" w14:textId="03143FA4" w:rsidR="007C3E97" w:rsidRDefault="007C3E9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Search</w:t>
                              </w:r>
                              <w:r w:rsidR="002B20B4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77" name="Line 470"/>
                        <wps:cNvCnPr>
                          <a:cxnSpLocks noChangeShapeType="1"/>
                        </wps:cNvCnPr>
                        <wps:spPr bwMode="auto">
                          <a:xfrm>
                            <a:off x="2652884" y="763780"/>
                            <a:ext cx="0" cy="45765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178" name="Group 474"/>
                        <wpg:cNvGrpSpPr>
                          <a:grpSpLocks/>
                        </wpg:cNvGrpSpPr>
                        <wpg:grpSpPr bwMode="auto">
                          <a:xfrm>
                            <a:off x="2544081" y="136187"/>
                            <a:ext cx="252730" cy="339090"/>
                            <a:chOff x="4536" y="189"/>
                            <a:chExt cx="398" cy="534"/>
                          </a:xfrm>
                        </wpg:grpSpPr>
                        <wps:wsp>
                          <wps:cNvPr id="14179" name="Oval 471"/>
                          <wps:cNvSpPr>
                            <a:spLocks noChangeArrowheads="1"/>
                          </wps:cNvSpPr>
                          <wps:spPr bwMode="auto">
                            <a:xfrm>
                              <a:off x="4536" y="230"/>
                              <a:ext cx="398" cy="493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80" name="Line 47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694" y="189"/>
                              <a:ext cx="86" cy="4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81" name="Line 473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694" y="235"/>
                              <a:ext cx="87" cy="4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186" name="Rectangle 479"/>
                        <wps:cNvSpPr>
                          <a:spLocks noChangeArrowheads="1"/>
                        </wps:cNvSpPr>
                        <wps:spPr bwMode="auto">
                          <a:xfrm>
                            <a:off x="2619845" y="528851"/>
                            <a:ext cx="81915" cy="1781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AE8062" w14:textId="6A826C1C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</w:p>
                            <w:p w14:paraId="7C802AC8" w14:textId="77777777" w:rsidR="004F0DFC" w:rsidRDefault="004F0DFC"/>
                            <w:p w14:paraId="5BF62C2C" w14:textId="77777777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0E097505" w14:textId="77777777" w:rsidR="00000000" w:rsidRDefault="00653843"/>
                            <w:p w14:paraId="51FB3EA7" w14:textId="1BDAFCE9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2E9F708C" w14:textId="77777777" w:rsidR="004F0DFC" w:rsidRDefault="004F0DFC"/>
                            <w:p w14:paraId="7E11AD8A" w14:textId="35AD8992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189" name="Rectangle 482"/>
                        <wps:cNvSpPr>
                          <a:spLocks noChangeArrowheads="1"/>
                        </wps:cNvSpPr>
                        <wps:spPr bwMode="auto">
                          <a:xfrm>
                            <a:off x="2634469" y="4874879"/>
                            <a:ext cx="46355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90" name="Rectangle 483"/>
                        <wps:cNvSpPr>
                          <a:spLocks noChangeArrowheads="1"/>
                        </wps:cNvSpPr>
                        <wps:spPr bwMode="auto">
                          <a:xfrm>
                            <a:off x="2626849" y="2273189"/>
                            <a:ext cx="46355" cy="18239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91" name="Rectangle 484"/>
                        <wps:cNvSpPr>
                          <a:spLocks noChangeArrowheads="1"/>
                        </wps:cNvSpPr>
                        <wps:spPr bwMode="auto">
                          <a:xfrm>
                            <a:off x="2634469" y="4874879"/>
                            <a:ext cx="46355" cy="1936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92" name="Rectangle 485"/>
                        <wps:cNvSpPr>
                          <a:spLocks noChangeArrowheads="1"/>
                        </wps:cNvSpPr>
                        <wps:spPr bwMode="auto">
                          <a:xfrm>
                            <a:off x="3476472" y="532616"/>
                            <a:ext cx="391795" cy="2755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BBA438" w14:textId="69CF7403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3997B809" w14:textId="77777777" w:rsidR="004F0DFC" w:rsidRDefault="004F0DFC"/>
                            <w:p w14:paraId="0C7BF3E3" w14:textId="77777777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0A47F667" w14:textId="77777777" w:rsidR="00000000" w:rsidRDefault="00653843"/>
                            <w:p w14:paraId="752B52DB" w14:textId="05C483F8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1A1697DE" w14:textId="77777777" w:rsidR="004F0DFC" w:rsidRDefault="004F0DFC"/>
                            <w:p w14:paraId="53329FD2" w14:textId="6FCCE04F" w:rsidR="007C3E97" w:rsidRDefault="007C3E97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193" name="Line 486"/>
                        <wps:cNvCnPr>
                          <a:cxnSpLocks noChangeShapeType="1"/>
                        </wps:cNvCnPr>
                        <wps:spPr bwMode="auto">
                          <a:xfrm>
                            <a:off x="3677139" y="727286"/>
                            <a:ext cx="0" cy="461306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194" name="Group 491"/>
                        <wpg:cNvGrpSpPr>
                          <a:grpSpLocks/>
                        </wpg:cNvGrpSpPr>
                        <wpg:grpSpPr bwMode="auto">
                          <a:xfrm>
                            <a:off x="3602209" y="160721"/>
                            <a:ext cx="150495" cy="266065"/>
                            <a:chOff x="6362" y="509"/>
                            <a:chExt cx="237" cy="419"/>
                          </a:xfrm>
                        </wpg:grpSpPr>
                        <wps:wsp>
                          <wps:cNvPr id="14195" name="Oval 487"/>
                          <wps:cNvSpPr>
                            <a:spLocks noChangeArrowheads="1"/>
                          </wps:cNvSpPr>
                          <wps:spPr bwMode="auto">
                            <a:xfrm>
                              <a:off x="6429" y="509"/>
                              <a:ext cx="107" cy="139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196" name="Line 4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80" y="646"/>
                              <a:ext cx="0" cy="13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97" name="Line 4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95" y="683"/>
                              <a:ext cx="171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98" name="Freeform 490"/>
                          <wps:cNvSpPr>
                            <a:spLocks/>
                          </wps:cNvSpPr>
                          <wps:spPr bwMode="auto">
                            <a:xfrm>
                              <a:off x="6362" y="776"/>
                              <a:ext cx="237" cy="152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208" name="Rectangle 501"/>
                        <wps:cNvSpPr>
                          <a:spLocks noChangeArrowheads="1"/>
                        </wps:cNvSpPr>
                        <wps:spPr bwMode="auto">
                          <a:xfrm>
                            <a:off x="3657389" y="3200054"/>
                            <a:ext cx="45719" cy="481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09" name="Line 502"/>
                        <wps:cNvCnPr>
                          <a:cxnSpLocks noChangeShapeType="1"/>
                        </wps:cNvCnPr>
                        <wps:spPr bwMode="auto">
                          <a:xfrm>
                            <a:off x="280671" y="1137920"/>
                            <a:ext cx="938922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10" name="Line 503"/>
                        <wps:cNvCnPr>
                          <a:cxnSpLocks noChangeShapeType="1"/>
                        </wps:cNvCnPr>
                        <wps:spPr bwMode="auto">
                          <a:xfrm flipH="1">
                            <a:off x="1156824" y="1137920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11" name="Line 50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56824" y="1104265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12" name="Rectangle 505"/>
                        <wps:cNvSpPr>
                          <a:spLocks noChangeArrowheads="1"/>
                        </wps:cNvSpPr>
                        <wps:spPr bwMode="auto">
                          <a:xfrm>
                            <a:off x="179353" y="1009937"/>
                            <a:ext cx="1186815" cy="170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41728F" w14:textId="5CDAED75" w:rsidR="007C3E97" w:rsidRPr="00E65B04" w:rsidRDefault="007C3E9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6"/>
                                  <w:szCs w:val="16"/>
                                </w:rPr>
                              </w:pPr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Search</w:t>
                              </w:r>
                              <w:r w:rsidR="002B20B4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MohpromptStation</w:t>
                              </w:r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Page</w:t>
                              </w:r>
                              <w:proofErr w:type="spellEnd"/>
                            </w:p>
                            <w:p w14:paraId="3AD496BD" w14:textId="77777777" w:rsidR="004F0DFC" w:rsidRDefault="004F0DFC"/>
                            <w:p w14:paraId="08A7B2BF" w14:textId="77777777" w:rsidR="007C3E97" w:rsidRPr="00E65B04" w:rsidRDefault="007C3E9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6"/>
                                  <w:szCs w:val="16"/>
                                </w:rPr>
                              </w:pPr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Search</w:t>
                              </w:r>
                              <w:r w:rsidR="002B20B4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MohpromptStation</w:t>
                              </w:r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Page</w:t>
                              </w:r>
                              <w:proofErr w:type="spellEnd"/>
                            </w:p>
                            <w:p w14:paraId="2480F3F3" w14:textId="77777777" w:rsidR="00000000" w:rsidRDefault="00653843"/>
                            <w:p w14:paraId="703FC6B6" w14:textId="021B6B5A" w:rsidR="007C3E97" w:rsidRPr="00E65B04" w:rsidRDefault="007C3E9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6"/>
                                  <w:szCs w:val="16"/>
                                </w:rPr>
                              </w:pPr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Search</w:t>
                              </w:r>
                              <w:r w:rsidR="002B20B4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MohpromptStation</w:t>
                              </w:r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Page</w:t>
                              </w:r>
                              <w:proofErr w:type="spellEnd"/>
                            </w:p>
                            <w:p w14:paraId="59B72170" w14:textId="77777777" w:rsidR="004F0DFC" w:rsidRDefault="004F0DFC"/>
                            <w:p w14:paraId="32AF6AB5" w14:textId="618AA020" w:rsidR="007C3E97" w:rsidRPr="00E65B04" w:rsidRDefault="007C3E9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6"/>
                                  <w:szCs w:val="16"/>
                                </w:rPr>
                              </w:pPr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Search</w:t>
                              </w:r>
                              <w:r w:rsidR="002B20B4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MohpromptStation</w:t>
                              </w:r>
                              <w:r w:rsidRPr="00E65B04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13" name="Line 506"/>
                        <wps:cNvCnPr>
                          <a:cxnSpLocks noChangeShapeType="1"/>
                        </wps:cNvCnPr>
                        <wps:spPr bwMode="auto">
                          <a:xfrm>
                            <a:off x="282502" y="1529715"/>
                            <a:ext cx="93709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14" name="Line 507"/>
                        <wps:cNvCnPr>
                          <a:cxnSpLocks noChangeShapeType="1"/>
                        </wps:cNvCnPr>
                        <wps:spPr bwMode="auto">
                          <a:xfrm flipH="1">
                            <a:off x="1156824" y="1529715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15" name="Line 50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56824" y="1496060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16" name="Rectangle 509"/>
                        <wps:cNvSpPr>
                          <a:spLocks noChangeArrowheads="1"/>
                        </wps:cNvSpPr>
                        <wps:spPr bwMode="auto">
                          <a:xfrm>
                            <a:off x="229076" y="1386741"/>
                            <a:ext cx="1255395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5751FC" w14:textId="0DF0A615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Search </w:t>
                              </w:r>
                              <w:proofErr w:type="spellStart"/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24F0E9DF" w14:textId="77777777" w:rsidR="004F0DFC" w:rsidRDefault="004F0DFC"/>
                            <w:p w14:paraId="4948CD43" w14:textId="77777777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Search </w:t>
                              </w:r>
                              <w:proofErr w:type="spellStart"/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08F75534" w14:textId="77777777" w:rsidR="00000000" w:rsidRDefault="00653843"/>
                            <w:p w14:paraId="71513543" w14:textId="138C5D32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Search </w:t>
                              </w:r>
                              <w:proofErr w:type="spellStart"/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53754DA4" w14:textId="77777777" w:rsidR="004F0DFC" w:rsidRDefault="004F0DFC"/>
                            <w:p w14:paraId="6941D9E5" w14:textId="5630619F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Search </w:t>
                              </w:r>
                              <w:proofErr w:type="spellStart"/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17" name="Line 510"/>
                        <wps:cNvCnPr>
                          <a:cxnSpLocks noChangeShapeType="1"/>
                        </wps:cNvCnPr>
                        <wps:spPr bwMode="auto">
                          <a:xfrm>
                            <a:off x="1275569" y="1974707"/>
                            <a:ext cx="2616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18" name="Line 511"/>
                        <wps:cNvCnPr>
                          <a:cxnSpLocks noChangeShapeType="1"/>
                        </wps:cNvCnPr>
                        <wps:spPr bwMode="auto">
                          <a:xfrm>
                            <a:off x="1537189" y="1974707"/>
                            <a:ext cx="0" cy="673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19" name="Line 512"/>
                        <wps:cNvCnPr>
                          <a:cxnSpLocks noChangeShapeType="1"/>
                        </wps:cNvCnPr>
                        <wps:spPr bwMode="auto">
                          <a:xfrm flipH="1">
                            <a:off x="1277474" y="2042017"/>
                            <a:ext cx="2597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20" name="Line 513"/>
                        <wps:cNvCnPr>
                          <a:cxnSpLocks noChangeShapeType="1"/>
                        </wps:cNvCnPr>
                        <wps:spPr bwMode="auto">
                          <a:xfrm>
                            <a:off x="1277474" y="2042017"/>
                            <a:ext cx="62230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21" name="Line 514"/>
                        <wps:cNvCnPr>
                          <a:cxnSpLocks noChangeShapeType="1"/>
                        </wps:cNvCnPr>
                        <wps:spPr bwMode="auto">
                          <a:xfrm flipV="1">
                            <a:off x="1277474" y="2008362"/>
                            <a:ext cx="62230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22" name="Rectangle 515"/>
                        <wps:cNvSpPr>
                          <a:spLocks noChangeArrowheads="1"/>
                        </wps:cNvSpPr>
                        <wps:spPr bwMode="auto">
                          <a:xfrm>
                            <a:off x="1296489" y="1829567"/>
                            <a:ext cx="504190" cy="2459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C847BF" w14:textId="5F755868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  <w:p w14:paraId="077561E7" w14:textId="77777777" w:rsidR="004F0DFC" w:rsidRDefault="004F0DFC"/>
                            <w:p w14:paraId="3D39839B" w14:textId="77777777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  <w:p w14:paraId="627A9CFC" w14:textId="77777777" w:rsidR="00000000" w:rsidRDefault="00653843"/>
                            <w:p w14:paraId="75D895E2" w14:textId="14E55AEC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  <w:p w14:paraId="10FAE408" w14:textId="77777777" w:rsidR="004F0DFC" w:rsidRDefault="004F0DFC"/>
                            <w:p w14:paraId="5DE04F5D" w14:textId="040AD429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23" name="Line 516"/>
                        <wps:cNvCnPr>
                          <a:cxnSpLocks noChangeShapeType="1"/>
                        </wps:cNvCnPr>
                        <wps:spPr bwMode="auto">
                          <a:xfrm>
                            <a:off x="1273664" y="2312812"/>
                            <a:ext cx="135128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25" name="Line 51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562079" y="2279792"/>
                            <a:ext cx="62865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26" name="Rectangle 519"/>
                        <wps:cNvSpPr>
                          <a:spLocks noChangeArrowheads="1"/>
                        </wps:cNvSpPr>
                        <wps:spPr bwMode="auto">
                          <a:xfrm>
                            <a:off x="1787132" y="2179211"/>
                            <a:ext cx="356235" cy="2159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611080" w14:textId="372AF3B9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</w:p>
                            <w:p w14:paraId="58C2DFAE" w14:textId="77777777" w:rsidR="004F0DFC" w:rsidRDefault="004F0DFC"/>
                            <w:p w14:paraId="470C069A" w14:textId="77777777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</w:p>
                            <w:p w14:paraId="33662D78" w14:textId="77777777" w:rsidR="00000000" w:rsidRDefault="00653843"/>
                            <w:p w14:paraId="1567BF7B" w14:textId="71EB212B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</w:p>
                            <w:p w14:paraId="482999D7" w14:textId="77777777" w:rsidR="004F0DFC" w:rsidRDefault="004F0DFC"/>
                            <w:p w14:paraId="7F1D67DF" w14:textId="7EFFA3DE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27" name="Line 520"/>
                        <wps:cNvCnPr>
                          <a:cxnSpLocks noChangeShapeType="1"/>
                        </wps:cNvCnPr>
                        <wps:spPr bwMode="auto">
                          <a:xfrm>
                            <a:off x="2680824" y="2823356"/>
                            <a:ext cx="2609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28" name="Line 521"/>
                        <wps:cNvCnPr>
                          <a:cxnSpLocks noChangeShapeType="1"/>
                        </wps:cNvCnPr>
                        <wps:spPr bwMode="auto">
                          <a:xfrm>
                            <a:off x="2941809" y="2823356"/>
                            <a:ext cx="0" cy="666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29" name="Line 522"/>
                        <wps:cNvCnPr>
                          <a:cxnSpLocks noChangeShapeType="1"/>
                        </wps:cNvCnPr>
                        <wps:spPr bwMode="auto">
                          <a:xfrm flipH="1">
                            <a:off x="2682094" y="2890031"/>
                            <a:ext cx="2597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30" name="Line 523"/>
                        <wps:cNvCnPr>
                          <a:cxnSpLocks noChangeShapeType="1"/>
                        </wps:cNvCnPr>
                        <wps:spPr bwMode="auto">
                          <a:xfrm>
                            <a:off x="2682094" y="2890031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31" name="Line 524"/>
                        <wps:cNvCnPr>
                          <a:cxnSpLocks noChangeShapeType="1"/>
                        </wps:cNvCnPr>
                        <wps:spPr bwMode="auto">
                          <a:xfrm flipV="1">
                            <a:off x="2682094" y="2856376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32" name="Rectangle 525"/>
                        <wps:cNvSpPr>
                          <a:spLocks noChangeArrowheads="1"/>
                        </wps:cNvSpPr>
                        <wps:spPr bwMode="auto">
                          <a:xfrm>
                            <a:off x="2696679" y="2672851"/>
                            <a:ext cx="906780" cy="2768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85DFB2" w14:textId="0FAC7202" w:rsidR="007C3E97" w:rsidRPr="006F46F0" w:rsidRDefault="007C3E9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6"/>
                                  <w:szCs w:val="16"/>
                                </w:rPr>
                              </w:pPr>
                              <w:r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 xml:space="preserve">Search </w:t>
                              </w:r>
                              <w:proofErr w:type="spellStart"/>
                              <w:proofErr w:type="gramStart"/>
                              <w:r w:rsidR="00DE1721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MohpromptStation</w:t>
                              </w:r>
                              <w:proofErr w:type="spellEnd"/>
                              <w:r w:rsidR="00EF3153"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EF3153"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50E38EAC" w14:textId="77777777" w:rsidR="004F0DFC" w:rsidRDefault="004F0DFC"/>
                            <w:p w14:paraId="44E5429D" w14:textId="77777777" w:rsidR="007C3E97" w:rsidRPr="006F46F0" w:rsidRDefault="007C3E9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6"/>
                                  <w:szCs w:val="16"/>
                                </w:rPr>
                              </w:pPr>
                              <w:r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 xml:space="preserve">Search </w:t>
                              </w:r>
                              <w:proofErr w:type="spellStart"/>
                              <w:proofErr w:type="gramStart"/>
                              <w:r w:rsidR="00DE1721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MohpromptStation</w:t>
                              </w:r>
                              <w:proofErr w:type="spellEnd"/>
                              <w:r w:rsidR="00EF3153"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EF3153"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2A394A9E" w14:textId="77777777" w:rsidR="00000000" w:rsidRDefault="00653843"/>
                            <w:p w14:paraId="6EDBACA8" w14:textId="72F0511C" w:rsidR="007C3E97" w:rsidRPr="006F46F0" w:rsidRDefault="007C3E9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6"/>
                                  <w:szCs w:val="16"/>
                                </w:rPr>
                              </w:pPr>
                              <w:r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 xml:space="preserve">Search </w:t>
                              </w:r>
                              <w:proofErr w:type="spellStart"/>
                              <w:proofErr w:type="gramStart"/>
                              <w:r w:rsidR="00DE1721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MohpromptStation</w:t>
                              </w:r>
                              <w:proofErr w:type="spellEnd"/>
                              <w:r w:rsidR="00EF3153"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EF3153"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7C7B9719" w14:textId="77777777" w:rsidR="004F0DFC" w:rsidRDefault="004F0DFC"/>
                            <w:p w14:paraId="7129D54E" w14:textId="2C6093D8" w:rsidR="007C3E97" w:rsidRPr="006F46F0" w:rsidRDefault="007C3E97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16"/>
                                  <w:szCs w:val="16"/>
                                </w:rPr>
                              </w:pPr>
                              <w:r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 xml:space="preserve">Search </w:t>
                              </w:r>
                              <w:proofErr w:type="spellStart"/>
                              <w:proofErr w:type="gramStart"/>
                              <w:r w:rsidR="00DE1721">
                                <w:rPr>
                                  <w:rFonts w:ascii="TH SarabunPSK" w:hAnsi="TH SarabunPSK" w:cs="TH SarabunPSK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MohpromptStation</w:t>
                              </w:r>
                              <w:proofErr w:type="spellEnd"/>
                              <w:r w:rsidR="00EF3153"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EF3153" w:rsidRPr="006F46F0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33" name="Line 526"/>
                        <wps:cNvCnPr>
                          <a:cxnSpLocks noChangeShapeType="1"/>
                        </wps:cNvCnPr>
                        <wps:spPr bwMode="auto">
                          <a:xfrm>
                            <a:off x="2678919" y="3241824"/>
                            <a:ext cx="9690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34" name="Line 527"/>
                        <wps:cNvCnPr>
                          <a:cxnSpLocks noChangeShapeType="1"/>
                        </wps:cNvCnPr>
                        <wps:spPr bwMode="auto">
                          <a:xfrm flipH="1">
                            <a:off x="3604114" y="3242174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35" name="Line 52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604114" y="3208519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36" name="Rectangle 529"/>
                        <wps:cNvSpPr>
                          <a:spLocks noChangeArrowheads="1"/>
                        </wps:cNvSpPr>
                        <wps:spPr bwMode="auto">
                          <a:xfrm>
                            <a:off x="2981866" y="3116455"/>
                            <a:ext cx="425450" cy="2697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AA89E6" w14:textId="3B89C917" w:rsidR="007C3E97" w:rsidRDefault="007C3E9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Quey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ata</w:t>
                              </w:r>
                            </w:p>
                            <w:p w14:paraId="1178E3BF" w14:textId="77777777" w:rsidR="004F0DFC" w:rsidRDefault="004F0DFC"/>
                            <w:p w14:paraId="65C5C9C9" w14:textId="77777777" w:rsidR="007C3E97" w:rsidRDefault="007C3E9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Quey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ata</w:t>
                              </w:r>
                            </w:p>
                            <w:p w14:paraId="6FDB1515" w14:textId="77777777" w:rsidR="00000000" w:rsidRDefault="00653843"/>
                            <w:p w14:paraId="0CAF80B2" w14:textId="42C4CA81" w:rsidR="007C3E97" w:rsidRDefault="007C3E9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Quey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ata</w:t>
                              </w:r>
                            </w:p>
                            <w:p w14:paraId="43E8F38C" w14:textId="77777777" w:rsidR="004F0DFC" w:rsidRDefault="004F0DFC"/>
                            <w:p w14:paraId="201B8D00" w14:textId="5AD41541" w:rsidR="007C3E97" w:rsidRDefault="007C3E97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Quey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37" name="Line 530"/>
                        <wps:cNvCnPr>
                          <a:cxnSpLocks noChangeShapeType="1"/>
                        </wps:cNvCnPr>
                        <wps:spPr bwMode="auto">
                          <a:xfrm flipH="1">
                            <a:off x="2689714" y="3634611"/>
                            <a:ext cx="95829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38" name="Line 531"/>
                        <wps:cNvCnPr>
                          <a:cxnSpLocks noChangeShapeType="1"/>
                        </wps:cNvCnPr>
                        <wps:spPr bwMode="auto">
                          <a:xfrm>
                            <a:off x="2693546" y="3639902"/>
                            <a:ext cx="34356" cy="4516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39" name="Line 532"/>
                        <wps:cNvCnPr>
                          <a:cxnSpLocks noChangeShapeType="1"/>
                        </wps:cNvCnPr>
                        <wps:spPr bwMode="auto">
                          <a:xfrm flipV="1">
                            <a:off x="2683310" y="3598542"/>
                            <a:ext cx="62230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40" name="Rectangle 533"/>
                        <wps:cNvSpPr>
                          <a:spLocks noChangeArrowheads="1"/>
                        </wps:cNvSpPr>
                        <wps:spPr bwMode="auto">
                          <a:xfrm>
                            <a:off x="2972274" y="3501531"/>
                            <a:ext cx="479425" cy="162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B305A1" w14:textId="7489C88E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37EBD61E" w14:textId="77777777" w:rsidR="004F0DFC" w:rsidRDefault="004F0DFC"/>
                            <w:p w14:paraId="6D821490" w14:textId="77777777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325BC615" w14:textId="77777777" w:rsidR="00000000" w:rsidRDefault="00653843"/>
                            <w:p w14:paraId="4839593A" w14:textId="05CAF185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5B20D006" w14:textId="77777777" w:rsidR="004F0DFC" w:rsidRDefault="004F0DFC"/>
                            <w:p w14:paraId="45DDAACE" w14:textId="14D95ABD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41" name="Line 534"/>
                        <wps:cNvCnPr>
                          <a:cxnSpLocks noChangeShapeType="1"/>
                        </wps:cNvCnPr>
                        <wps:spPr bwMode="auto">
                          <a:xfrm flipH="1">
                            <a:off x="1283189" y="4029738"/>
                            <a:ext cx="13493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42" name="Line 535"/>
                        <wps:cNvCnPr>
                          <a:cxnSpLocks noChangeShapeType="1"/>
                        </wps:cNvCnPr>
                        <wps:spPr bwMode="auto">
                          <a:xfrm>
                            <a:off x="1283189" y="4029738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43" name="Line 536"/>
                        <wps:cNvCnPr>
                          <a:cxnSpLocks noChangeShapeType="1"/>
                        </wps:cNvCnPr>
                        <wps:spPr bwMode="auto">
                          <a:xfrm flipV="1">
                            <a:off x="1283189" y="3996083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44" name="Rectangle 537"/>
                        <wps:cNvSpPr>
                          <a:spLocks noChangeArrowheads="1"/>
                        </wps:cNvSpPr>
                        <wps:spPr bwMode="auto">
                          <a:xfrm>
                            <a:off x="1153640" y="3842245"/>
                            <a:ext cx="1537335" cy="323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95A9EB" w14:textId="7460C95F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</w:t>
                              </w:r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4BA45817" w14:textId="77777777" w:rsidR="004F0DFC" w:rsidRDefault="004F0DFC"/>
                            <w:p w14:paraId="7AD43B46" w14:textId="77777777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</w:t>
                              </w:r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3AF2F33A" w14:textId="77777777" w:rsidR="00000000" w:rsidRDefault="00653843"/>
                            <w:p w14:paraId="7DD0D973" w14:textId="1569C938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</w:t>
                              </w:r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50330E0F" w14:textId="77777777" w:rsidR="004F0DFC" w:rsidRDefault="004F0DFC"/>
                            <w:p w14:paraId="167973B5" w14:textId="51AF23E6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earch</w:t>
                              </w:r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51" name="Line 544"/>
                        <wps:cNvCnPr>
                          <a:cxnSpLocks noChangeShapeType="1"/>
                        </wps:cNvCnPr>
                        <wps:spPr bwMode="auto">
                          <a:xfrm flipH="1">
                            <a:off x="1283189" y="4874244"/>
                            <a:ext cx="13493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52" name="Line 545"/>
                        <wps:cNvCnPr>
                          <a:cxnSpLocks noChangeShapeType="1"/>
                        </wps:cNvCnPr>
                        <wps:spPr bwMode="auto">
                          <a:xfrm>
                            <a:off x="1283189" y="4874244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53" name="Line 546"/>
                        <wps:cNvCnPr>
                          <a:cxnSpLocks noChangeShapeType="1"/>
                        </wps:cNvCnPr>
                        <wps:spPr bwMode="auto">
                          <a:xfrm flipV="1">
                            <a:off x="1283189" y="4841224"/>
                            <a:ext cx="62865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54" name="Rectangle 547"/>
                        <wps:cNvSpPr>
                          <a:spLocks noChangeArrowheads="1"/>
                        </wps:cNvSpPr>
                        <wps:spPr bwMode="auto">
                          <a:xfrm>
                            <a:off x="1313180" y="4717744"/>
                            <a:ext cx="5140960" cy="2893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D5CFDE" w14:textId="5B24F68F" w:rsidR="007C3E97" w:rsidRDefault="007C3E97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Search </w:t>
                              </w:r>
                              <w:proofErr w:type="spellStart"/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44943BE8" w14:textId="77777777" w:rsidR="004F0DFC" w:rsidRDefault="004F0DFC"/>
                            <w:p w14:paraId="05CB1F55" w14:textId="77777777" w:rsidR="007C3E97" w:rsidRDefault="00583DC5">
                              <w:r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1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ค้นหาจุดบริการ</w:t>
                              </w:r>
                              <w:r w:rsidR="00DE172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7C3E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Search </w:t>
                              </w:r>
                              <w:proofErr w:type="spellStart"/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5C7DB082" w14:textId="77777777" w:rsidR="00000000" w:rsidRDefault="00653843"/>
                            <w:p w14:paraId="5CE940A5" w14:textId="77777777" w:rsidR="00583DC5" w:rsidRPr="00312971" w:rsidRDefault="00583DC5" w:rsidP="00583DC5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5776EB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1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ค้นหาจุดบริการ</w:t>
                              </w:r>
                              <w:r w:rsidR="00DE172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</w:p>
                            <w:p w14:paraId="7B61D679" w14:textId="77777777" w:rsidR="004F0DFC" w:rsidRDefault="004F0DFC"/>
                            <w:p w14:paraId="1EF74624" w14:textId="736DECAB" w:rsidR="007C3E97" w:rsidRDefault="00583DC5">
                              <w:r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2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eastAsia="Times New Roman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lang w:bidi="ar-SA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ของยูเคสค้นหา</w:t>
                              </w:r>
                              <w:r w:rsidR="00DE172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จุด</w:t>
                              </w:r>
                              <w:r w:rsidR="00DE172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1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ค้นหาจุดบริการ</w:t>
                              </w:r>
                              <w:r w:rsidR="00DE172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7C3E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Search </w:t>
                              </w:r>
                              <w:proofErr w:type="spellStart"/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0F4A9219" w14:textId="77777777" w:rsidR="004F0DFC" w:rsidRDefault="004F0DFC"/>
                            <w:p w14:paraId="6D082596" w14:textId="3AD37358" w:rsidR="007C3E97" w:rsidRDefault="00583DC5">
                              <w:r w:rsidRPr="005776EB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1</w:t>
                              </w:r>
                              <w:r w:rsidR="0095375A" w:rsidRPr="005776EB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ระดับ 1 ของการค้นหาจุดบริการ</w:t>
                              </w:r>
                              <w:r w:rsidR="00DE172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7C3E97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Search </w:t>
                              </w:r>
                              <w:proofErr w:type="spellStart"/>
                              <w:r w:rsidR="00DE1721"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Moh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24" name="Line 517"/>
                        <wps:cNvCnPr>
                          <a:cxnSpLocks noChangeShapeType="1"/>
                        </wps:cNvCnPr>
                        <wps:spPr bwMode="auto">
                          <a:xfrm flipH="1">
                            <a:off x="2562079" y="2312812"/>
                            <a:ext cx="62865" cy="33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59562C9" id="Canvas 14255" o:spid="_x0000_s1946" editas="canvas" style="position:absolute;margin-left:115.05pt;margin-top:17.9pt;width:508.2pt;height:447.45pt;z-index:251743232;mso-position-horizontal-relative:margin" coordsize="64541,568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">
                <v:shape id="_x0000_s1947" type="#_x0000_t75" style="position:absolute;width:64541;height:56819;visibility:visible;mso-wrap-style:square">
                  <v:fill o:detectmouseclick="t"/>
                  <v:path o:connecttype="none"/>
                </v:shape>
                <v:rect id="Rectangle 428" o:spid="_x0000_s1948" style="position:absolute;left:1568;top:5377;width:2337;height:282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" filled="f" stroked="f">
                  <v:textbox inset="0,0,0,0">
                    <w:txbxContent>
                      <w:p w14:paraId="4E55D4E8" w14:textId="4B7C6A52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  <w:p w14:paraId="4DD5B394" w14:textId="77777777" w:rsidR="004F0DFC" w:rsidRDefault="004F0DFC"/>
                      <w:p w14:paraId="1A5712CE" w14:textId="77777777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  <w:p w14:paraId="19791ABE" w14:textId="77777777" w:rsidR="00000000" w:rsidRDefault="00653843"/>
                      <w:p w14:paraId="6CB82944" w14:textId="56039D73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  <w:p w14:paraId="70140498" w14:textId="77777777" w:rsidR="004F0DFC" w:rsidRDefault="004F0DFC"/>
                      <w:p w14:paraId="4A01534E" w14:textId="4B0134D4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User</w:t>
                        </w:r>
                      </w:p>
                    </w:txbxContent>
                  </v:textbox>
                </v:rect>
                <v:line id="Line 429" o:spid="_x0000_s1949" style="position:absolute;visibility:visible;mso-wrap-style:square" from="2825,7134" to="2825,53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" strokeweight="1pt">
                  <v:stroke dashstyle="3 1"/>
                </v:line>
                <v:group id="Group 434" o:spid="_x0000_s1950" style="position:absolute;left:2051;top:2279;width:1505;height:2661" coordorigin="275,213" coordsize="237,4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">
                  <v:oval id="Oval 430" o:spid="_x0000_s1951" style="position:absolute;left:342;top:213;width:108;height:1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" filled="f" strokecolor="#903" strokeweight="1pt"/>
                  <v:line id="Line 431" o:spid="_x0000_s1952" style="position:absolute;visibility:visible;mso-wrap-style:square" from="394,350" to="394,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" strokecolor="#903" strokeweight="1pt"/>
                  <v:line id="Line 432" o:spid="_x0000_s1953" style="position:absolute;visibility:visible;mso-wrap-style:square" from="308,387" to="479,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" strokecolor="#903" strokeweight="1pt"/>
                  <v:shape id="Freeform 433" o:spid="_x0000_s1954" style="position:absolute;left:275;top:480;width:237;height:152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" path="m,54l54,r54,54e" filled="f" strokecolor="#903" strokeweight="1pt">
                    <v:path arrowok="t" o:connecttype="custom" o:connectlocs="0,152;119,0;237,152" o:connectangles="0,0,0"/>
                  </v:shape>
                </v:group>
                <v:rect id="Rectangle 443" o:spid="_x0000_s1955" style="position:absolute;left:2649;top:11385;width:457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" strokecolor="#903" strokeweight="1pt"/>
                <v:rect id="Rectangle 444" o:spid="_x0000_s1956" style="position:absolute;left:2649;top:15303;width:457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" strokecolor="#903" strokeweight="1pt"/>
                <v:rect id="Rectangle 445" o:spid="_x0000_s1957" style="position:absolute;left:5157;top:5224;width:12617;height:333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" filled="f" stroked="f">
                  <v:textbox inset="0,0,0,0">
                    <w:txbxContent>
                      <w:p w14:paraId="6834058D" w14:textId="4B65FBED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earch</w:t>
                        </w:r>
                        <w:r w:rsidR="009975C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Mohprom</w:t>
                        </w:r>
                        <w:r w:rsidR="00E0027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2EC5CDB6" w14:textId="77777777" w:rsidR="004F0DFC" w:rsidRDefault="004F0DFC"/>
                      <w:p w14:paraId="757190A3" w14:textId="77777777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earch</w:t>
                        </w:r>
                        <w:r w:rsidR="009975C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Mohprom</w:t>
                        </w:r>
                        <w:r w:rsidR="00E0027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20C6AF08" w14:textId="77777777" w:rsidR="00000000" w:rsidRDefault="00653843"/>
                      <w:p w14:paraId="40A6CBC3" w14:textId="01359C74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earch</w:t>
                        </w:r>
                        <w:r w:rsidR="009975C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Mohprom</w:t>
                        </w:r>
                        <w:r w:rsidR="00E0027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59E3BBA6" w14:textId="77777777" w:rsidR="004F0DFC" w:rsidRDefault="004F0DFC"/>
                      <w:p w14:paraId="6F334EEB" w14:textId="10A2B7E8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earch</w:t>
                        </w:r>
                        <w:r w:rsidR="009975CB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Mohprom</w:t>
                        </w:r>
                        <w:r w:rsidR="00E0027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446" o:spid="_x0000_s1958" style="position:absolute;visibility:visible;mso-wrap-style:square" from="12476,7352" to="12476,53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" strokeweight="1pt">
                  <v:stroke dashstyle="3 1"/>
                </v:line>
                <v:group id="Group 454" o:spid="_x0000_s1959" style="position:absolute;left:9498;top:1955;width:3785;height:3156" coordorigin="2224,308" coordsize="596,4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">
                  <v:oval id="Oval 451" o:spid="_x0000_s1960" style="position:absolute;left:2423;top:308;width:397;height:4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" fillcolor="#ffc" strokecolor="#1f1a17" strokeweight="1pt"/>
                  <v:line id="Line 452" o:spid="_x0000_s1961" style="position:absolute;flip:x;visibility:visible;mso-wrap-style:square" from="2224,425" to="2225,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" strokecolor="#1f1a17" strokeweight="1pt"/>
                  <v:line id="Line 453" o:spid="_x0000_s1962" style="position:absolute;visibility:visible;mso-wrap-style:square" from="2226,557" to="2422,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" strokecolor="#1f1a17" strokeweight="1pt"/>
                </v:group>
                <v:rect id="Rectangle 456" o:spid="_x0000_s1963" style="position:absolute;left:12222;top:11385;width:457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" strokecolor="#903" strokeweight=".15pt"/>
                <v:rect id="Rectangle 457" o:spid="_x0000_s1964" style="position:absolute;left:12222;top:15303;width:457;height:4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" strokecolor="#903" strokeweight=".15pt"/>
                <v:rect id="Rectangle 458" o:spid="_x0000_s1965" style="position:absolute;left:12222;top:23134;width:457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" strokecolor="#903" strokeweight=".15pt"/>
                <v:rect id="Rectangle 459" o:spid="_x0000_s1966" style="position:absolute;left:12298;top:40303;width:457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" strokecolor="#903" strokeweight=".15pt"/>
                <v:rect id="Rectangle 461" o:spid="_x0000_s1967" style="position:absolute;left:12298;top:48748;width:457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" strokecolor="#903" strokeweight=".15pt"/>
                <v:rect id="Rectangle 462" o:spid="_x0000_s1968" style="position:absolute;left:12222;top:11385;width:457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" strokecolor="#903" strokeweight="1pt"/>
                <v:rect id="Rectangle 463" o:spid="_x0000_s1969" style="position:absolute;left:12222;top:15301;width:550;height:58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" strokecolor="#903" strokeweight="1pt"/>
                <v:rect id="Rectangle 464" o:spid="_x0000_s1970" style="position:absolute;left:12222;top:23134;width:457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" strokecolor="#903" strokeweight="1pt"/>
                <v:rect id="Rectangle 465" o:spid="_x0000_s1971" style="position:absolute;left:12298;top:40303;width:457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" strokecolor="#903" strokeweight="1pt"/>
                <v:rect id="Rectangle 467" o:spid="_x0000_s1972" style="position:absolute;left:12298;top:48748;width:457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" strokecolor="#903" strokeweight="1pt"/>
                <v:rect id="Rectangle 468" o:spid="_x0000_s1973" style="position:absolute;left:26198;top:5288;width:819;height:1781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" filled="f" stroked="f">
                  <v:textbox style="mso-fit-shape-to-text:t" inset="0,0,0,0">
                    <w:txbxContent>
                      <w:p w14:paraId="64EDAA4D" w14:textId="03F3CCD7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</w:p>
                      <w:p w14:paraId="0CAB4AAE" w14:textId="77777777" w:rsidR="004F0DFC" w:rsidRDefault="004F0DFC"/>
                      <w:p w14:paraId="225CAE9C" w14:textId="77777777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58A34F64" w14:textId="77777777" w:rsidR="00000000" w:rsidRDefault="00653843"/>
                      <w:p w14:paraId="16F3B0DD" w14:textId="0C299C6D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1DD4CB47" w14:textId="77777777" w:rsidR="004F0DFC" w:rsidRDefault="004F0DFC"/>
                      <w:p w14:paraId="096D6138" w14:textId="07873717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</w:p>
                    </w:txbxContent>
                  </v:textbox>
                </v:rect>
                <v:rect id="Rectangle 469" o:spid="_x0000_s1974" style="position:absolute;left:19199;top:5231;width:13938;height:29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" filled="f" stroked="f">
                  <v:textbox inset="0,0,0,0">
                    <w:txbxContent>
                      <w:p w14:paraId="4967A062" w14:textId="7FCC6FCF" w:rsidR="007C3E97" w:rsidRDefault="007C3E9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earch</w:t>
                        </w:r>
                        <w:r w:rsidR="002B20B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2780AC5D" w14:textId="77777777" w:rsidR="004F0DFC" w:rsidRDefault="004F0DFC"/>
                      <w:p w14:paraId="0E6140AF" w14:textId="77777777" w:rsidR="007C3E97" w:rsidRDefault="007C3E9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earch</w:t>
                        </w:r>
                        <w:r w:rsidR="002B20B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43FB2555" w14:textId="77777777" w:rsidR="00000000" w:rsidRDefault="00653843"/>
                      <w:p w14:paraId="0C260848" w14:textId="14D40AB8" w:rsidR="007C3E97" w:rsidRDefault="007C3E9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earch</w:t>
                        </w:r>
                        <w:r w:rsidR="002B20B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2A1858D2" w14:textId="77777777" w:rsidR="004F0DFC" w:rsidRDefault="004F0DFC"/>
                      <w:p w14:paraId="2CF4B0D0" w14:textId="03143FA4" w:rsidR="007C3E97" w:rsidRDefault="007C3E9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Search</w:t>
                        </w:r>
                        <w:r w:rsidR="002B20B4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ontroller</w:t>
                        </w:r>
                        <w:proofErr w:type="spellEnd"/>
                      </w:p>
                    </w:txbxContent>
                  </v:textbox>
                </v:rect>
                <v:line id="Line 470" o:spid="_x0000_s1975" style="position:absolute;visibility:visible;mso-wrap-style:square" from="26528,7637" to="26528,53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" strokeweight="1pt">
                  <v:stroke dashstyle="3 1"/>
                </v:line>
                <v:group id="Group 474" o:spid="_x0000_s1976" style="position:absolute;left:25440;top:1361;width:2528;height:3391" coordorigin="4536,189" coordsize="398,5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">
                  <v:oval id="Oval 471" o:spid="_x0000_s1977" style="position:absolute;left:4536;top:230;width:398;height:4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" fillcolor="#ffc" strokecolor="#1f1a17" strokeweight="1pt"/>
                  <v:line id="Line 472" o:spid="_x0000_s1978" style="position:absolute;flip:x;visibility:visible;mso-wrap-style:square" from="4694,189" to="4780,2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" strokecolor="#1f1a17" strokeweight="1pt"/>
                  <v:line id="Line 473" o:spid="_x0000_s1979" style="position:absolute;flip:x y;visibility:visible;mso-wrap-style:square" from="4694,235" to="4781,2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" strokecolor="#1f1a17" strokeweight="1pt"/>
                </v:group>
                <v:rect id="Rectangle 479" o:spid="_x0000_s1980" style="position:absolute;left:26198;top:5288;width:819;height:1781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" filled="f" stroked="f">
                  <v:textbox style="mso-fit-shape-to-text:t" inset="0,0,0,0">
                    <w:txbxContent>
                      <w:p w14:paraId="77AE8062" w14:textId="6A826C1C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</w:p>
                      <w:p w14:paraId="7C802AC8" w14:textId="77777777" w:rsidR="004F0DFC" w:rsidRDefault="004F0DFC"/>
                      <w:p w14:paraId="5BF62C2C" w14:textId="77777777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0E097505" w14:textId="77777777" w:rsidR="00000000" w:rsidRDefault="00653843"/>
                      <w:p w14:paraId="51FB3EA7" w14:textId="1BDAFCE9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2E9F708C" w14:textId="77777777" w:rsidR="004F0DFC" w:rsidRDefault="004F0DFC"/>
                      <w:p w14:paraId="7E11AD8A" w14:textId="35AD8992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</w:p>
                    </w:txbxContent>
                  </v:textbox>
                </v:rect>
                <v:rect id="Rectangle 482" o:spid="_x0000_s1981" style="position:absolute;left:26344;top:48748;width:464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" strokecolor="#903" strokeweight=".15pt"/>
                <v:rect id="Rectangle 483" o:spid="_x0000_s1982" style="position:absolute;left:26268;top:22731;width:464;height:18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" strokecolor="#903" strokeweight="1pt"/>
                <v:rect id="Rectangle 484" o:spid="_x0000_s1983" style="position:absolute;left:26344;top:48748;width:464;height:1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" strokecolor="#903" strokeweight="1pt"/>
                <v:rect id="Rectangle 485" o:spid="_x0000_s1984" style="position:absolute;left:34764;top:5326;width:3918;height:27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" filled="f" stroked="f">
                  <v:textbox inset="0,0,0,0">
                    <w:txbxContent>
                      <w:p w14:paraId="00BBA438" w14:textId="69CF7403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3997B809" w14:textId="77777777" w:rsidR="004F0DFC" w:rsidRDefault="004F0DFC"/>
                      <w:p w14:paraId="0C7BF3E3" w14:textId="77777777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0A47F667" w14:textId="77777777" w:rsidR="00000000" w:rsidRDefault="00653843"/>
                      <w:p w14:paraId="752B52DB" w14:textId="05C483F8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1A1697DE" w14:textId="77777777" w:rsidR="004F0DFC" w:rsidRDefault="004F0DFC"/>
                      <w:p w14:paraId="53329FD2" w14:textId="6FCCE04F" w:rsidR="007C3E97" w:rsidRDefault="007C3E97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486" o:spid="_x0000_s1985" style="position:absolute;visibility:visible;mso-wrap-style:square" from="36771,7272" to="36771,53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" strokeweight="1pt">
                  <v:stroke dashstyle="3 1"/>
                </v:line>
                <v:group id="Group 491" o:spid="_x0000_s1986" style="position:absolute;left:36022;top:1607;width:1505;height:2660" coordorigin="6362,509" coordsize="237,4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">
                  <v:oval id="Oval 487" o:spid="_x0000_s1987" style="position:absolute;left:6429;top:509;width:107;height:1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" filled="f" strokecolor="#903" strokeweight="1pt"/>
                  <v:line id="Line 488" o:spid="_x0000_s1988" style="position:absolute;visibility:visible;mso-wrap-style:square" from="6480,646" to="6480,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" strokecolor="#903" strokeweight="1pt"/>
                  <v:line id="Line 489" o:spid="_x0000_s1989" style="position:absolute;visibility:visible;mso-wrap-style:square" from="6395,683" to="6566,6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" strokecolor="#903" strokeweight="1pt"/>
                  <v:shape id="Freeform 490" o:spid="_x0000_s1990" style="position:absolute;left:6362;top:776;width:237;height:152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" path="m,54l54,r54,54e" filled="f" strokecolor="#903" strokeweight="1pt">
                    <v:path arrowok="t" o:connecttype="custom" o:connectlocs="0,152;119,0;237,152" o:connectangles="0,0,0"/>
                  </v:shape>
                </v:group>
                <v:rect id="Rectangle 501" o:spid="_x0000_s1991" style="position:absolute;left:36573;top:32000;width:458;height:48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" strokecolor="#903" strokeweight="1pt"/>
                <v:line id="Line 502" o:spid="_x0000_s1992" style="position:absolute;visibility:visible;mso-wrap-style:square" from="2806,11379" to="12195,113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" strokecolor="#903" strokeweight="1pt"/>
                <v:line id="Line 503" o:spid="_x0000_s1993" style="position:absolute;flip:x;visibility:visible;mso-wrap-style:square" from="11568,11379" to="12196,117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" strokecolor="#903" strokeweight="1pt"/>
                <v:line id="Line 504" o:spid="_x0000_s1994" style="position:absolute;flip:x y;visibility:visible;mso-wrap-style:square" from="11568,11042" to="12196,113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" strokecolor="#903" strokeweight="1pt"/>
                <v:rect id="Rectangle 505" o:spid="_x0000_s1995" style="position:absolute;left:1793;top:10099;width:11868;height:170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" filled="f" stroked="f">
                  <v:textbox inset="0,0,0,0">
                    <w:txbxContent>
                      <w:p w14:paraId="0541728F" w14:textId="5CDAED75" w:rsidR="007C3E97" w:rsidRPr="00E65B04" w:rsidRDefault="007C3E9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6"/>
                            <w:szCs w:val="16"/>
                          </w:rPr>
                        </w:pPr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Search</w:t>
                        </w:r>
                        <w:r w:rsidR="002B20B4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MohpromptStation</w:t>
                        </w:r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Page</w:t>
                        </w:r>
                        <w:proofErr w:type="spellEnd"/>
                      </w:p>
                      <w:p w14:paraId="3AD496BD" w14:textId="77777777" w:rsidR="004F0DFC" w:rsidRDefault="004F0DFC"/>
                      <w:p w14:paraId="08A7B2BF" w14:textId="77777777" w:rsidR="007C3E97" w:rsidRPr="00E65B04" w:rsidRDefault="007C3E9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6"/>
                            <w:szCs w:val="16"/>
                          </w:rPr>
                        </w:pPr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Search</w:t>
                        </w:r>
                        <w:r w:rsidR="002B20B4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MohpromptStation</w:t>
                        </w:r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Page</w:t>
                        </w:r>
                        <w:proofErr w:type="spellEnd"/>
                      </w:p>
                      <w:p w14:paraId="2480F3F3" w14:textId="77777777" w:rsidR="00000000" w:rsidRDefault="00653843"/>
                      <w:p w14:paraId="703FC6B6" w14:textId="021B6B5A" w:rsidR="007C3E97" w:rsidRPr="00E65B04" w:rsidRDefault="007C3E9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6"/>
                            <w:szCs w:val="16"/>
                          </w:rPr>
                        </w:pPr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Search</w:t>
                        </w:r>
                        <w:r w:rsidR="002B20B4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MohpromptStation</w:t>
                        </w:r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Page</w:t>
                        </w:r>
                        <w:proofErr w:type="spellEnd"/>
                      </w:p>
                      <w:p w14:paraId="59B72170" w14:textId="77777777" w:rsidR="004F0DFC" w:rsidRDefault="004F0DFC"/>
                      <w:p w14:paraId="32AF6AB5" w14:textId="618AA020" w:rsidR="007C3E97" w:rsidRPr="00E65B04" w:rsidRDefault="007C3E9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6"/>
                            <w:szCs w:val="16"/>
                          </w:rPr>
                        </w:pPr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Search</w:t>
                        </w:r>
                        <w:r w:rsidR="002B20B4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MohpromptStation</w:t>
                        </w:r>
                        <w:r w:rsidRPr="00E65B04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506" o:spid="_x0000_s1996" style="position:absolute;visibility:visible;mso-wrap-style:square" from="2825,15297" to="12195,15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" strokecolor="#903" strokeweight="1pt"/>
                <v:line id="Line 507" o:spid="_x0000_s1997" style="position:absolute;flip:x;visibility:visible;mso-wrap-style:square" from="11568,15297" to="12196,156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" strokecolor="#903" strokeweight="1pt"/>
                <v:line id="Line 508" o:spid="_x0000_s1998" style="position:absolute;flip:x y;visibility:visible;mso-wrap-style:square" from="11568,14960" to="12196,15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" strokecolor="#903" strokeweight="1pt"/>
                <v:rect id="Rectangle 509" o:spid="_x0000_s1999" style="position:absolute;left:2290;top:13867;width:12554;height:137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" filled="f" stroked="f">
                  <v:textbox inset="0,0,0,0">
                    <w:txbxContent>
                      <w:p w14:paraId="045751FC" w14:textId="0DF0A615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Search </w:t>
                        </w:r>
                        <w:proofErr w:type="spellStart"/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  <w:p w14:paraId="24F0E9DF" w14:textId="77777777" w:rsidR="004F0DFC" w:rsidRDefault="004F0DFC"/>
                      <w:p w14:paraId="4948CD43" w14:textId="77777777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Search </w:t>
                        </w:r>
                        <w:proofErr w:type="spellStart"/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  <w:p w14:paraId="08F75534" w14:textId="77777777" w:rsidR="00000000" w:rsidRDefault="00653843"/>
                      <w:p w14:paraId="71513543" w14:textId="138C5D32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Search </w:t>
                        </w:r>
                        <w:proofErr w:type="spellStart"/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  <w:p w14:paraId="53754DA4" w14:textId="77777777" w:rsidR="004F0DFC" w:rsidRDefault="004F0DFC"/>
                      <w:p w14:paraId="6941D9E5" w14:textId="5630619F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Search </w:t>
                        </w:r>
                        <w:proofErr w:type="spellStart"/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</w:txbxContent>
                  </v:textbox>
                </v:rect>
                <v:line id="Line 510" o:spid="_x0000_s2000" style="position:absolute;visibility:visible;mso-wrap-style:square" from="12755,19747" to="15371,197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" strokecolor="#903" strokeweight="1pt"/>
                <v:line id="Line 511" o:spid="_x0000_s2001" style="position:absolute;visibility:visible;mso-wrap-style:square" from="15371,19747" to="15371,204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" strokecolor="#903" strokeweight="1pt"/>
                <v:line id="Line 512" o:spid="_x0000_s2002" style="position:absolute;flip:x;visibility:visible;mso-wrap-style:square" from="12774,20420" to="15371,204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" strokecolor="#903" strokeweight="1pt"/>
                <v:line id="Line 513" o:spid="_x0000_s2003" style="position:absolute;visibility:visible;mso-wrap-style:square" from="12774,20420" to="13397,207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" strokecolor="#903" strokeweight="1pt"/>
                <v:line id="Line 514" o:spid="_x0000_s2004" style="position:absolute;flip:y;visibility:visible;mso-wrap-style:square" from="12774,20083" to="13397,204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" strokecolor="#903" strokeweight="1pt"/>
                <v:rect id="Rectangle 515" o:spid="_x0000_s2005" style="position:absolute;left:12964;top:18295;width:5042;height:245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" filled="f" stroked="f">
                  <v:textbox inset="0,0,0,0">
                    <w:txbxContent>
                      <w:p w14:paraId="7DC847BF" w14:textId="5F755868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  <w:p w14:paraId="077561E7" w14:textId="77777777" w:rsidR="004F0DFC" w:rsidRDefault="004F0DFC"/>
                      <w:p w14:paraId="3D39839B" w14:textId="77777777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  <w:p w14:paraId="627A9CFC" w14:textId="77777777" w:rsidR="00000000" w:rsidRDefault="00653843"/>
                      <w:p w14:paraId="75D895E2" w14:textId="14E55AEC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  <w:p w14:paraId="10FAE408" w14:textId="77777777" w:rsidR="004F0DFC" w:rsidRDefault="004F0DFC"/>
                      <w:p w14:paraId="5DE04F5D" w14:textId="040AD429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</w:txbxContent>
                  </v:textbox>
                </v:rect>
                <v:line id="Line 516" o:spid="_x0000_s2006" style="position:absolute;visibility:visible;mso-wrap-style:square" from="12736,23128" to="26249,2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" strokecolor="#903" strokeweight="1pt"/>
                <v:line id="Line 518" o:spid="_x0000_s2007" style="position:absolute;flip:x y;visibility:visible;mso-wrap-style:square" from="25620,22797" to="26249,23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" strokecolor="#903" strokeweight="1pt"/>
                <v:rect id="Rectangle 519" o:spid="_x0000_s2008" style="position:absolute;left:17871;top:21792;width:3562;height:215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" filled="f" stroked="f">
                  <v:textbox inset="0,0,0,0">
                    <w:txbxContent>
                      <w:p w14:paraId="5A611080" w14:textId="372AF3B9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</w:p>
                      <w:p w14:paraId="58C2DFAE" w14:textId="77777777" w:rsidR="004F0DFC" w:rsidRDefault="004F0DFC"/>
                      <w:p w14:paraId="470C069A" w14:textId="77777777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</w:p>
                      <w:p w14:paraId="33662D78" w14:textId="77777777" w:rsidR="00000000" w:rsidRDefault="00653843"/>
                      <w:p w14:paraId="1567BF7B" w14:textId="71EB212B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</w:p>
                      <w:p w14:paraId="482999D7" w14:textId="77777777" w:rsidR="004F0DFC" w:rsidRDefault="004F0DFC"/>
                      <w:p w14:paraId="7F1D67DF" w14:textId="7EFFA3DE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</w:p>
                    </w:txbxContent>
                  </v:textbox>
                </v:rect>
                <v:line id="Line 520" o:spid="_x0000_s2009" style="position:absolute;visibility:visible;mso-wrap-style:square" from="26808,28233" to="29418,28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" strokecolor="#903" strokeweight="1pt"/>
                <v:line id="Line 521" o:spid="_x0000_s2010" style="position:absolute;visibility:visible;mso-wrap-style:square" from="29418,28233" to="29418,289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" strokecolor="#903" strokeweight="1pt"/>
                <v:line id="Line 522" o:spid="_x0000_s2011" style="position:absolute;flip:x;visibility:visible;mso-wrap-style:square" from="26820,28900" to="29418,289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" strokecolor="#903" strokeweight="1pt"/>
                <v:line id="Line 523" o:spid="_x0000_s2012" style="position:absolute;visibility:visible;mso-wrap-style:square" from="26820,28900" to="27449,292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" strokecolor="#903" strokeweight="1pt"/>
                <v:line id="Line 524" o:spid="_x0000_s2013" style="position:absolute;flip:y;visibility:visible;mso-wrap-style:square" from="26820,28563" to="27449,289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" strokecolor="#903" strokeweight="1pt"/>
                <v:rect id="Rectangle 525" o:spid="_x0000_s2014" style="position:absolute;left:26966;top:26728;width:9068;height:27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" filled="f" stroked="f">
                  <v:textbox inset="0,0,0,0">
                    <w:txbxContent>
                      <w:p w14:paraId="5E85DFB2" w14:textId="0FAC7202" w:rsidR="007C3E97" w:rsidRPr="006F46F0" w:rsidRDefault="007C3E9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6"/>
                            <w:szCs w:val="16"/>
                          </w:rPr>
                        </w:pPr>
                        <w:r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 xml:space="preserve">Search </w:t>
                        </w:r>
                        <w:proofErr w:type="spellStart"/>
                        <w:proofErr w:type="gramStart"/>
                        <w:r w:rsidR="00DE1721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MohpromptStation</w:t>
                        </w:r>
                        <w:proofErr w:type="spellEnd"/>
                        <w:r w:rsidR="00EF3153"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EF3153"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50E38EAC" w14:textId="77777777" w:rsidR="004F0DFC" w:rsidRDefault="004F0DFC"/>
                      <w:p w14:paraId="44E5429D" w14:textId="77777777" w:rsidR="007C3E97" w:rsidRPr="006F46F0" w:rsidRDefault="007C3E9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6"/>
                            <w:szCs w:val="16"/>
                          </w:rPr>
                        </w:pPr>
                        <w:r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 xml:space="preserve">Search </w:t>
                        </w:r>
                        <w:proofErr w:type="spellStart"/>
                        <w:proofErr w:type="gramStart"/>
                        <w:r w:rsidR="00DE1721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MohpromptStation</w:t>
                        </w:r>
                        <w:proofErr w:type="spellEnd"/>
                        <w:r w:rsidR="00EF3153"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EF3153"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2A394A9E" w14:textId="77777777" w:rsidR="00000000" w:rsidRDefault="00653843"/>
                      <w:p w14:paraId="6EDBACA8" w14:textId="72F0511C" w:rsidR="007C3E97" w:rsidRPr="006F46F0" w:rsidRDefault="007C3E9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6"/>
                            <w:szCs w:val="16"/>
                          </w:rPr>
                        </w:pPr>
                        <w:r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 xml:space="preserve">Search </w:t>
                        </w:r>
                        <w:proofErr w:type="spellStart"/>
                        <w:proofErr w:type="gramStart"/>
                        <w:r w:rsidR="00DE1721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MohpromptStation</w:t>
                        </w:r>
                        <w:proofErr w:type="spellEnd"/>
                        <w:r w:rsidR="00EF3153"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EF3153"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7C7B9719" w14:textId="77777777" w:rsidR="004F0DFC" w:rsidRDefault="004F0DFC"/>
                      <w:p w14:paraId="7129D54E" w14:textId="2C6093D8" w:rsidR="007C3E97" w:rsidRPr="006F46F0" w:rsidRDefault="007C3E97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16"/>
                            <w:szCs w:val="16"/>
                          </w:rPr>
                        </w:pPr>
                        <w:r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 xml:space="preserve">Search </w:t>
                        </w:r>
                        <w:proofErr w:type="spellStart"/>
                        <w:proofErr w:type="gramStart"/>
                        <w:r w:rsidR="00DE1721">
                          <w:rPr>
                            <w:rFonts w:ascii="TH SarabunPSK" w:hAnsi="TH SarabunPSK" w:cs="TH SarabunPSK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MohpromptStation</w:t>
                        </w:r>
                        <w:proofErr w:type="spellEnd"/>
                        <w:r w:rsidR="00EF3153"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EF3153" w:rsidRPr="006F46F0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rect>
                <v:line id="Line 526" o:spid="_x0000_s2015" style="position:absolute;visibility:visible;mso-wrap-style:square" from="26789,32418" to="36480,324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" strokecolor="#903" strokeweight="1pt"/>
                <v:line id="Line 527" o:spid="_x0000_s2016" style="position:absolute;flip:x;visibility:visible;mso-wrap-style:square" from="36041,32421" to="36669,327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" strokecolor="#903" strokeweight="1pt"/>
                <v:line id="Line 528" o:spid="_x0000_s2017" style="position:absolute;flip:x y;visibility:visible;mso-wrap-style:square" from="36041,32085" to="36669,32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" strokecolor="#903" strokeweight="1pt"/>
                <v:rect id="Rectangle 529" o:spid="_x0000_s2018" style="position:absolute;left:29818;top:31164;width:4255;height:269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" filled="f" stroked="f">
                  <v:textbox inset="0,0,0,0">
                    <w:txbxContent>
                      <w:p w14:paraId="08AA89E6" w14:textId="3B89C917" w:rsidR="007C3E97" w:rsidRDefault="007C3E9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Quey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ata</w:t>
                        </w:r>
                      </w:p>
                      <w:p w14:paraId="1178E3BF" w14:textId="77777777" w:rsidR="004F0DFC" w:rsidRDefault="004F0DFC"/>
                      <w:p w14:paraId="65C5C9C9" w14:textId="77777777" w:rsidR="007C3E97" w:rsidRDefault="007C3E9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Quey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ata</w:t>
                        </w:r>
                      </w:p>
                      <w:p w14:paraId="6FDB1515" w14:textId="77777777" w:rsidR="00000000" w:rsidRDefault="00653843"/>
                      <w:p w14:paraId="0CAF80B2" w14:textId="42C4CA81" w:rsidR="007C3E97" w:rsidRDefault="007C3E9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Quey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ata</w:t>
                        </w:r>
                      </w:p>
                      <w:p w14:paraId="43E8F38C" w14:textId="77777777" w:rsidR="004F0DFC" w:rsidRDefault="004F0DFC"/>
                      <w:p w14:paraId="201B8D00" w14:textId="5AD41541" w:rsidR="007C3E97" w:rsidRDefault="007C3E97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Quey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ata</w:t>
                        </w:r>
                      </w:p>
                    </w:txbxContent>
                  </v:textbox>
                </v:rect>
                <v:line id="Line 530" o:spid="_x0000_s2019" style="position:absolute;flip:x;visibility:visible;mso-wrap-style:square" from="26897,36346" to="36480,36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" strokecolor="#903" strokeweight="1pt">
                  <v:stroke dashstyle="3 1"/>
                </v:line>
                <v:line id="Line 531" o:spid="_x0000_s2020" style="position:absolute;visibility:visible;mso-wrap-style:square" from="26935,36399" to="27279,368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" strokecolor="#903" strokeweight="1pt"/>
                <v:line id="Line 532" o:spid="_x0000_s2021" style="position:absolute;flip:y;visibility:visible;mso-wrap-style:square" from="26833,35985" to="27455,363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" strokecolor="#903" strokeweight="1pt"/>
                <v:rect id="Rectangle 533" o:spid="_x0000_s2022" style="position:absolute;left:29722;top:35015;width:4794;height:162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" filled="f" stroked="f">
                  <v:textbox inset="0,0,0,0">
                    <w:txbxContent>
                      <w:p w14:paraId="5DB305A1" w14:textId="7489C88E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37EBD61E" w14:textId="77777777" w:rsidR="004F0DFC" w:rsidRDefault="004F0DFC"/>
                      <w:p w14:paraId="6D821490" w14:textId="77777777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325BC615" w14:textId="77777777" w:rsidR="00000000" w:rsidRDefault="00653843"/>
                      <w:p w14:paraId="4839593A" w14:textId="05CAF185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5B20D006" w14:textId="77777777" w:rsidR="004F0DFC" w:rsidRDefault="004F0DFC"/>
                      <w:p w14:paraId="45DDAACE" w14:textId="14D95ABD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</w:txbxContent>
                  </v:textbox>
                </v:rect>
                <v:line id="Line 534" o:spid="_x0000_s2023" style="position:absolute;flip:x;visibility:visible;mso-wrap-style:square" from="12831,40297" to="26325,40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" strokecolor="#903" strokeweight="1pt">
                  <v:stroke dashstyle="3 1"/>
                </v:line>
                <v:line id="Line 535" o:spid="_x0000_s2024" style="position:absolute;visibility:visible;mso-wrap-style:square" from="12831,40297" to="13460,406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" strokecolor="#903" strokeweight="1pt"/>
                <v:line id="Line 536" o:spid="_x0000_s2025" style="position:absolute;flip:y;visibility:visible;mso-wrap-style:square" from="12831,39960" to="13460,40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" strokecolor="#903" strokeweight="1pt"/>
                <v:rect id="Rectangle 537" o:spid="_x0000_s2026" style="position:absolute;left:11536;top:38422;width:15373;height:323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" filled="f" stroked="f">
                  <v:textbox inset="0,0,0,0">
                    <w:txbxContent>
                      <w:p w14:paraId="1F95A9EB" w14:textId="7460C95F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</w:t>
                        </w:r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  <w:p w14:paraId="4BA45817" w14:textId="77777777" w:rsidR="004F0DFC" w:rsidRDefault="004F0DFC"/>
                      <w:p w14:paraId="7AD43B46" w14:textId="77777777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</w:t>
                        </w:r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  <w:p w14:paraId="3AF2F33A" w14:textId="77777777" w:rsidR="00000000" w:rsidRDefault="00653843"/>
                      <w:p w14:paraId="7DD0D973" w14:textId="1569C938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</w:t>
                        </w:r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  <w:p w14:paraId="50330E0F" w14:textId="77777777" w:rsidR="004F0DFC" w:rsidRDefault="004F0DFC"/>
                      <w:p w14:paraId="167973B5" w14:textId="51AF23E6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earch</w:t>
                        </w:r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</w:txbxContent>
                  </v:textbox>
                </v:rect>
                <v:line id="Line 544" o:spid="_x0000_s2027" style="position:absolute;flip:x;visibility:visible;mso-wrap-style:square" from="12831,48742" to="26325,487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" strokecolor="#903" strokeweight="1pt"/>
                <v:line id="Line 545" o:spid="_x0000_s2028" style="position:absolute;visibility:visible;mso-wrap-style:square" from="12831,48742" to="13460,49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" strokecolor="#903" strokeweight="1pt"/>
                <v:line id="Line 546" o:spid="_x0000_s2029" style="position:absolute;flip:y;visibility:visible;mso-wrap-style:square" from="12831,48412" to="13460,487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" strokecolor="#903" strokeweight="1pt"/>
                <v:rect id="Rectangle 547" o:spid="_x0000_s2030" style="position:absolute;left:13131;top:47177;width:51410;height:289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" filled="f" stroked="f">
                  <v:textbox inset="0,0,0,0">
                    <w:txbxContent>
                      <w:p w14:paraId="2BD5CFDE" w14:textId="5B24F68F" w:rsidR="007C3E97" w:rsidRDefault="007C3E97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Search </w:t>
                        </w:r>
                        <w:proofErr w:type="spellStart"/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  <w:p w14:paraId="44943BE8" w14:textId="77777777" w:rsidR="004F0DFC" w:rsidRDefault="004F0DFC"/>
                      <w:p w14:paraId="05CB1F55" w14:textId="77777777" w:rsidR="007C3E97" w:rsidRDefault="00583DC5">
                        <w:r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1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ค้นหาจุดบริการ</w:t>
                        </w:r>
                        <w:r w:rsidR="00DE172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7C3E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Search </w:t>
                        </w:r>
                        <w:proofErr w:type="spellStart"/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  <w:p w14:paraId="5C7DB082" w14:textId="77777777" w:rsidR="00000000" w:rsidRDefault="00653843"/>
                      <w:p w14:paraId="5CE940A5" w14:textId="77777777" w:rsidR="00583DC5" w:rsidRPr="00312971" w:rsidRDefault="00583DC5" w:rsidP="00583DC5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5776EB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1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ค้นหาจุดบริการ</w:t>
                        </w:r>
                        <w:r w:rsidR="00DE172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</w:p>
                      <w:p w14:paraId="7B61D679" w14:textId="77777777" w:rsidR="004F0DFC" w:rsidRDefault="004F0DFC"/>
                      <w:p w14:paraId="1EF74624" w14:textId="736DECAB" w:rsidR="007C3E97" w:rsidRDefault="00583DC5">
                        <w:r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2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eastAsia="Times New Roman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lang w:bidi="ar-SA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ของยูเคสค้นหา</w:t>
                        </w:r>
                        <w:r w:rsidR="00DE172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จุด</w:t>
                        </w:r>
                        <w:r w:rsidR="00DE172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1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ค้นหาจุดบริการ</w:t>
                        </w:r>
                        <w:r w:rsidR="00DE172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7C3E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Search </w:t>
                        </w:r>
                        <w:proofErr w:type="spellStart"/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  <w:p w14:paraId="0F4A9219" w14:textId="77777777" w:rsidR="004F0DFC" w:rsidRDefault="004F0DFC"/>
                      <w:p w14:paraId="6D082596" w14:textId="3AD37358" w:rsidR="007C3E97" w:rsidRDefault="00583DC5">
                        <w:r w:rsidRPr="005776EB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1</w:t>
                        </w:r>
                        <w:r w:rsidR="0095375A" w:rsidRPr="005776EB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ระดับ 1 ของการค้นหาจุดบริการ</w:t>
                        </w:r>
                        <w:r w:rsidR="00DE172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7C3E97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Search </w:t>
                        </w:r>
                        <w:proofErr w:type="spellStart"/>
                        <w:r w:rsidR="00DE1721"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MohpromptStation</w:t>
                        </w:r>
                        <w:proofErr w:type="spellEnd"/>
                      </w:p>
                    </w:txbxContent>
                  </v:textbox>
                </v:rect>
                <v:line id="Line 517" o:spid="_x0000_s2031" style="position:absolute;flip:x;visibility:visible;mso-wrap-style:square" from="25620,23128" to="26249,234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" strokecolor="#903" strokeweight="1pt"/>
                <w10:wrap anchorx="margin"/>
              </v:group>
            </w:pict>
          </mc:Fallback>
        </mc:AlternateContent>
      </w:r>
      <w:r w:rsidR="00FB6197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FB6197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FB6197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FB6197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B6197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9E435A">
        <w:rPr>
          <w:rFonts w:ascii="TH SarabunPSK" w:hAnsi="TH SarabunPSK" w:cs="TH SarabunPSK"/>
          <w:color w:val="000000"/>
          <w:kern w:val="24"/>
          <w:sz w:val="32"/>
          <w:szCs w:val="32"/>
        </w:rPr>
        <w:t xml:space="preserve">Search </w:t>
      </w:r>
      <w:r w:rsidR="009975CB" w:rsidRPr="009975CB">
        <w:rPr>
          <w:rFonts w:ascii="TH SarabunPSK" w:hAnsi="TH SarabunPSK" w:cs="TH SarabunPSK"/>
          <w:noProof/>
          <w:color w:val="000000" w:themeColor="text1"/>
          <w:sz w:val="32"/>
          <w:szCs w:val="32"/>
        </w:rPr>
        <w:t>MohpromptStation</w:t>
      </w:r>
    </w:p>
    <w:p w14:paraId="13AFAE3A" w14:textId="19292DD9" w:rsidR="009C4352" w:rsidRPr="00312971" w:rsidRDefault="009C4352" w:rsidP="009C4352">
      <w:pPr>
        <w:spacing w:after="0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5BBA629" w14:textId="6ED12C73" w:rsidR="009C4352" w:rsidRPr="00312971" w:rsidRDefault="009C4352" w:rsidP="009C4352">
      <w:pPr>
        <w:spacing w:after="0"/>
        <w:rPr>
          <w:rFonts w:ascii="TH SarabunPSK" w:hAnsi="TH SarabunPSK" w:cs="TH SarabunPSK"/>
          <w:color w:val="000000" w:themeColor="text1"/>
          <w:sz w:val="32"/>
          <w:szCs w:val="32"/>
        </w:rPr>
      </w:pPr>
    </w:p>
    <w:tbl>
      <w:tblPr>
        <w:tblStyle w:val="TableGrid"/>
        <w:tblpPr w:leftFromText="180" w:rightFromText="180" w:vertAnchor="text" w:horzAnchor="margin" w:tblpY="-6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25"/>
      </w:tblGrid>
      <w:tr w:rsidR="00312971" w:rsidRPr="00312971" w14:paraId="595906EC" w14:textId="77777777" w:rsidTr="00E65B04">
        <w:trPr>
          <w:trHeight w:val="321"/>
        </w:trPr>
        <w:tc>
          <w:tcPr>
            <w:tcW w:w="2825" w:type="dxa"/>
          </w:tcPr>
          <w:p w14:paraId="02CEF9FD" w14:textId="27696578" w:rsidR="00823F4C" w:rsidRPr="006F46F0" w:rsidRDefault="00823F4C" w:rsidP="00823F4C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6F46F0"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  <w:t>Basic Flow:</w:t>
            </w:r>
          </w:p>
        </w:tc>
      </w:tr>
      <w:tr w:rsidR="00312971" w:rsidRPr="00312971" w14:paraId="7E1EE155" w14:textId="77777777" w:rsidTr="00E65B04">
        <w:trPr>
          <w:trHeight w:val="634"/>
        </w:trPr>
        <w:tc>
          <w:tcPr>
            <w:tcW w:w="2825" w:type="dxa"/>
          </w:tcPr>
          <w:p w14:paraId="476B656D" w14:textId="3ADD17D7" w:rsidR="00823F4C" w:rsidRPr="00312971" w:rsidRDefault="00823F4C" w:rsidP="00823F4C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เคสเริ่มต้นเมื่อผู้ใช้เลือกฟังก์ชัน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</w:rPr>
              <w:t xml:space="preserve">Search </w:t>
            </w:r>
            <w:proofErr w:type="spellStart"/>
            <w:r w:rsidR="009975CB"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  <w:t>MohpromptStation</w:t>
            </w:r>
            <w:proofErr w:type="spellEnd"/>
          </w:p>
        </w:tc>
      </w:tr>
      <w:tr w:rsidR="00312971" w:rsidRPr="00312971" w14:paraId="76A26BA5" w14:textId="77777777" w:rsidTr="00E65B04">
        <w:trPr>
          <w:trHeight w:val="645"/>
        </w:trPr>
        <w:tc>
          <w:tcPr>
            <w:tcW w:w="2825" w:type="dxa"/>
          </w:tcPr>
          <w:p w14:paraId="01B778D0" w14:textId="78F5589B" w:rsidR="00823F4C" w:rsidRPr="00D17414" w:rsidRDefault="00823F4C" w:rsidP="00823F4C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2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="00D17414" w:rsidRPr="00B7574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ผู้ใช้กรอกข้อมูลลงในต้องการค้นหา เช่น วันที่ ชื่อโรงพยาบาลหรือชื่อสถานที่ ประเภทของ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จุดบริการ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</w:p>
        </w:tc>
      </w:tr>
      <w:tr w:rsidR="00312971" w:rsidRPr="00312971" w14:paraId="75ED9D6B" w14:textId="77777777" w:rsidTr="00E65B04">
        <w:trPr>
          <w:trHeight w:val="634"/>
        </w:trPr>
        <w:tc>
          <w:tcPr>
            <w:tcW w:w="2825" w:type="dxa"/>
          </w:tcPr>
          <w:p w14:paraId="50089FF7" w14:textId="06179B87" w:rsidR="00823F4C" w:rsidRPr="00312971" w:rsidRDefault="00823F4C" w:rsidP="00823F4C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 xml:space="preserve">3 </w:t>
            </w:r>
            <w:r w:rsidR="00583DC5"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ตรวจสอบความถูกต้องของข้อมูลจากสคริปต์</w:t>
            </w:r>
          </w:p>
        </w:tc>
      </w:tr>
      <w:tr w:rsidR="00312971" w:rsidRPr="00312971" w14:paraId="6C540A19" w14:textId="77777777" w:rsidTr="00E65B04">
        <w:trPr>
          <w:trHeight w:val="645"/>
        </w:trPr>
        <w:tc>
          <w:tcPr>
            <w:tcW w:w="2825" w:type="dxa"/>
          </w:tcPr>
          <w:p w14:paraId="37BD1825" w14:textId="31FBC4AA" w:rsidR="00823F4C" w:rsidRPr="00312971" w:rsidRDefault="00823F4C" w:rsidP="00823F4C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 xml:space="preserve">4 </w:t>
            </w:r>
            <w:r w:rsidR="00583DC5"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รับค่าข้อมูลการค้นหา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จุดบริการฉีดวัคซีน</w:t>
            </w:r>
          </w:p>
        </w:tc>
      </w:tr>
      <w:tr w:rsidR="00312971" w:rsidRPr="00312971" w14:paraId="318083BF" w14:textId="77777777" w:rsidTr="00E65B04">
        <w:trPr>
          <w:trHeight w:val="1924"/>
        </w:trPr>
        <w:tc>
          <w:tcPr>
            <w:tcW w:w="2825" w:type="dxa"/>
          </w:tcPr>
          <w:p w14:paraId="6F1445EF" w14:textId="1B4BB3E4" w:rsidR="00823F4C" w:rsidRPr="00312971" w:rsidRDefault="00823F4C" w:rsidP="00823F4C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5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ทำการค้นห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จุดบริการฉีดวัคซีน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ที่ผู้ใช้กรอก</w:t>
            </w:r>
          </w:p>
          <w:p w14:paraId="77CBCE8B" w14:textId="465E109A" w:rsidR="00823F4C" w:rsidRPr="00312971" w:rsidRDefault="00823F4C" w:rsidP="00823F4C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     5.1 -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ทำการค้นห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จุดบริการฉีดวัคซีน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ในฐานข้อมูล</w:t>
            </w:r>
          </w:p>
          <w:p w14:paraId="60BF99EA" w14:textId="6631F84D" w:rsidR="00823F4C" w:rsidRPr="00312971" w:rsidRDefault="00823F4C" w:rsidP="00823F4C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     5.2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คืนค่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จุดบริการ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จากฐานข้อมูล</w:t>
            </w:r>
          </w:p>
        </w:tc>
      </w:tr>
      <w:tr w:rsidR="00312971" w:rsidRPr="00312971" w14:paraId="1850A592" w14:textId="77777777" w:rsidTr="00E65B04">
        <w:trPr>
          <w:trHeight w:val="54"/>
        </w:trPr>
        <w:tc>
          <w:tcPr>
            <w:tcW w:w="2825" w:type="dxa"/>
          </w:tcPr>
          <w:p w14:paraId="2A4AF2C8" w14:textId="0E59065F" w:rsidR="00823F4C" w:rsidRPr="00312971" w:rsidRDefault="00823F4C" w:rsidP="00823F4C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6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ระบบแสดงข้อมูลจุดบริการ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บนหน้าจอ</w:t>
            </w:r>
          </w:p>
        </w:tc>
      </w:tr>
      <w:tr w:rsidR="00312971" w:rsidRPr="00312971" w14:paraId="55F8BD0B" w14:textId="77777777" w:rsidTr="00E65B04">
        <w:trPr>
          <w:trHeight w:val="54"/>
        </w:trPr>
        <w:tc>
          <w:tcPr>
            <w:tcW w:w="2825" w:type="dxa"/>
          </w:tcPr>
          <w:p w14:paraId="68EC8D61" w14:textId="77777777" w:rsidR="00823F4C" w:rsidRPr="00312971" w:rsidRDefault="00823F4C" w:rsidP="00823F4C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7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สิ้นสุดการทำงาน</w:t>
            </w:r>
          </w:p>
        </w:tc>
      </w:tr>
      <w:tr w:rsidR="00312971" w:rsidRPr="00312971" w14:paraId="4133DC78" w14:textId="77777777" w:rsidTr="00E65B04">
        <w:trPr>
          <w:trHeight w:val="54"/>
        </w:trPr>
        <w:tc>
          <w:tcPr>
            <w:tcW w:w="2825" w:type="dxa"/>
          </w:tcPr>
          <w:p w14:paraId="42794409" w14:textId="77777777" w:rsidR="00823F4C" w:rsidRPr="006F46F0" w:rsidRDefault="00823F4C" w:rsidP="00823F4C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6F46F0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  <w:t>Alternate Flow:</w:t>
            </w:r>
          </w:p>
        </w:tc>
      </w:tr>
      <w:tr w:rsidR="00312971" w:rsidRPr="00312971" w14:paraId="2809F163" w14:textId="77777777" w:rsidTr="00E65B04">
        <w:trPr>
          <w:trHeight w:val="54"/>
        </w:trPr>
        <w:tc>
          <w:tcPr>
            <w:tcW w:w="2825" w:type="dxa"/>
          </w:tcPr>
          <w:p w14:paraId="7D9DC134" w14:textId="77777777" w:rsidR="00823F4C" w:rsidRPr="00312971" w:rsidRDefault="00823F4C" w:rsidP="00823F4C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rtl/>
                <w:cs/>
              </w:rPr>
              <w:t>3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.1 - ในกรณีที่ผู้ใช้กรอกข้อมูลไม่ครบระบบจะแสดงข้อความ “กรุณากรอกข้อมูลให้ครบ”</w:t>
            </w:r>
          </w:p>
        </w:tc>
      </w:tr>
    </w:tbl>
    <w:p w14:paraId="1AE24A7D" w14:textId="77777777" w:rsidR="009C4352" w:rsidRPr="00312971" w:rsidRDefault="009C4352" w:rsidP="009C4352">
      <w:pPr>
        <w:spacing w:after="0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6505DD8" w14:textId="67B68312" w:rsidR="009C4352" w:rsidRPr="00312971" w:rsidRDefault="009C4352" w:rsidP="009C4352">
      <w:pPr>
        <w:spacing w:after="0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42D2FC4" w14:textId="3999169F" w:rsidR="009C4352" w:rsidRPr="00312971" w:rsidRDefault="009C4352" w:rsidP="009C4352">
      <w:pPr>
        <w:spacing w:after="0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48E3543" w14:textId="53FAF4E0" w:rsidR="009C4352" w:rsidRPr="00312971" w:rsidRDefault="009C4352" w:rsidP="009C4352">
      <w:pPr>
        <w:spacing w:after="0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E9E3AFB" w14:textId="73CCA1DD" w:rsidR="009C4352" w:rsidRPr="00312971" w:rsidRDefault="009C4352" w:rsidP="009C4352">
      <w:pPr>
        <w:spacing w:after="0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749A1C0" w14:textId="1DD60472" w:rsidR="009C4352" w:rsidRPr="00312971" w:rsidRDefault="009C4352" w:rsidP="009C4352">
      <w:pPr>
        <w:spacing w:after="0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ECF123F" w14:textId="77777777" w:rsidR="009C4352" w:rsidRPr="00312971" w:rsidRDefault="009C4352" w:rsidP="009C4352">
      <w:pPr>
        <w:spacing w:after="0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64E6F12" w14:textId="652F2D44" w:rsidR="00A71CC0" w:rsidRPr="00312971" w:rsidRDefault="00A71CC0" w:rsidP="00A71CC0">
      <w:pPr>
        <w:pStyle w:val="BodyText"/>
        <w:rPr>
          <w:color w:val="000000" w:themeColor="text1"/>
        </w:rPr>
      </w:pPr>
    </w:p>
    <w:p w14:paraId="5DE87500" w14:textId="4E61FB5D" w:rsidR="00583DC5" w:rsidRPr="00312971" w:rsidRDefault="00583DC5" w:rsidP="00A71CC0">
      <w:pPr>
        <w:pStyle w:val="BodyText"/>
        <w:rPr>
          <w:color w:val="000000" w:themeColor="text1"/>
          <w:cs/>
          <w:lang w:bidi="th-TH"/>
        </w:rPr>
      </w:pPr>
    </w:p>
    <w:p w14:paraId="7C93B488" w14:textId="4981C48F" w:rsidR="00583DC5" w:rsidRPr="00312971" w:rsidRDefault="00583DC5" w:rsidP="00A71CC0">
      <w:pPr>
        <w:pStyle w:val="BodyText"/>
        <w:rPr>
          <w:color w:val="000000" w:themeColor="text1"/>
        </w:rPr>
      </w:pPr>
    </w:p>
    <w:p w14:paraId="125E853B" w14:textId="4F29F5C2" w:rsidR="00583DC5" w:rsidRPr="00312971" w:rsidRDefault="00583DC5" w:rsidP="00A71CC0">
      <w:pPr>
        <w:pStyle w:val="BodyText"/>
        <w:rPr>
          <w:color w:val="000000" w:themeColor="text1"/>
        </w:rPr>
      </w:pPr>
    </w:p>
    <w:p w14:paraId="17C5FEB4" w14:textId="5612985A" w:rsidR="00583DC5" w:rsidRPr="00312971" w:rsidRDefault="00583DC5" w:rsidP="00A71CC0">
      <w:pPr>
        <w:pStyle w:val="BodyText"/>
        <w:rPr>
          <w:color w:val="000000" w:themeColor="text1"/>
        </w:rPr>
      </w:pPr>
    </w:p>
    <w:p w14:paraId="34AFA51B" w14:textId="1CAABEFF" w:rsidR="00583DC5" w:rsidRPr="00312971" w:rsidRDefault="00583DC5" w:rsidP="00A71CC0">
      <w:pPr>
        <w:pStyle w:val="BodyText"/>
        <w:rPr>
          <w:color w:val="000000" w:themeColor="text1"/>
        </w:rPr>
      </w:pPr>
    </w:p>
    <w:p w14:paraId="17C9D270" w14:textId="492BB7A9" w:rsidR="00583DC5" w:rsidRPr="00312971" w:rsidRDefault="00583DC5" w:rsidP="00A71CC0">
      <w:pPr>
        <w:pStyle w:val="BodyText"/>
        <w:rPr>
          <w:color w:val="000000" w:themeColor="text1"/>
        </w:rPr>
      </w:pPr>
    </w:p>
    <w:p w14:paraId="4193C686" w14:textId="77777777" w:rsidR="00B7574E" w:rsidRDefault="00B7574E" w:rsidP="00A71CC0">
      <w:pPr>
        <w:pStyle w:val="BodyText"/>
        <w:rPr>
          <w:color w:val="000000" w:themeColor="text1"/>
        </w:rPr>
      </w:pPr>
    </w:p>
    <w:p w14:paraId="60E25AFE" w14:textId="05D7C456" w:rsidR="00A71CC0" w:rsidRPr="00312971" w:rsidRDefault="007409E4" w:rsidP="00A71CC0">
      <w:pPr>
        <w:pStyle w:val="BodyText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19A54E81" wp14:editId="1E65C016">
                <wp:simplePos x="0" y="0"/>
                <wp:positionH relativeFrom="margin">
                  <wp:posOffset>453322</wp:posOffset>
                </wp:positionH>
                <wp:positionV relativeFrom="paragraph">
                  <wp:posOffset>318101</wp:posOffset>
                </wp:positionV>
                <wp:extent cx="4539631" cy="457200"/>
                <wp:effectExtent l="0" t="0" r="0" b="0"/>
                <wp:wrapNone/>
                <wp:docPr id="100" name="Text Box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39631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BA0A1D3" w14:textId="4940E2E5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88" w:name="_Toc98082607"/>
                            <w:bookmarkStart w:id="89" w:name="_Toc101737533"/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1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ค้นหาจุดบริการ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6C6CE6CE" w14:textId="77777777" w:rsidR="004F0DFC" w:rsidRDefault="004F0DFC"/>
                          <w:p w14:paraId="28DF4DCB" w14:textId="77777777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2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จุด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1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ค้นหาจุดบริการ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19B84063" w14:textId="77777777" w:rsidR="00000000" w:rsidRDefault="00653843"/>
                          <w:p w14:paraId="4C8ACF0F" w14:textId="77777777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2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จุด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04365C07" w14:textId="77777777" w:rsidR="004F0DFC" w:rsidRDefault="004F0DFC"/>
                          <w:p w14:paraId="670585AE" w14:textId="34752966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EE33BC"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2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จุด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1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ค้นหาจุดบริการ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59E64DB5" w14:textId="77777777" w:rsidR="004F0DFC" w:rsidRDefault="004F0DFC"/>
                          <w:p w14:paraId="394CFE56" w14:textId="73400F5D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2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จุด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1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ระดับ 1 ของการค้นหาจุดบริการ</w:t>
                            </w:r>
                            <w:bookmarkEnd w:id="88"/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bookmarkEnd w:id="8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9A54E81" id="Text Box 100" o:spid="_x0000_s2032" type="#_x0000_t202" style="position:absolute;left:0;text-align:left;margin-left:35.7pt;margin-top:25.05pt;width:357.45pt;height:36pt;z-index:25189273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" stroked="f">
                <v:textbox inset="0,0,0,0">
                  <w:txbxContent>
                    <w:p w14:paraId="4BA0A1D3" w14:textId="4940E2E5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90" w:name="_Toc98082607"/>
                      <w:bookmarkStart w:id="91" w:name="_Toc101737533"/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1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ค้นหาจุดบริการ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6C6CE6CE" w14:textId="77777777" w:rsidR="004F0DFC" w:rsidRDefault="004F0DFC"/>
                    <w:p w14:paraId="28DF4DCB" w14:textId="77777777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2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จุด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1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ค้นหาจุดบริการ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19B84063" w14:textId="77777777" w:rsidR="00000000" w:rsidRDefault="00653843"/>
                    <w:p w14:paraId="4C8ACF0F" w14:textId="77777777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2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จุด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04365C07" w14:textId="77777777" w:rsidR="004F0DFC" w:rsidRDefault="004F0DFC"/>
                    <w:p w14:paraId="670585AE" w14:textId="34752966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EE33BC" w:rsidRPr="0031297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2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จุด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1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ค้นหาจุดบริการ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59E64DB5" w14:textId="77777777" w:rsidR="004F0DFC" w:rsidRDefault="004F0DFC"/>
                    <w:p w14:paraId="394CFE56" w14:textId="73400F5D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2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จุด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1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ระดับ 1 ของการค้นหาจุดบริการ</w:t>
                      </w:r>
                      <w:bookmarkEnd w:id="90"/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bookmarkEnd w:id="91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9E7779D" w14:textId="6243B60B" w:rsidR="00583DC5" w:rsidRDefault="00583DC5" w:rsidP="00A71CC0">
      <w:pPr>
        <w:pStyle w:val="BodyText"/>
        <w:rPr>
          <w:color w:val="000000" w:themeColor="text1"/>
        </w:rPr>
      </w:pPr>
    </w:p>
    <w:p w14:paraId="5E4143BC" w14:textId="4743FBA4" w:rsidR="0027137C" w:rsidRDefault="0027137C" w:rsidP="00A71CC0">
      <w:pPr>
        <w:pStyle w:val="BodyText"/>
        <w:rPr>
          <w:color w:val="000000" w:themeColor="text1"/>
        </w:rPr>
      </w:pPr>
    </w:p>
    <w:p w14:paraId="3D3E51A1" w14:textId="5FC83883" w:rsidR="0027137C" w:rsidRDefault="0027137C" w:rsidP="00A71CC0">
      <w:pPr>
        <w:pStyle w:val="BodyText"/>
        <w:rPr>
          <w:color w:val="000000" w:themeColor="text1"/>
        </w:rPr>
      </w:pPr>
    </w:p>
    <w:p w14:paraId="74862E63" w14:textId="0E3606AE" w:rsidR="00583DC5" w:rsidRDefault="00583DC5" w:rsidP="00B7574E">
      <w:pPr>
        <w:pStyle w:val="BodyText"/>
        <w:ind w:left="0"/>
        <w:jc w:val="center"/>
        <w:rPr>
          <w:color w:val="000000" w:themeColor="text1"/>
        </w:rPr>
      </w:pPr>
    </w:p>
    <w:p w14:paraId="49AB053F" w14:textId="117E74F7" w:rsidR="00770787" w:rsidRDefault="00770787" w:rsidP="00B7574E">
      <w:pPr>
        <w:pStyle w:val="BodyText"/>
        <w:ind w:left="0"/>
        <w:jc w:val="center"/>
        <w:rPr>
          <w:color w:val="000000" w:themeColor="text1"/>
          <w:lang w:bidi="th-TH"/>
        </w:rPr>
      </w:pPr>
    </w:p>
    <w:p w14:paraId="3D3567AD" w14:textId="68ED0645" w:rsidR="00583DC5" w:rsidRPr="00312971" w:rsidRDefault="00583DC5" w:rsidP="00583DC5">
      <w:pPr>
        <w:pStyle w:val="BodyText"/>
        <w:ind w:left="0"/>
        <w:rPr>
          <w:color w:val="000000" w:themeColor="text1"/>
          <w:lang w:bidi="th-TH"/>
        </w:rPr>
      </w:pPr>
    </w:p>
    <w:p w14:paraId="0E5AC175" w14:textId="681665F2" w:rsidR="00583DC5" w:rsidRPr="00312971" w:rsidRDefault="00FD250D" w:rsidP="00583DC5">
      <w:pPr>
        <w:pStyle w:val="BodyText"/>
        <w:ind w:left="0"/>
        <w:rPr>
          <w:color w:val="000000" w:themeColor="text1"/>
          <w:lang w:bidi="th-TH"/>
        </w:rPr>
      </w:pPr>
      <w:r w:rsidRPr="00FD250D">
        <w:rPr>
          <w:noProof/>
          <w:color w:val="000000" w:themeColor="text1"/>
          <w:lang w:bidi="th-TH"/>
        </w:rPr>
        <w:lastRenderedPageBreak/>
        <w:drawing>
          <wp:anchor distT="0" distB="0" distL="114300" distR="114300" simplePos="0" relativeHeight="252319744" behindDoc="0" locked="0" layoutInCell="1" allowOverlap="1" wp14:anchorId="455C2955" wp14:editId="3E51EFCC">
            <wp:simplePos x="0" y="0"/>
            <wp:positionH relativeFrom="margin">
              <wp:align>center</wp:align>
            </wp:positionH>
            <wp:positionV relativeFrom="paragraph">
              <wp:posOffset>3442</wp:posOffset>
            </wp:positionV>
            <wp:extent cx="3170903" cy="1273670"/>
            <wp:effectExtent l="0" t="0" r="0" b="3175"/>
            <wp:wrapNone/>
            <wp:docPr id="2963" name="Picture 29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 rotWithShape="1"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13" r="22203" b="22655"/>
                    <a:stretch/>
                  </pic:blipFill>
                  <pic:spPr bwMode="auto">
                    <a:xfrm>
                      <a:off x="0" y="0"/>
                      <a:ext cx="3170903" cy="127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8B3CF94" w14:textId="60BF9565" w:rsidR="00583DC5" w:rsidRDefault="00583DC5" w:rsidP="00583DC5">
      <w:pPr>
        <w:pStyle w:val="BodyText"/>
        <w:ind w:left="0"/>
        <w:rPr>
          <w:color w:val="000000" w:themeColor="text1"/>
          <w:lang w:bidi="th-TH"/>
        </w:rPr>
      </w:pPr>
    </w:p>
    <w:p w14:paraId="30D31E81" w14:textId="5D10B8F9" w:rsidR="0027137C" w:rsidRDefault="0027137C" w:rsidP="00583DC5">
      <w:pPr>
        <w:pStyle w:val="BodyText"/>
        <w:ind w:left="0"/>
        <w:rPr>
          <w:color w:val="000000" w:themeColor="text1"/>
          <w:lang w:bidi="th-TH"/>
        </w:rPr>
      </w:pPr>
    </w:p>
    <w:p w14:paraId="6595219D" w14:textId="2537793A" w:rsidR="00770787" w:rsidRDefault="00770787" w:rsidP="00583DC5">
      <w:pPr>
        <w:pStyle w:val="BodyText"/>
        <w:ind w:left="0"/>
        <w:rPr>
          <w:color w:val="000000" w:themeColor="text1"/>
          <w:lang w:bidi="th-TH"/>
        </w:rPr>
      </w:pPr>
    </w:p>
    <w:p w14:paraId="5C325CD7" w14:textId="47243101" w:rsidR="00770787" w:rsidRDefault="00770787" w:rsidP="00583DC5">
      <w:pPr>
        <w:pStyle w:val="BodyText"/>
        <w:ind w:left="0"/>
        <w:rPr>
          <w:color w:val="000000" w:themeColor="text1"/>
          <w:lang w:bidi="th-TH"/>
        </w:rPr>
      </w:pPr>
    </w:p>
    <w:p w14:paraId="2B1C66CB" w14:textId="52E724C1" w:rsidR="009B313D" w:rsidRDefault="00FD250D" w:rsidP="00583DC5">
      <w:pPr>
        <w:pStyle w:val="BodyText"/>
        <w:ind w:left="0"/>
        <w:rPr>
          <w:color w:val="000000" w:themeColor="text1"/>
          <w:lang w:bidi="th-TH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7FB0DA66" wp14:editId="0879ED96">
                <wp:simplePos x="0" y="0"/>
                <wp:positionH relativeFrom="margin">
                  <wp:align>center</wp:align>
                </wp:positionH>
                <wp:positionV relativeFrom="paragraph">
                  <wp:posOffset>3339</wp:posOffset>
                </wp:positionV>
                <wp:extent cx="3407343" cy="320040"/>
                <wp:effectExtent l="0" t="0" r="3175" b="3810"/>
                <wp:wrapNone/>
                <wp:docPr id="101" name="Text Box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07343" cy="3200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6FE8185" w14:textId="1BE576F6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92" w:name="_Toc98082608"/>
                            <w:bookmarkStart w:id="93" w:name="_Toc101737534"/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2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จุด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3CBB847D" w14:textId="77777777" w:rsidR="004F0DFC" w:rsidRDefault="004F0DFC"/>
                          <w:p w14:paraId="00D67998" w14:textId="77777777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EE33BC"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2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จุด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3F0368F4" w14:textId="77777777" w:rsidR="00000000" w:rsidRDefault="00653843"/>
                          <w:p w14:paraId="00DE1CFB" w14:textId="77777777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EE33BC"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640A7AEF" w14:textId="77777777" w:rsidR="004F0DFC" w:rsidRDefault="004F0DFC"/>
                          <w:p w14:paraId="6635C76D" w14:textId="011B140C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EE33BC"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2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จุด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38308274" w14:textId="77777777" w:rsidR="004F0DFC" w:rsidRDefault="004F0DFC"/>
                          <w:p w14:paraId="44796F13" w14:textId="38097E86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eastAsia="Times New Roman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EE33BC"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5776E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2</w:t>
                            </w:r>
                            <w:r w:rsidR="0095375A" w:rsidRPr="005776E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eastAsia="Times New Roman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lang w:bidi="ar-SA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</w:t>
                            </w:r>
                            <w:bookmarkEnd w:id="92"/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จุด</w:t>
                            </w:r>
                            <w:r w:rsidR="00DE172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bookmarkEnd w:id="9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DA66" id="Text Box 101" o:spid="_x0000_s2033" type="#_x0000_t202" style="position:absolute;margin-left:0;margin-top:.25pt;width:268.3pt;height:25.2pt;z-index:2518947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" stroked="f">
                <v:textbox inset="0,0,0,0">
                  <w:txbxContent>
                    <w:p w14:paraId="16FE8185" w14:textId="1BE576F6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94" w:name="_Toc98082608"/>
                      <w:bookmarkStart w:id="95" w:name="_Toc101737534"/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2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จุด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3CBB847D" w14:textId="77777777" w:rsidR="004F0DFC" w:rsidRDefault="004F0DFC"/>
                    <w:p w14:paraId="00D67998" w14:textId="77777777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EE33BC" w:rsidRPr="0031297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2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จุด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3F0368F4" w14:textId="77777777" w:rsidR="00000000" w:rsidRDefault="00653843"/>
                    <w:p w14:paraId="00DE1CFB" w14:textId="77777777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EE33BC" w:rsidRPr="0031297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640A7AEF" w14:textId="77777777" w:rsidR="004F0DFC" w:rsidRDefault="004F0DFC"/>
                    <w:p w14:paraId="6635C76D" w14:textId="011B140C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EE33BC" w:rsidRPr="0031297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2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จุด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38308274" w14:textId="77777777" w:rsidR="004F0DFC" w:rsidRDefault="004F0DFC"/>
                    <w:p w14:paraId="44796F13" w14:textId="38097E86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eastAsia="Times New Roman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EE33BC" w:rsidRPr="0031297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5776EB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2</w:t>
                      </w:r>
                      <w:r w:rsidR="0095375A" w:rsidRPr="005776EB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eastAsia="Times New Roman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lang w:bidi="ar-SA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</w:t>
                      </w:r>
                      <w:bookmarkEnd w:id="94"/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จุด</w:t>
                      </w:r>
                      <w:r w:rsidR="00DE172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bookmarkEnd w:id="95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1674BDA" w14:textId="6EDDED57" w:rsidR="00583DC5" w:rsidRPr="00312971" w:rsidRDefault="00583DC5" w:rsidP="00B7574E">
      <w:pPr>
        <w:pStyle w:val="BodyText"/>
        <w:ind w:left="0"/>
        <w:rPr>
          <w:color w:val="000000" w:themeColor="text1"/>
          <w:lang w:bidi="th-TH"/>
        </w:rPr>
      </w:pPr>
    </w:p>
    <w:p w14:paraId="044334BC" w14:textId="214AB3D1" w:rsidR="00583DC5" w:rsidRPr="00312971" w:rsidRDefault="00583DC5" w:rsidP="00A71CC0">
      <w:pPr>
        <w:pStyle w:val="BodyText"/>
        <w:rPr>
          <w:color w:val="000000" w:themeColor="text1"/>
          <w:lang w:bidi="th-TH"/>
        </w:rPr>
      </w:pPr>
    </w:p>
    <w:p w14:paraId="49E11026" w14:textId="5A35569F" w:rsidR="00583DC5" w:rsidRPr="00312971" w:rsidRDefault="00583DC5" w:rsidP="00A71CC0">
      <w:pPr>
        <w:pStyle w:val="BodyText"/>
        <w:rPr>
          <w:color w:val="000000" w:themeColor="text1"/>
          <w:lang w:bidi="th-TH"/>
        </w:rPr>
      </w:pPr>
    </w:p>
    <w:p w14:paraId="4B490347" w14:textId="134010DB" w:rsidR="00583DC5" w:rsidRDefault="00583DC5" w:rsidP="00A71CC0">
      <w:pPr>
        <w:pStyle w:val="BodyText"/>
        <w:rPr>
          <w:color w:val="000000" w:themeColor="text1"/>
          <w:lang w:bidi="th-TH"/>
        </w:rPr>
      </w:pPr>
    </w:p>
    <w:p w14:paraId="206A7414" w14:textId="2EF3E02F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5CEC3866" w14:textId="6D3C8C46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46DE56DC" w14:textId="5AB71275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3C4BF8DB" w14:textId="4996C80B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388529B6" w14:textId="679DEB2E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3054292A" w14:textId="27BC07DA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7385F6A1" w14:textId="755386C8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20669015" w14:textId="19B23EFD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66271CB7" w14:textId="05858A27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6F119C55" w14:textId="11A7627E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5D7A27C1" w14:textId="325408DB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5CE4890E" w14:textId="466AD393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0B43810D" w14:textId="62C3E113" w:rsidR="0027137C" w:rsidRDefault="0027137C" w:rsidP="00A71CC0">
      <w:pPr>
        <w:pStyle w:val="BodyText"/>
        <w:rPr>
          <w:color w:val="000000" w:themeColor="text1"/>
          <w:lang w:bidi="th-TH"/>
        </w:rPr>
      </w:pPr>
    </w:p>
    <w:p w14:paraId="0F9E7943" w14:textId="4D9EAD45" w:rsidR="00ED0D5C" w:rsidRDefault="00ED0D5C" w:rsidP="00A71CC0">
      <w:pPr>
        <w:pStyle w:val="BodyText"/>
        <w:rPr>
          <w:color w:val="000000" w:themeColor="text1"/>
          <w:lang w:bidi="th-TH"/>
        </w:rPr>
      </w:pPr>
    </w:p>
    <w:p w14:paraId="2679546B" w14:textId="2D9D5AF4" w:rsidR="0027137C" w:rsidRDefault="0027137C" w:rsidP="00D10007">
      <w:pPr>
        <w:pStyle w:val="BodyText"/>
        <w:ind w:left="0"/>
        <w:rPr>
          <w:color w:val="000000" w:themeColor="text1"/>
          <w:lang w:bidi="th-TH"/>
        </w:rPr>
      </w:pPr>
    </w:p>
    <w:p w14:paraId="2D857ED3" w14:textId="744E9BE2" w:rsidR="0027137C" w:rsidRPr="00312971" w:rsidRDefault="00167523" w:rsidP="00A71CC0">
      <w:pPr>
        <w:pStyle w:val="BodyText"/>
        <w:rPr>
          <w:color w:val="000000" w:themeColor="text1"/>
          <w:lang w:bidi="th-TH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2122112" behindDoc="0" locked="0" layoutInCell="1" allowOverlap="1" wp14:anchorId="629BB95F" wp14:editId="53DFC682">
            <wp:simplePos x="0" y="0"/>
            <wp:positionH relativeFrom="margin">
              <wp:align>center</wp:align>
            </wp:positionH>
            <wp:positionV relativeFrom="paragraph">
              <wp:posOffset>11430</wp:posOffset>
            </wp:positionV>
            <wp:extent cx="2331621" cy="4739582"/>
            <wp:effectExtent l="0" t="0" r="0" b="4445"/>
            <wp:wrapNone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621" cy="4739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342588A" w14:textId="7136C26A" w:rsidR="009C4352" w:rsidRPr="00312971" w:rsidRDefault="009C4352" w:rsidP="005A1F01">
      <w:pPr>
        <w:rPr>
          <w:color w:val="000000" w:themeColor="text1"/>
        </w:rPr>
      </w:pPr>
    </w:p>
    <w:p w14:paraId="734B69CA" w14:textId="1EFBED68" w:rsidR="009C4352" w:rsidRPr="00312971" w:rsidRDefault="009C4352" w:rsidP="009C4352">
      <w:pPr>
        <w:rPr>
          <w:color w:val="000000" w:themeColor="text1"/>
        </w:rPr>
      </w:pPr>
    </w:p>
    <w:p w14:paraId="2F266B69" w14:textId="6A98B616" w:rsidR="009C4352" w:rsidRPr="00312971" w:rsidRDefault="009C4352" w:rsidP="009C4352">
      <w:pPr>
        <w:jc w:val="center"/>
        <w:rPr>
          <w:color w:val="000000" w:themeColor="text1"/>
        </w:rPr>
      </w:pPr>
    </w:p>
    <w:p w14:paraId="6FF36CE4" w14:textId="60C7FE14" w:rsidR="009C4352" w:rsidRPr="00312971" w:rsidRDefault="009C4352" w:rsidP="009C4352">
      <w:pPr>
        <w:jc w:val="center"/>
        <w:rPr>
          <w:color w:val="000000" w:themeColor="text1"/>
        </w:rPr>
      </w:pPr>
    </w:p>
    <w:p w14:paraId="68A5472F" w14:textId="224279C5" w:rsidR="009C4352" w:rsidRPr="00312971" w:rsidRDefault="009C4352" w:rsidP="009C4352">
      <w:pPr>
        <w:jc w:val="center"/>
        <w:rPr>
          <w:color w:val="000000" w:themeColor="text1"/>
        </w:rPr>
      </w:pPr>
    </w:p>
    <w:p w14:paraId="27A8C6B1" w14:textId="31545C2C" w:rsidR="009C4352" w:rsidRPr="00312971" w:rsidRDefault="009C4352" w:rsidP="009C4352">
      <w:pPr>
        <w:jc w:val="center"/>
        <w:rPr>
          <w:color w:val="000000" w:themeColor="text1"/>
        </w:rPr>
      </w:pPr>
    </w:p>
    <w:p w14:paraId="10DB4E5E" w14:textId="1AE7F881" w:rsidR="009C4352" w:rsidRPr="00312971" w:rsidRDefault="009C4352" w:rsidP="009C4352">
      <w:pPr>
        <w:jc w:val="center"/>
        <w:rPr>
          <w:color w:val="000000" w:themeColor="text1"/>
        </w:rPr>
      </w:pPr>
    </w:p>
    <w:p w14:paraId="485A2C5D" w14:textId="2A300677" w:rsidR="009C4352" w:rsidRPr="00312971" w:rsidRDefault="009C4352" w:rsidP="009C4352">
      <w:pPr>
        <w:jc w:val="center"/>
        <w:rPr>
          <w:color w:val="000000" w:themeColor="text1"/>
        </w:rPr>
      </w:pPr>
    </w:p>
    <w:p w14:paraId="4664B8D0" w14:textId="215FA34E" w:rsidR="009C4352" w:rsidRPr="00312971" w:rsidRDefault="009C4352" w:rsidP="009C4352">
      <w:pPr>
        <w:jc w:val="center"/>
        <w:rPr>
          <w:color w:val="000000" w:themeColor="text1"/>
        </w:rPr>
      </w:pPr>
    </w:p>
    <w:p w14:paraId="2112D2EA" w14:textId="1DC7321D" w:rsidR="009C4352" w:rsidRPr="00312971" w:rsidRDefault="009C4352" w:rsidP="009C4352">
      <w:pPr>
        <w:jc w:val="center"/>
        <w:rPr>
          <w:color w:val="000000" w:themeColor="text1"/>
        </w:rPr>
      </w:pPr>
    </w:p>
    <w:p w14:paraId="6A321C31" w14:textId="5976250E" w:rsidR="009C4352" w:rsidRPr="00312971" w:rsidRDefault="009C4352" w:rsidP="009C4352">
      <w:pPr>
        <w:jc w:val="center"/>
        <w:rPr>
          <w:color w:val="000000" w:themeColor="text1"/>
        </w:rPr>
      </w:pPr>
    </w:p>
    <w:p w14:paraId="1F70850E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3AAD2A3A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2039B921" w14:textId="66F25FD6" w:rsidR="009C4352" w:rsidRPr="00312971" w:rsidRDefault="009C4352" w:rsidP="009C4352">
      <w:pPr>
        <w:jc w:val="center"/>
        <w:rPr>
          <w:color w:val="000000" w:themeColor="text1"/>
          <w:cs/>
        </w:rPr>
      </w:pPr>
    </w:p>
    <w:p w14:paraId="617FFA75" w14:textId="376B663A" w:rsidR="009C4352" w:rsidRPr="00312971" w:rsidRDefault="009C4352" w:rsidP="009C4352">
      <w:pPr>
        <w:jc w:val="center"/>
        <w:rPr>
          <w:color w:val="000000" w:themeColor="text1"/>
        </w:rPr>
      </w:pPr>
    </w:p>
    <w:p w14:paraId="05B841AF" w14:textId="5D9A0686" w:rsidR="009C4352" w:rsidRPr="00312971" w:rsidRDefault="009C4352" w:rsidP="009C4352">
      <w:pPr>
        <w:jc w:val="center"/>
        <w:rPr>
          <w:color w:val="000000" w:themeColor="text1"/>
        </w:rPr>
      </w:pPr>
    </w:p>
    <w:p w14:paraId="08BC8EA0" w14:textId="62C38BA5" w:rsidR="009C4352" w:rsidRPr="00312971" w:rsidRDefault="00DE62AC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12EE6376" wp14:editId="02D11EEC">
                <wp:simplePos x="0" y="0"/>
                <wp:positionH relativeFrom="margin">
                  <wp:align>center</wp:align>
                </wp:positionH>
                <wp:positionV relativeFrom="paragraph">
                  <wp:posOffset>292100</wp:posOffset>
                </wp:positionV>
                <wp:extent cx="2385060" cy="457200"/>
                <wp:effectExtent l="0" t="0" r="0" b="0"/>
                <wp:wrapNone/>
                <wp:docPr id="102" name="Text Box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8506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ED2CD62" w14:textId="0EBD21A8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96" w:name="_Toc98082609"/>
                            <w:bookmarkStart w:id="97" w:name="_Toc101737535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EE33BC"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781E20DC" w14:textId="77777777" w:rsidR="004F0DFC" w:rsidRDefault="004F0DFC"/>
                          <w:p w14:paraId="36DF864B" w14:textId="77777777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EE33BC"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382FB427" w14:textId="77777777" w:rsidR="00000000" w:rsidRDefault="00653843"/>
                          <w:p w14:paraId="01920E8D" w14:textId="191F0BE5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EE33BC"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5B44D6D7" w14:textId="77777777" w:rsidR="004F0DFC" w:rsidRDefault="004F0DFC"/>
                          <w:p w14:paraId="539DC203" w14:textId="7AF2E8F8" w:rsidR="00583DC5" w:rsidRPr="00312971" w:rsidRDefault="00583DC5" w:rsidP="00583DC5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EE33BC" w:rsidRPr="0031297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Seach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bookmarkEnd w:id="96"/>
                            <w:bookmarkEnd w:id="9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2EE6376" id="Text Box 102" o:spid="_x0000_s2034" type="#_x0000_t202" style="position:absolute;left:0;text-align:left;margin-left:0;margin-top:23pt;width:187.8pt;height:36pt;z-index:25189683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" stroked="f">
                <v:textbox inset="0,0,0,0">
                  <w:txbxContent>
                    <w:p w14:paraId="7ED2CD62" w14:textId="0EBD21A8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98" w:name="_Toc98082609"/>
                      <w:bookmarkStart w:id="99" w:name="_Toc101737535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EE33BC" w:rsidRPr="0031297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781E20DC" w14:textId="77777777" w:rsidR="004F0DFC" w:rsidRDefault="004F0DFC"/>
                    <w:p w14:paraId="36DF864B" w14:textId="77777777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EE33BC" w:rsidRPr="0031297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382FB427" w14:textId="77777777" w:rsidR="00000000" w:rsidRDefault="00653843"/>
                    <w:p w14:paraId="01920E8D" w14:textId="191F0BE5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EE33BC" w:rsidRPr="0031297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5B44D6D7" w14:textId="77777777" w:rsidR="004F0DFC" w:rsidRDefault="004F0DFC"/>
                    <w:p w14:paraId="539DC203" w14:textId="7AF2E8F8" w:rsidR="00583DC5" w:rsidRPr="00312971" w:rsidRDefault="00583DC5" w:rsidP="00583DC5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EE33BC" w:rsidRPr="0031297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Seach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bookmarkEnd w:id="98"/>
                      <w:bookmarkEnd w:id="99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69F5564" w14:textId="7FA11C31" w:rsidR="009C4352" w:rsidRPr="00312971" w:rsidRDefault="009C4352" w:rsidP="009C4352">
      <w:pPr>
        <w:rPr>
          <w:color w:val="000000" w:themeColor="text1"/>
        </w:rPr>
      </w:pPr>
    </w:p>
    <w:p w14:paraId="1575A24E" w14:textId="1FABC36A" w:rsidR="009C4352" w:rsidRPr="00312971" w:rsidRDefault="009C4352" w:rsidP="009C4352">
      <w:pPr>
        <w:jc w:val="center"/>
        <w:rPr>
          <w:color w:val="000000" w:themeColor="text1"/>
        </w:rPr>
      </w:pPr>
    </w:p>
    <w:p w14:paraId="5CE04A06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2384B128" w14:textId="2802E78B" w:rsidR="009C4352" w:rsidRPr="00312971" w:rsidRDefault="009C4352" w:rsidP="009C4352">
      <w:pPr>
        <w:jc w:val="center"/>
        <w:rPr>
          <w:color w:val="000000" w:themeColor="text1"/>
        </w:rPr>
      </w:pPr>
    </w:p>
    <w:p w14:paraId="12797778" w14:textId="58E9045E" w:rsidR="00102877" w:rsidRPr="00312971" w:rsidRDefault="00102877" w:rsidP="009C4352">
      <w:pPr>
        <w:jc w:val="center"/>
        <w:rPr>
          <w:color w:val="000000" w:themeColor="text1"/>
        </w:rPr>
      </w:pPr>
    </w:p>
    <w:p w14:paraId="7E5978D0" w14:textId="00669B80" w:rsidR="00102877" w:rsidRDefault="00102877" w:rsidP="009C4352">
      <w:pPr>
        <w:jc w:val="center"/>
        <w:rPr>
          <w:color w:val="000000" w:themeColor="text1"/>
        </w:rPr>
      </w:pPr>
    </w:p>
    <w:p w14:paraId="27539BD5" w14:textId="19F1B878" w:rsidR="00102877" w:rsidRDefault="00102877" w:rsidP="00D10007">
      <w:pPr>
        <w:rPr>
          <w:color w:val="000000" w:themeColor="text1"/>
        </w:rPr>
      </w:pPr>
    </w:p>
    <w:p w14:paraId="693E9C7F" w14:textId="63A9A444" w:rsidR="0017163D" w:rsidRDefault="0017163D" w:rsidP="00D10007">
      <w:pPr>
        <w:rPr>
          <w:color w:val="000000" w:themeColor="text1"/>
        </w:rPr>
      </w:pPr>
    </w:p>
    <w:p w14:paraId="7E0FBB76" w14:textId="3C979A40" w:rsidR="00D117B3" w:rsidRDefault="00D117B3" w:rsidP="00D10007">
      <w:pPr>
        <w:rPr>
          <w:color w:val="000000" w:themeColor="text1"/>
        </w:rPr>
      </w:pPr>
    </w:p>
    <w:p w14:paraId="1F0550CF" w14:textId="77777777" w:rsidR="00D117B3" w:rsidRPr="00312971" w:rsidRDefault="00D117B3" w:rsidP="00D10007">
      <w:pPr>
        <w:rPr>
          <w:color w:val="000000" w:themeColor="text1"/>
        </w:rPr>
      </w:pPr>
    </w:p>
    <w:p w14:paraId="129FA31A" w14:textId="3512747C" w:rsidR="00A71CC0" w:rsidRPr="003477EC" w:rsidRDefault="004667A4" w:rsidP="003477EC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</w:rPr>
        <w:lastRenderedPageBreak/>
        <mc:AlternateContent>
          <mc:Choice Requires="wpc">
            <w:drawing>
              <wp:anchor distT="0" distB="0" distL="114300" distR="114300" simplePos="0" relativeHeight="251746304" behindDoc="0" locked="0" layoutInCell="1" allowOverlap="1" wp14:anchorId="4A69F0D9" wp14:editId="189096A2">
                <wp:simplePos x="0" y="0"/>
                <wp:positionH relativeFrom="margin">
                  <wp:posOffset>1789235</wp:posOffset>
                </wp:positionH>
                <wp:positionV relativeFrom="paragraph">
                  <wp:posOffset>263525</wp:posOffset>
                </wp:positionV>
                <wp:extent cx="6569746" cy="5514975"/>
                <wp:effectExtent l="0" t="0" r="2540" b="0"/>
                <wp:wrapNone/>
                <wp:docPr id="14373" name="Canvas 143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257" name="Rectangle 551"/>
                        <wps:cNvSpPr>
                          <a:spLocks noChangeArrowheads="1"/>
                        </wps:cNvSpPr>
                        <wps:spPr bwMode="auto">
                          <a:xfrm>
                            <a:off x="35997" y="580390"/>
                            <a:ext cx="266700" cy="2787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45DA3C" w14:textId="35DA81D0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User</w:t>
                              </w:r>
                            </w:p>
                            <w:p w14:paraId="5FD1F780" w14:textId="77777777" w:rsidR="004F0DFC" w:rsidRDefault="004F0DFC"/>
                            <w:p w14:paraId="1510E330" w14:textId="7777777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User</w:t>
                              </w:r>
                            </w:p>
                            <w:p w14:paraId="43E85B50" w14:textId="77777777" w:rsidR="00000000" w:rsidRDefault="00653843"/>
                            <w:p w14:paraId="2479053A" w14:textId="4403F2B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User</w:t>
                              </w:r>
                            </w:p>
                            <w:p w14:paraId="51CA3F36" w14:textId="77777777" w:rsidR="004F0DFC" w:rsidRDefault="004F0DFC"/>
                            <w:p w14:paraId="3B6F2288" w14:textId="56E7DCD9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58" name="Line 552"/>
                        <wps:cNvCnPr>
                          <a:cxnSpLocks noChangeShapeType="1"/>
                        </wps:cNvCnPr>
                        <wps:spPr bwMode="auto">
                          <a:xfrm>
                            <a:off x="154745" y="770021"/>
                            <a:ext cx="0" cy="439695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264" name="Group 562"/>
                        <wpg:cNvGrpSpPr>
                          <a:grpSpLocks/>
                        </wpg:cNvGrpSpPr>
                        <wpg:grpSpPr bwMode="auto">
                          <a:xfrm>
                            <a:off x="87435" y="266222"/>
                            <a:ext cx="173990" cy="280035"/>
                            <a:chOff x="319" y="247"/>
                            <a:chExt cx="274" cy="441"/>
                          </a:xfrm>
                        </wpg:grpSpPr>
                        <wps:wsp>
                          <wps:cNvPr id="14265" name="Oval 558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" y="247"/>
                              <a:ext cx="125" cy="14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66" name="Line 5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6" y="391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67" name="Line 5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7" y="430"/>
                              <a:ext cx="19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68" name="Freeform 561"/>
                          <wps:cNvSpPr>
                            <a:spLocks/>
                          </wps:cNvSpPr>
                          <wps:spPr bwMode="auto">
                            <a:xfrm>
                              <a:off x="319" y="528"/>
                              <a:ext cx="274" cy="160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270" name="Rectangle 564"/>
                        <wps:cNvSpPr>
                          <a:spLocks noChangeArrowheads="1"/>
                        </wps:cNvSpPr>
                        <wps:spPr bwMode="auto">
                          <a:xfrm>
                            <a:off x="124900" y="1037590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71" name="Rectangle 565"/>
                        <wps:cNvSpPr>
                          <a:spLocks noChangeArrowheads="1"/>
                        </wps:cNvSpPr>
                        <wps:spPr bwMode="auto">
                          <a:xfrm>
                            <a:off x="124900" y="1456055"/>
                            <a:ext cx="53340" cy="2038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72" name="Rectangle 566"/>
                        <wps:cNvSpPr>
                          <a:spLocks noChangeArrowheads="1"/>
                        </wps:cNvSpPr>
                        <wps:spPr bwMode="auto">
                          <a:xfrm>
                            <a:off x="124900" y="1037590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73" name="Rectangle 567"/>
                        <wps:cNvSpPr>
                          <a:spLocks noChangeArrowheads="1"/>
                        </wps:cNvSpPr>
                        <wps:spPr bwMode="auto">
                          <a:xfrm>
                            <a:off x="124900" y="1456055"/>
                            <a:ext cx="53340" cy="2038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74" name="Rectangle 568"/>
                        <wps:cNvSpPr>
                          <a:spLocks noChangeArrowheads="1"/>
                        </wps:cNvSpPr>
                        <wps:spPr bwMode="auto">
                          <a:xfrm>
                            <a:off x="790801" y="605787"/>
                            <a:ext cx="865505" cy="284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2CCBBD" w14:textId="27569A1A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NewsPage</w:t>
                              </w:r>
                              <w:proofErr w:type="spellEnd"/>
                            </w:p>
                            <w:p w14:paraId="1890FDC9" w14:textId="77777777" w:rsidR="004F0DFC" w:rsidRDefault="004F0DFC"/>
                            <w:p w14:paraId="0D64BFB2" w14:textId="7777777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NewsPage</w:t>
                              </w:r>
                              <w:proofErr w:type="spellEnd"/>
                            </w:p>
                            <w:p w14:paraId="6D1AC190" w14:textId="77777777" w:rsidR="00000000" w:rsidRDefault="00653843"/>
                            <w:p w14:paraId="4CCA599E" w14:textId="3680B07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NewsPage</w:t>
                              </w:r>
                              <w:proofErr w:type="spellEnd"/>
                            </w:p>
                            <w:p w14:paraId="09DCE143" w14:textId="77777777" w:rsidR="004F0DFC" w:rsidRDefault="004F0DFC"/>
                            <w:p w14:paraId="3C97A00C" w14:textId="79BA792A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75" name="Line 569"/>
                        <wps:cNvCnPr>
                          <a:cxnSpLocks noChangeShapeType="1"/>
                        </wps:cNvCnPr>
                        <wps:spPr bwMode="auto">
                          <a:xfrm>
                            <a:off x="1213290" y="789934"/>
                            <a:ext cx="0" cy="43770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280" name="Group 577"/>
                        <wpg:cNvGrpSpPr>
                          <a:grpSpLocks/>
                        </wpg:cNvGrpSpPr>
                        <wpg:grpSpPr bwMode="auto">
                          <a:xfrm>
                            <a:off x="939243" y="227044"/>
                            <a:ext cx="437515" cy="331470"/>
                            <a:chOff x="1815" y="325"/>
                            <a:chExt cx="689" cy="522"/>
                          </a:xfrm>
                        </wpg:grpSpPr>
                        <wps:wsp>
                          <wps:cNvPr id="14281" name="Oval 574"/>
                          <wps:cNvSpPr>
                            <a:spLocks noChangeArrowheads="1"/>
                          </wps:cNvSpPr>
                          <wps:spPr bwMode="auto">
                            <a:xfrm>
                              <a:off x="2044" y="325"/>
                              <a:ext cx="460" cy="522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282" name="Line 5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15" y="448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83" name="Line 5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16" y="587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285" name="Rectangle 579"/>
                        <wps:cNvSpPr>
                          <a:spLocks noChangeArrowheads="1"/>
                        </wps:cNvSpPr>
                        <wps:spPr bwMode="auto">
                          <a:xfrm>
                            <a:off x="1184080" y="1037590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86" name="Rectangle 580"/>
                        <wps:cNvSpPr>
                          <a:spLocks noChangeArrowheads="1"/>
                        </wps:cNvSpPr>
                        <wps:spPr bwMode="auto">
                          <a:xfrm>
                            <a:off x="1184080" y="1456055"/>
                            <a:ext cx="53340" cy="5099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87" name="Rectangle 581"/>
                        <wps:cNvSpPr>
                          <a:spLocks noChangeArrowheads="1"/>
                        </wps:cNvSpPr>
                        <wps:spPr bwMode="auto">
                          <a:xfrm>
                            <a:off x="1184080" y="2249678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88" name="Rectangle 582"/>
                        <wps:cNvSpPr>
                          <a:spLocks noChangeArrowheads="1"/>
                        </wps:cNvSpPr>
                        <wps:spPr bwMode="auto">
                          <a:xfrm>
                            <a:off x="1184080" y="3916251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90" name="Rectangle 584"/>
                        <wps:cNvSpPr>
                          <a:spLocks noChangeArrowheads="1"/>
                        </wps:cNvSpPr>
                        <wps:spPr bwMode="auto">
                          <a:xfrm>
                            <a:off x="1184080" y="4775838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91" name="Rectangle 585"/>
                        <wps:cNvSpPr>
                          <a:spLocks noChangeArrowheads="1"/>
                        </wps:cNvSpPr>
                        <wps:spPr bwMode="auto">
                          <a:xfrm>
                            <a:off x="1184080" y="1037590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92" name="Rectangle 586"/>
                        <wps:cNvSpPr>
                          <a:spLocks noChangeArrowheads="1"/>
                        </wps:cNvSpPr>
                        <wps:spPr bwMode="auto">
                          <a:xfrm>
                            <a:off x="1184080" y="1456055"/>
                            <a:ext cx="53340" cy="5099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93" name="Rectangle 587"/>
                        <wps:cNvSpPr>
                          <a:spLocks noChangeArrowheads="1"/>
                        </wps:cNvSpPr>
                        <wps:spPr bwMode="auto">
                          <a:xfrm>
                            <a:off x="1184080" y="2249678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94" name="Rectangle 588"/>
                        <wps:cNvSpPr>
                          <a:spLocks noChangeArrowheads="1"/>
                        </wps:cNvSpPr>
                        <wps:spPr bwMode="auto">
                          <a:xfrm>
                            <a:off x="1184080" y="3916251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96" name="Rectangle 590"/>
                        <wps:cNvSpPr>
                          <a:spLocks noChangeArrowheads="1"/>
                        </wps:cNvSpPr>
                        <wps:spPr bwMode="auto">
                          <a:xfrm>
                            <a:off x="1184080" y="4775838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97" name="Rectangle 591"/>
                        <wps:cNvSpPr>
                          <a:spLocks noChangeArrowheads="1"/>
                        </wps:cNvSpPr>
                        <wps:spPr bwMode="auto">
                          <a:xfrm>
                            <a:off x="1966163" y="600964"/>
                            <a:ext cx="1068705" cy="2397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383CD0" w14:textId="1CF83CE9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NewsController</w:t>
                              </w:r>
                              <w:proofErr w:type="spellEnd"/>
                            </w:p>
                            <w:p w14:paraId="2381E123" w14:textId="77777777" w:rsidR="004F0DFC" w:rsidRDefault="004F0DFC"/>
                            <w:p w14:paraId="48A6D2EE" w14:textId="7777777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NewsController</w:t>
                              </w:r>
                              <w:proofErr w:type="spellEnd"/>
                            </w:p>
                            <w:p w14:paraId="42F6DEC9" w14:textId="77777777" w:rsidR="00000000" w:rsidRDefault="00653843"/>
                            <w:p w14:paraId="434E84E5" w14:textId="13CD9532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NewsController</w:t>
                              </w:r>
                              <w:proofErr w:type="spellEnd"/>
                            </w:p>
                            <w:p w14:paraId="364D13F1" w14:textId="77777777" w:rsidR="004F0DFC" w:rsidRDefault="004F0DFC"/>
                            <w:p w14:paraId="6F81BDB6" w14:textId="4602DAB8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SearchNew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298" name="Line 592"/>
                        <wps:cNvCnPr>
                          <a:cxnSpLocks noChangeShapeType="1"/>
                        </wps:cNvCnPr>
                        <wps:spPr bwMode="auto">
                          <a:xfrm>
                            <a:off x="2468050" y="810892"/>
                            <a:ext cx="0" cy="435610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303" name="Group 600"/>
                        <wpg:cNvGrpSpPr>
                          <a:grpSpLocks/>
                        </wpg:cNvGrpSpPr>
                        <wpg:grpSpPr bwMode="auto">
                          <a:xfrm>
                            <a:off x="2327645" y="208398"/>
                            <a:ext cx="291465" cy="356235"/>
                            <a:chOff x="3905" y="211"/>
                            <a:chExt cx="459" cy="561"/>
                          </a:xfrm>
                        </wpg:grpSpPr>
                        <wps:wsp>
                          <wps:cNvPr id="14304" name="Oval 597"/>
                          <wps:cNvSpPr>
                            <a:spLocks noChangeArrowheads="1"/>
                          </wps:cNvSpPr>
                          <wps:spPr bwMode="auto">
                            <a:xfrm>
                              <a:off x="3905" y="254"/>
                              <a:ext cx="459" cy="51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05" name="Line 59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087" y="211"/>
                              <a:ext cx="100" cy="4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06" name="Line 599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088" y="259"/>
                              <a:ext cx="99" cy="4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309" name="Rectangle 603"/>
                        <wps:cNvSpPr>
                          <a:spLocks noChangeArrowheads="1"/>
                        </wps:cNvSpPr>
                        <wps:spPr bwMode="auto">
                          <a:xfrm>
                            <a:off x="2438205" y="4775838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10" name="Rectangle 604"/>
                        <wps:cNvSpPr>
                          <a:spLocks noChangeArrowheads="1"/>
                        </wps:cNvSpPr>
                        <wps:spPr bwMode="auto">
                          <a:xfrm>
                            <a:off x="2438205" y="2231311"/>
                            <a:ext cx="45719" cy="13176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11" name="Rectangle 605"/>
                        <wps:cNvSpPr>
                          <a:spLocks noChangeArrowheads="1"/>
                        </wps:cNvSpPr>
                        <wps:spPr bwMode="auto">
                          <a:xfrm>
                            <a:off x="2438205" y="4775838"/>
                            <a:ext cx="53340" cy="203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12" name="Rectangle 606"/>
                        <wps:cNvSpPr>
                          <a:spLocks noChangeArrowheads="1"/>
                        </wps:cNvSpPr>
                        <wps:spPr bwMode="auto">
                          <a:xfrm>
                            <a:off x="3090610" y="600964"/>
                            <a:ext cx="447675" cy="2582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A2DB4B" w14:textId="6B28336C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41C3B3DF" w14:textId="77777777" w:rsidR="004F0DFC" w:rsidRDefault="004F0DFC"/>
                            <w:p w14:paraId="0BD853DF" w14:textId="7777777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05164E09" w14:textId="77777777" w:rsidR="00000000" w:rsidRDefault="00653843"/>
                            <w:p w14:paraId="671013A4" w14:textId="43BC4F5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6ECE5E28" w14:textId="77777777" w:rsidR="004F0DFC" w:rsidRDefault="004F0DFC"/>
                            <w:p w14:paraId="005F9912" w14:textId="7DFF0DBA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313" name="Line 607"/>
                        <wps:cNvCnPr>
                          <a:cxnSpLocks noChangeShapeType="1"/>
                        </wps:cNvCnPr>
                        <wps:spPr bwMode="auto">
                          <a:xfrm>
                            <a:off x="3331821" y="789937"/>
                            <a:ext cx="0" cy="437705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319" name="Group 617"/>
                        <wpg:cNvGrpSpPr>
                          <a:grpSpLocks/>
                        </wpg:cNvGrpSpPr>
                        <wpg:grpSpPr bwMode="auto">
                          <a:xfrm>
                            <a:off x="3231360" y="270742"/>
                            <a:ext cx="174625" cy="280035"/>
                            <a:chOff x="5740" y="188"/>
                            <a:chExt cx="275" cy="441"/>
                          </a:xfrm>
                        </wpg:grpSpPr>
                        <wps:wsp>
                          <wps:cNvPr id="14320" name="Oval 613"/>
                          <wps:cNvSpPr>
                            <a:spLocks noChangeArrowheads="1"/>
                          </wps:cNvSpPr>
                          <wps:spPr bwMode="auto">
                            <a:xfrm>
                              <a:off x="5817" y="188"/>
                              <a:ext cx="125" cy="14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21" name="Line 6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77" y="332"/>
                              <a:ext cx="0" cy="13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22" name="Line 6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78" y="371"/>
                              <a:ext cx="199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23" name="Freeform 616"/>
                          <wps:cNvSpPr>
                            <a:spLocks/>
                          </wps:cNvSpPr>
                          <wps:spPr bwMode="auto">
                            <a:xfrm>
                              <a:off x="5740" y="469"/>
                              <a:ext cx="275" cy="160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326" name="Rectangle 620"/>
                        <wps:cNvSpPr>
                          <a:spLocks noChangeArrowheads="1"/>
                        </wps:cNvSpPr>
                        <wps:spPr bwMode="auto">
                          <a:xfrm>
                            <a:off x="3303916" y="2961944"/>
                            <a:ext cx="45719" cy="5556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27" name="Line 621"/>
                        <wps:cNvCnPr>
                          <a:cxnSpLocks noChangeShapeType="1"/>
                        </wps:cNvCnPr>
                        <wps:spPr bwMode="auto">
                          <a:xfrm>
                            <a:off x="185225" y="1036955"/>
                            <a:ext cx="9963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28" name="Line 622"/>
                        <wps:cNvCnPr>
                          <a:cxnSpLocks noChangeShapeType="1"/>
                        </wps:cNvCnPr>
                        <wps:spPr bwMode="auto">
                          <a:xfrm flipH="1">
                            <a:off x="1108515" y="1036955"/>
                            <a:ext cx="73025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29" name="Line 62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08515" y="1001395"/>
                            <a:ext cx="73025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30" name="Rectangle 624"/>
                        <wps:cNvSpPr>
                          <a:spLocks noChangeArrowheads="1"/>
                        </wps:cNvSpPr>
                        <wps:spPr bwMode="auto">
                          <a:xfrm>
                            <a:off x="112378" y="874673"/>
                            <a:ext cx="1090295" cy="173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884FDF1" w14:textId="79889621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NewsPage</w:t>
                              </w:r>
                              <w:proofErr w:type="spellEnd"/>
                            </w:p>
                            <w:p w14:paraId="010EF706" w14:textId="77777777" w:rsidR="004F0DFC" w:rsidRDefault="004F0DFC"/>
                            <w:p w14:paraId="362746F2" w14:textId="77777777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NewsPage</w:t>
                              </w:r>
                              <w:proofErr w:type="spellEnd"/>
                            </w:p>
                            <w:p w14:paraId="1BD97A60" w14:textId="77777777" w:rsidR="00000000" w:rsidRDefault="00653843"/>
                            <w:p w14:paraId="12090BEA" w14:textId="01386642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NewsPage</w:t>
                              </w:r>
                              <w:proofErr w:type="spellEnd"/>
                            </w:p>
                            <w:p w14:paraId="001AC25D" w14:textId="77777777" w:rsidR="004F0DFC" w:rsidRDefault="004F0DFC"/>
                            <w:p w14:paraId="74C67349" w14:textId="1D9F1FA9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331" name="Line 625"/>
                        <wps:cNvCnPr>
                          <a:cxnSpLocks noChangeShapeType="1"/>
                        </wps:cNvCnPr>
                        <wps:spPr bwMode="auto">
                          <a:xfrm>
                            <a:off x="185225" y="1455420"/>
                            <a:ext cx="9963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32" name="Line 62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08515" y="1455420"/>
                            <a:ext cx="73025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33" name="Line 62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08515" y="1420495"/>
                            <a:ext cx="73025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34" name="Rectangle 628"/>
                        <wps:cNvSpPr>
                          <a:spLocks noChangeArrowheads="1"/>
                        </wps:cNvSpPr>
                        <wps:spPr bwMode="auto">
                          <a:xfrm>
                            <a:off x="249995" y="1279697"/>
                            <a:ext cx="858520" cy="139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F3A8E7" w14:textId="4024C070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nput Search News</w:t>
                              </w:r>
                            </w:p>
                            <w:p w14:paraId="4BA36E4C" w14:textId="77777777" w:rsidR="004F0DFC" w:rsidRDefault="004F0DFC"/>
                            <w:p w14:paraId="57CB4548" w14:textId="77777777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nput Search News</w:t>
                              </w:r>
                            </w:p>
                            <w:p w14:paraId="2C2DB5AC" w14:textId="77777777" w:rsidR="00000000" w:rsidRDefault="00653843"/>
                            <w:p w14:paraId="670964D7" w14:textId="709F4B24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nput Search News</w:t>
                              </w:r>
                            </w:p>
                            <w:p w14:paraId="6E6E674A" w14:textId="77777777" w:rsidR="004F0DFC" w:rsidRDefault="004F0DFC"/>
                            <w:p w14:paraId="3C04B8A6" w14:textId="1C7D8443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nput Search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335" name="Line 629"/>
                        <wps:cNvCnPr>
                          <a:cxnSpLocks noChangeShapeType="1"/>
                        </wps:cNvCnPr>
                        <wps:spPr bwMode="auto">
                          <a:xfrm>
                            <a:off x="1245675" y="1834323"/>
                            <a:ext cx="30289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36" name="Line 630"/>
                        <wps:cNvCnPr>
                          <a:cxnSpLocks noChangeShapeType="1"/>
                        </wps:cNvCnPr>
                        <wps:spPr bwMode="auto">
                          <a:xfrm>
                            <a:off x="1548570" y="1834323"/>
                            <a:ext cx="0" cy="704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37" name="Line 631"/>
                        <wps:cNvCnPr>
                          <a:cxnSpLocks noChangeShapeType="1"/>
                        </wps:cNvCnPr>
                        <wps:spPr bwMode="auto">
                          <a:xfrm flipH="1">
                            <a:off x="1247580" y="1904808"/>
                            <a:ext cx="3009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38" name="Line 632"/>
                        <wps:cNvCnPr>
                          <a:cxnSpLocks noChangeShapeType="1"/>
                        </wps:cNvCnPr>
                        <wps:spPr bwMode="auto">
                          <a:xfrm>
                            <a:off x="1247580" y="1904808"/>
                            <a:ext cx="73025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39" name="Line 633"/>
                        <wps:cNvCnPr>
                          <a:cxnSpLocks noChangeShapeType="1"/>
                        </wps:cNvCnPr>
                        <wps:spPr bwMode="auto">
                          <a:xfrm flipV="1">
                            <a:off x="1247580" y="1869248"/>
                            <a:ext cx="73025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40" name="Rectangle 634"/>
                        <wps:cNvSpPr>
                          <a:spLocks noChangeArrowheads="1"/>
                        </wps:cNvSpPr>
                        <wps:spPr bwMode="auto">
                          <a:xfrm>
                            <a:off x="1264366" y="1643189"/>
                            <a:ext cx="593090" cy="1781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05652A" w14:textId="71FC62F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7306CA8E" w14:textId="77777777" w:rsidR="004F0DFC" w:rsidRDefault="004F0DFC"/>
                            <w:p w14:paraId="6695A2AB" w14:textId="7777777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158E6858" w14:textId="77777777" w:rsidR="00000000" w:rsidRDefault="00653843"/>
                            <w:p w14:paraId="392E6C4C" w14:textId="1345B2DE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44FD7195" w14:textId="77777777" w:rsidR="004F0DFC" w:rsidRDefault="004F0DFC"/>
                            <w:p w14:paraId="459EEE0A" w14:textId="49FB300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341" name="Line 635"/>
                        <wps:cNvCnPr>
                          <a:cxnSpLocks noChangeShapeType="1"/>
                        </wps:cNvCnPr>
                        <wps:spPr bwMode="auto">
                          <a:xfrm>
                            <a:off x="1243770" y="2249043"/>
                            <a:ext cx="119189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42" name="Line 636"/>
                        <wps:cNvCnPr>
                          <a:cxnSpLocks noChangeShapeType="1"/>
                        </wps:cNvCnPr>
                        <wps:spPr bwMode="auto">
                          <a:xfrm flipH="1">
                            <a:off x="2363275" y="2249043"/>
                            <a:ext cx="72390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43" name="Line 63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63275" y="2214118"/>
                            <a:ext cx="72390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44" name="Rectangle 638"/>
                        <wps:cNvSpPr>
                          <a:spLocks noChangeArrowheads="1"/>
                        </wps:cNvSpPr>
                        <wps:spPr bwMode="auto">
                          <a:xfrm>
                            <a:off x="1302596" y="2106496"/>
                            <a:ext cx="1039495" cy="1431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019D26" w14:textId="1C4C9D4F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 Search News</w:t>
                              </w:r>
                            </w:p>
                            <w:p w14:paraId="5BF698EA" w14:textId="77777777" w:rsidR="004F0DFC" w:rsidRDefault="004F0DFC"/>
                            <w:p w14:paraId="1E55283E" w14:textId="77777777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 Search News</w:t>
                              </w:r>
                            </w:p>
                            <w:p w14:paraId="43F5A731" w14:textId="77777777" w:rsidR="00000000" w:rsidRDefault="00653843"/>
                            <w:p w14:paraId="07C4AC3F" w14:textId="421BE661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 Search News</w:t>
                              </w:r>
                            </w:p>
                            <w:p w14:paraId="1F1097F9" w14:textId="77777777" w:rsidR="004F0DFC" w:rsidRDefault="004F0DFC"/>
                            <w:p w14:paraId="739B4BE4" w14:textId="5AA2EFF1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 Search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345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2500435" y="2497677"/>
                            <a:ext cx="3022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46" name="Line 640"/>
                        <wps:cNvCnPr>
                          <a:cxnSpLocks noChangeShapeType="1"/>
                        </wps:cNvCnPr>
                        <wps:spPr bwMode="auto">
                          <a:xfrm>
                            <a:off x="2802695" y="2497677"/>
                            <a:ext cx="0" cy="704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47" name="Line 641"/>
                        <wps:cNvCnPr>
                          <a:cxnSpLocks noChangeShapeType="1"/>
                        </wps:cNvCnPr>
                        <wps:spPr bwMode="auto">
                          <a:xfrm flipH="1">
                            <a:off x="2502340" y="2568162"/>
                            <a:ext cx="30035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48" name="Line 642"/>
                        <wps:cNvCnPr>
                          <a:cxnSpLocks noChangeShapeType="1"/>
                        </wps:cNvCnPr>
                        <wps:spPr bwMode="auto">
                          <a:xfrm>
                            <a:off x="2502340" y="2568162"/>
                            <a:ext cx="72390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49" name="Line 643"/>
                        <wps:cNvCnPr>
                          <a:cxnSpLocks noChangeShapeType="1"/>
                        </wps:cNvCnPr>
                        <wps:spPr bwMode="auto">
                          <a:xfrm flipV="1">
                            <a:off x="2502340" y="2533237"/>
                            <a:ext cx="72390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50" name="Rectangle 644"/>
                        <wps:cNvSpPr>
                          <a:spLocks noChangeArrowheads="1"/>
                        </wps:cNvSpPr>
                        <wps:spPr bwMode="auto">
                          <a:xfrm>
                            <a:off x="2531272" y="2340197"/>
                            <a:ext cx="643890" cy="1398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40BF58" w14:textId="182DB6B1" w:rsidR="0045547C" w:rsidRDefault="0045547C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News</w:t>
                              </w:r>
                              <w:proofErr w:type="spellEnd"/>
                              <w:r w:rsidR="00883105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883105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06F9500A" w14:textId="77777777" w:rsidR="004F0DFC" w:rsidRDefault="004F0DFC"/>
                            <w:p w14:paraId="25804489" w14:textId="77777777" w:rsidR="0045547C" w:rsidRDefault="0045547C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News</w:t>
                              </w:r>
                              <w:proofErr w:type="spellEnd"/>
                              <w:r w:rsidR="00883105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883105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44D1F863" w14:textId="77777777" w:rsidR="00000000" w:rsidRDefault="00653843"/>
                            <w:p w14:paraId="4DD09552" w14:textId="4632C5C8" w:rsidR="0045547C" w:rsidRDefault="0045547C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News</w:t>
                              </w:r>
                              <w:proofErr w:type="spellEnd"/>
                              <w:r w:rsidR="00883105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883105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55FD4E38" w14:textId="77777777" w:rsidR="004F0DFC" w:rsidRDefault="004F0DFC"/>
                            <w:p w14:paraId="43EC50CA" w14:textId="71AE959B" w:rsidR="0045547C" w:rsidRDefault="0045547C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SearchNews</w:t>
                              </w:r>
                              <w:proofErr w:type="spellEnd"/>
                              <w:r w:rsidR="00883105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883105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351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2498238" y="2988844"/>
                            <a:ext cx="810296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52" name="Line 646"/>
                        <wps:cNvCnPr>
                          <a:cxnSpLocks noChangeShapeType="1"/>
                        </wps:cNvCnPr>
                        <wps:spPr bwMode="auto">
                          <a:xfrm flipH="1">
                            <a:off x="3222978" y="2988844"/>
                            <a:ext cx="72390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53" name="Line 64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22978" y="2953284"/>
                            <a:ext cx="72390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54" name="Rectangle 648"/>
                        <wps:cNvSpPr>
                          <a:spLocks noChangeArrowheads="1"/>
                        </wps:cNvSpPr>
                        <wps:spPr bwMode="auto">
                          <a:xfrm>
                            <a:off x="2633491" y="2839411"/>
                            <a:ext cx="520065" cy="127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19B5F9" w14:textId="550DA824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ry Data</w:t>
                              </w:r>
                            </w:p>
                            <w:p w14:paraId="3C670752" w14:textId="77777777" w:rsidR="004F0DFC" w:rsidRDefault="004F0DFC"/>
                            <w:p w14:paraId="5790A3FD" w14:textId="77777777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ry Data</w:t>
                              </w:r>
                            </w:p>
                            <w:p w14:paraId="62EFFA86" w14:textId="77777777" w:rsidR="00000000" w:rsidRDefault="00653843"/>
                            <w:p w14:paraId="764D94E0" w14:textId="2B6AC9D0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ry Data</w:t>
                              </w:r>
                            </w:p>
                            <w:p w14:paraId="19553C54" w14:textId="77777777" w:rsidR="004F0DFC" w:rsidRDefault="004F0DFC"/>
                            <w:p w14:paraId="17911616" w14:textId="75F82C2B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ry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355" name="Line 649"/>
                        <wps:cNvCnPr>
                          <a:cxnSpLocks noChangeShapeType="1"/>
                        </wps:cNvCnPr>
                        <wps:spPr bwMode="auto">
                          <a:xfrm flipH="1">
                            <a:off x="2499851" y="3468087"/>
                            <a:ext cx="780404" cy="575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56" name="Line 650"/>
                        <wps:cNvCnPr>
                          <a:cxnSpLocks noChangeShapeType="1"/>
                        </wps:cNvCnPr>
                        <wps:spPr bwMode="auto">
                          <a:xfrm>
                            <a:off x="2491546" y="3473845"/>
                            <a:ext cx="72390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57" name="Line 651"/>
                        <wps:cNvCnPr>
                          <a:cxnSpLocks noChangeShapeType="1"/>
                        </wps:cNvCnPr>
                        <wps:spPr bwMode="auto">
                          <a:xfrm flipV="1">
                            <a:off x="2491546" y="3438285"/>
                            <a:ext cx="72390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58" name="Rectangle 652"/>
                        <wps:cNvSpPr>
                          <a:spLocks noChangeArrowheads="1"/>
                        </wps:cNvSpPr>
                        <wps:spPr bwMode="auto">
                          <a:xfrm>
                            <a:off x="2657618" y="3311554"/>
                            <a:ext cx="565150" cy="2374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0172F9" w14:textId="5B00645A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run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  <w:p w14:paraId="21A46E9C" w14:textId="77777777" w:rsidR="004F0DFC" w:rsidRDefault="004F0DFC"/>
                            <w:p w14:paraId="3C341A55" w14:textId="7777777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run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  <w:p w14:paraId="35E3098B" w14:textId="77777777" w:rsidR="00000000" w:rsidRDefault="00653843"/>
                            <w:p w14:paraId="14E67520" w14:textId="61F1EB17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run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  <w:p w14:paraId="682800B3" w14:textId="77777777" w:rsidR="004F0DFC" w:rsidRDefault="004F0DFC"/>
                            <w:p w14:paraId="1F0D31E3" w14:textId="61AFB615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run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359" name="Line 653"/>
                        <wps:cNvCnPr>
                          <a:cxnSpLocks noChangeShapeType="1"/>
                        </wps:cNvCnPr>
                        <wps:spPr bwMode="auto">
                          <a:xfrm flipH="1">
                            <a:off x="1245675" y="3915614"/>
                            <a:ext cx="11899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60" name="Line 654"/>
                        <wps:cNvCnPr>
                          <a:cxnSpLocks noChangeShapeType="1"/>
                        </wps:cNvCnPr>
                        <wps:spPr bwMode="auto">
                          <a:xfrm>
                            <a:off x="1245675" y="3915616"/>
                            <a:ext cx="73025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61" name="Line 655"/>
                        <wps:cNvCnPr>
                          <a:cxnSpLocks noChangeShapeType="1"/>
                        </wps:cNvCnPr>
                        <wps:spPr bwMode="auto">
                          <a:xfrm flipV="1">
                            <a:off x="1245675" y="3880056"/>
                            <a:ext cx="73025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62" name="Rectangle 656"/>
                        <wps:cNvSpPr>
                          <a:spLocks noChangeArrowheads="1"/>
                        </wps:cNvSpPr>
                        <wps:spPr bwMode="auto">
                          <a:xfrm>
                            <a:off x="1459555" y="3753055"/>
                            <a:ext cx="858520" cy="254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24059C" w14:textId="27A9D885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isplay Data News</w:t>
                              </w:r>
                            </w:p>
                            <w:p w14:paraId="22F7F988" w14:textId="77777777" w:rsidR="004F0DFC" w:rsidRDefault="004F0DFC"/>
                            <w:p w14:paraId="1E2C914D" w14:textId="77777777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isplay Data News</w:t>
                              </w:r>
                            </w:p>
                            <w:p w14:paraId="2ECF07F9" w14:textId="77777777" w:rsidR="00000000" w:rsidRDefault="00653843"/>
                            <w:p w14:paraId="527053AF" w14:textId="57719C7E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isplay Data News</w:t>
                              </w:r>
                            </w:p>
                            <w:p w14:paraId="3A4746C7" w14:textId="77777777" w:rsidR="004F0DFC" w:rsidRDefault="004F0DFC"/>
                            <w:p w14:paraId="3C94951D" w14:textId="5B7310D7" w:rsidR="0045547C" w:rsidRDefault="0045547C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isplay Data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369" name="Line 663"/>
                        <wps:cNvCnPr>
                          <a:cxnSpLocks noChangeShapeType="1"/>
                        </wps:cNvCnPr>
                        <wps:spPr bwMode="auto">
                          <a:xfrm flipH="1">
                            <a:off x="1245675" y="4775203"/>
                            <a:ext cx="11899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70" name="Line 664"/>
                        <wps:cNvCnPr>
                          <a:cxnSpLocks noChangeShapeType="1"/>
                        </wps:cNvCnPr>
                        <wps:spPr bwMode="auto">
                          <a:xfrm>
                            <a:off x="1245675" y="4775203"/>
                            <a:ext cx="73025" cy="349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71" name="Line 665"/>
                        <wps:cNvCnPr>
                          <a:cxnSpLocks noChangeShapeType="1"/>
                        </wps:cNvCnPr>
                        <wps:spPr bwMode="auto">
                          <a:xfrm flipV="1">
                            <a:off x="1245675" y="4739643"/>
                            <a:ext cx="73025" cy="35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72" name="Rectangle 666"/>
                        <wps:cNvSpPr>
                          <a:spLocks noChangeArrowheads="1"/>
                        </wps:cNvSpPr>
                        <wps:spPr bwMode="auto">
                          <a:xfrm>
                            <a:off x="1428786" y="4631049"/>
                            <a:ext cx="5140960" cy="3765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04DD86" w14:textId="3CE77C88" w:rsidR="0045547C" w:rsidRDefault="0045547C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earch News</w:t>
                              </w:r>
                            </w:p>
                            <w:p w14:paraId="18B31E45" w14:textId="77777777" w:rsidR="004F0DFC" w:rsidRDefault="004F0DFC"/>
                            <w:p w14:paraId="2A9D0693" w14:textId="77777777" w:rsidR="0045547C" w:rsidRDefault="00A0770D"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ซีเควนซ์ไดอาแกรมระดับ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ค้นหาข่าว</w:t>
                              </w:r>
                              <w:r w:rsidR="0045547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="0045547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earch News</w:t>
                              </w:r>
                            </w:p>
                            <w:p w14:paraId="6511F025" w14:textId="77777777" w:rsidR="00000000" w:rsidRDefault="00653843"/>
                            <w:p w14:paraId="7C36A4DD" w14:textId="77777777" w:rsidR="00A0770D" w:rsidRPr="00312971" w:rsidRDefault="00A0770D" w:rsidP="00A0770D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ซีเควนซ์ไดอาแกรมระดับ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ค้นหาข่าว</w:t>
                              </w:r>
                            </w:p>
                            <w:p w14:paraId="575FA1ED" w14:textId="77777777" w:rsidR="004F0DFC" w:rsidRDefault="004F0DFC"/>
                            <w:p w14:paraId="7D9509D9" w14:textId="0AD3F3D1" w:rsidR="0045547C" w:rsidRDefault="00A0770D">
                              <w:r w:rsidRPr="00042E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5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</w:t>
                              </w:r>
                              <w:proofErr w:type="spellStart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ได</w:t>
                              </w:r>
                              <w:proofErr w:type="spellEnd"/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อาแกรมของยูเคสค้นหาข่าว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ซีเควนซ์ไดอาแกรมระดับ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ค้นหาข่าว</w:t>
                              </w:r>
                              <w:r w:rsidR="0045547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="0045547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earch News</w:t>
                              </w:r>
                            </w:p>
                            <w:p w14:paraId="59A7D3DA" w14:textId="77777777" w:rsidR="004F0DFC" w:rsidRDefault="004F0DFC"/>
                            <w:p w14:paraId="0817AC2B" w14:textId="1677278B" w:rsidR="0045547C" w:rsidRDefault="00A0770D">
                              <w:r w:rsidRPr="00312971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ซีเควนซ์ไดอาแกรมระดับ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312971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ค้นหาข่าว</w:t>
                              </w:r>
                              <w:r w:rsidR="0045547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="0045547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earch New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69F0D9" id="Canvas 14373" o:spid="_x0000_s2035" editas="canvas" style="position:absolute;margin-left:140.9pt;margin-top:20.75pt;width:517.3pt;height:434.25pt;z-index:251746304;mso-position-horizontal-relative:margin" coordsize="65697,55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">
                <v:shape id="_x0000_s2036" type="#_x0000_t75" style="position:absolute;width:65697;height:55149;visibility:visible;mso-wrap-style:square">
                  <v:fill o:detectmouseclick="t"/>
                  <v:path o:connecttype="none"/>
                </v:shape>
                <v:rect id="Rectangle 551" o:spid="_x0000_s2037" style="position:absolute;left:359;top:5803;width:2667;height:278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" filled="f" stroked="f">
                  <v:textbox inset="0,0,0,0">
                    <w:txbxContent>
                      <w:p w14:paraId="3145DA3C" w14:textId="35DA81D0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User</w:t>
                        </w:r>
                      </w:p>
                      <w:p w14:paraId="5FD1F780" w14:textId="77777777" w:rsidR="004F0DFC" w:rsidRDefault="004F0DFC"/>
                      <w:p w14:paraId="1510E330" w14:textId="7777777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User</w:t>
                        </w:r>
                      </w:p>
                      <w:p w14:paraId="43E85B50" w14:textId="77777777" w:rsidR="00000000" w:rsidRDefault="00653843"/>
                      <w:p w14:paraId="2479053A" w14:textId="4403F2B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User</w:t>
                        </w:r>
                      </w:p>
                      <w:p w14:paraId="51CA3F36" w14:textId="77777777" w:rsidR="004F0DFC" w:rsidRDefault="004F0DFC"/>
                      <w:p w14:paraId="3B6F2288" w14:textId="56E7DCD9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User</w:t>
                        </w:r>
                      </w:p>
                    </w:txbxContent>
                  </v:textbox>
                </v:rect>
                <v:line id="Line 552" o:spid="_x0000_s2038" style="position:absolute;visibility:visible;mso-wrap-style:square" from="1547,7700" to="1547,51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" strokeweight="1pt">
                  <v:stroke dashstyle="3 1"/>
                </v:line>
                <v:group id="Group 562" o:spid="_x0000_s2039" style="position:absolute;left:874;top:2662;width:1740;height:2800" coordorigin="319,247" coordsize="274,4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">
                  <v:oval id="Oval 558" o:spid="_x0000_s2040" style="position:absolute;left:396;top:247;width:125;height:1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" filled="f" strokecolor="#903" strokeweight="1pt"/>
                  <v:line id="Line 559" o:spid="_x0000_s2041" style="position:absolute;visibility:visible;mso-wrap-style:square" from="456,391" to="456,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" strokecolor="#903" strokeweight="1pt"/>
                  <v:line id="Line 560" o:spid="_x0000_s2042" style="position:absolute;visibility:visible;mso-wrap-style:square" from="357,430" to="555,4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" strokecolor="#903" strokeweight="1pt"/>
                  <v:shape id="Freeform 561" o:spid="_x0000_s2043" style="position:absolute;left:319;top:528;width:274;height:160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" path="m,54l54,r54,54e" filled="f" strokecolor="#903" strokeweight="1pt">
                    <v:path arrowok="t" o:connecttype="custom" o:connectlocs="0,160;137,0;274,160" o:connectangles="0,0,0"/>
                  </v:shape>
                </v:group>
                <v:rect id="Rectangle 564" o:spid="_x0000_s2044" style="position:absolute;left:1249;top:10375;width:533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" strokecolor="#903" strokeweight=".15pt"/>
                <v:rect id="Rectangle 565" o:spid="_x0000_s2045" style="position:absolute;left:1249;top:14560;width:533;height:20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" strokecolor="#903" strokeweight=".15pt"/>
                <v:rect id="Rectangle 566" o:spid="_x0000_s2046" style="position:absolute;left:1249;top:10375;width:533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" strokecolor="#903" strokeweight="1pt"/>
                <v:rect id="Rectangle 567" o:spid="_x0000_s2047" style="position:absolute;left:1249;top:14560;width:533;height:20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" strokecolor="#903" strokeweight="1pt"/>
                <v:rect id="Rectangle 568" o:spid="_x0000_s2048" style="position:absolute;left:7908;top:6057;width:8655;height:284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" filled="f" stroked="f">
                  <v:textbox inset="0,0,0,0">
                    <w:txbxContent>
                      <w:p w14:paraId="732CCBBD" w14:textId="27569A1A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NewsPage</w:t>
                        </w:r>
                        <w:proofErr w:type="spellEnd"/>
                      </w:p>
                      <w:p w14:paraId="1890FDC9" w14:textId="77777777" w:rsidR="004F0DFC" w:rsidRDefault="004F0DFC"/>
                      <w:p w14:paraId="0D64BFB2" w14:textId="7777777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NewsPage</w:t>
                        </w:r>
                        <w:proofErr w:type="spellEnd"/>
                      </w:p>
                      <w:p w14:paraId="6D1AC190" w14:textId="77777777" w:rsidR="00000000" w:rsidRDefault="00653843"/>
                      <w:p w14:paraId="4CCA599E" w14:textId="3680B07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NewsPage</w:t>
                        </w:r>
                        <w:proofErr w:type="spellEnd"/>
                      </w:p>
                      <w:p w14:paraId="09DCE143" w14:textId="77777777" w:rsidR="004F0DFC" w:rsidRDefault="004F0DFC"/>
                      <w:p w14:paraId="3C97A00C" w14:textId="79BA792A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NewsPage</w:t>
                        </w:r>
                        <w:proofErr w:type="spellEnd"/>
                      </w:p>
                    </w:txbxContent>
                  </v:textbox>
                </v:rect>
                <v:line id="Line 569" o:spid="_x0000_s2049" style="position:absolute;visibility:visible;mso-wrap-style:square" from="12132,7899" to="12132,51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" strokeweight="1pt">
                  <v:stroke dashstyle="3 1"/>
                </v:line>
                <v:group id="Group 577" o:spid="_x0000_s2050" style="position:absolute;left:9392;top:2270;width:4375;height:3315" coordorigin="1815,325" coordsize="689,5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">
                  <v:oval id="Oval 574" o:spid="_x0000_s2051" style="position:absolute;left:2044;top:325;width:460;height: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" fillcolor="#ffc" strokecolor="#1f1a17" strokeweight="1pt"/>
                  <v:line id="Line 575" o:spid="_x0000_s2052" style="position:absolute;visibility:visible;mso-wrap-style:square" from="1815,448" to="1815,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" strokecolor="#1f1a17" strokeweight="1pt"/>
                  <v:line id="Line 576" o:spid="_x0000_s2053" style="position:absolute;visibility:visible;mso-wrap-style:square" from="1816,587" to="2044,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" strokecolor="#1f1a17" strokeweight="1pt"/>
                </v:group>
                <v:rect id="Rectangle 579" o:spid="_x0000_s2054" style="position:absolute;left:11840;top:10375;width:534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" strokecolor="#903" strokeweight=".15pt"/>
                <v:rect id="Rectangle 580" o:spid="_x0000_s2055" style="position:absolute;left:11840;top:14560;width:534;height:5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" strokecolor="#903" strokeweight=".15pt"/>
                <v:rect id="Rectangle 581" o:spid="_x0000_s2056" style="position:absolute;left:11840;top:22496;width:534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" strokecolor="#903" strokeweight=".15pt"/>
                <v:rect id="Rectangle 582" o:spid="_x0000_s2057" style="position:absolute;left:11840;top:39162;width:534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" strokecolor="#903" strokeweight=".15pt"/>
                <v:rect id="Rectangle 584" o:spid="_x0000_s2058" style="position:absolute;left:11840;top:47758;width:534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" strokecolor="#903" strokeweight=".15pt"/>
                <v:rect id="Rectangle 585" o:spid="_x0000_s2059" style="position:absolute;left:11840;top:10375;width:534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" strokecolor="#903" strokeweight="1pt"/>
                <v:rect id="Rectangle 586" o:spid="_x0000_s2060" style="position:absolute;left:11840;top:14560;width:534;height:5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" strokecolor="#903" strokeweight="1pt"/>
                <v:rect id="Rectangle 587" o:spid="_x0000_s2061" style="position:absolute;left:11840;top:22496;width:534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" strokecolor="#903" strokeweight="1pt"/>
                <v:rect id="Rectangle 588" o:spid="_x0000_s2062" style="position:absolute;left:11840;top:39162;width:534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" strokecolor="#903" strokeweight="1pt"/>
                <v:rect id="Rectangle 590" o:spid="_x0000_s2063" style="position:absolute;left:11840;top:47758;width:534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" strokecolor="#903" strokeweight="1pt"/>
                <v:rect id="Rectangle 591" o:spid="_x0000_s2064" style="position:absolute;left:19661;top:6009;width:10687;height:239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" filled="f" stroked="f">
                  <v:textbox inset="0,0,0,0">
                    <w:txbxContent>
                      <w:p w14:paraId="57383CD0" w14:textId="1CF83CE9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NewsController</w:t>
                        </w:r>
                        <w:proofErr w:type="spellEnd"/>
                      </w:p>
                      <w:p w14:paraId="2381E123" w14:textId="77777777" w:rsidR="004F0DFC" w:rsidRDefault="004F0DFC"/>
                      <w:p w14:paraId="48A6D2EE" w14:textId="7777777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NewsController</w:t>
                        </w:r>
                        <w:proofErr w:type="spellEnd"/>
                      </w:p>
                      <w:p w14:paraId="42F6DEC9" w14:textId="77777777" w:rsidR="00000000" w:rsidRDefault="00653843"/>
                      <w:p w14:paraId="434E84E5" w14:textId="13CD9532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NewsController</w:t>
                        </w:r>
                        <w:proofErr w:type="spellEnd"/>
                      </w:p>
                      <w:p w14:paraId="364D13F1" w14:textId="77777777" w:rsidR="004F0DFC" w:rsidRDefault="004F0DFC"/>
                      <w:p w14:paraId="6F81BDB6" w14:textId="4602DAB8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SearchNewsController</w:t>
                        </w:r>
                        <w:proofErr w:type="spellEnd"/>
                      </w:p>
                    </w:txbxContent>
                  </v:textbox>
                </v:rect>
                <v:line id="Line 592" o:spid="_x0000_s2065" style="position:absolute;visibility:visible;mso-wrap-style:square" from="24680,8108" to="24680,51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" strokeweight="1pt">
                  <v:stroke dashstyle="3 1"/>
                </v:line>
                <v:group id="Group 600" o:spid="_x0000_s2066" style="position:absolute;left:23276;top:2083;width:2915;height:3563" coordorigin="3905,211" coordsize="459,5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">
                  <v:oval id="Oval 597" o:spid="_x0000_s2067" style="position:absolute;left:3905;top:254;width:459;height: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" fillcolor="#ffc" strokecolor="#1f1a17" strokeweight="1pt"/>
                  <v:line id="Line 598" o:spid="_x0000_s2068" style="position:absolute;flip:x;visibility:visible;mso-wrap-style:square" from="4087,211" to="4187,2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" strokecolor="#1f1a17" strokeweight="1pt"/>
                  <v:line id="Line 599" o:spid="_x0000_s2069" style="position:absolute;flip:x y;visibility:visible;mso-wrap-style:square" from="4088,259" to="4187,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" strokecolor="#1f1a17" strokeweight="1pt"/>
                </v:group>
                <v:rect id="Rectangle 603" o:spid="_x0000_s2070" style="position:absolute;left:24382;top:47758;width:533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" strokecolor="#903" strokeweight=".15pt"/>
                <v:rect id="Rectangle 604" o:spid="_x0000_s2071" style="position:absolute;left:24382;top:22313;width:457;height:131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" strokecolor="#903" strokeweight="1pt"/>
                <v:rect id="Rectangle 605" o:spid="_x0000_s2072" style="position:absolute;left:24382;top:47758;width:533;height:2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" strokecolor="#903" strokeweight="1pt"/>
                <v:rect id="Rectangle 606" o:spid="_x0000_s2073" style="position:absolute;left:30906;top:6009;width:4476;height:25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" filled="f" stroked="f">
                  <v:textbox inset="0,0,0,0">
                    <w:txbxContent>
                      <w:p w14:paraId="4BA2DB4B" w14:textId="6B28336C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41C3B3DF" w14:textId="77777777" w:rsidR="004F0DFC" w:rsidRDefault="004F0DFC"/>
                      <w:p w14:paraId="0BD853DF" w14:textId="7777777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05164E09" w14:textId="77777777" w:rsidR="00000000" w:rsidRDefault="00653843"/>
                      <w:p w14:paraId="671013A4" w14:textId="43BC4F5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6ECE5E28" w14:textId="77777777" w:rsidR="004F0DFC" w:rsidRDefault="004F0DFC"/>
                      <w:p w14:paraId="005F9912" w14:textId="7DFF0DBA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607" o:spid="_x0000_s2074" style="position:absolute;visibility:visible;mso-wrap-style:square" from="33318,7899" to="33318,51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" strokeweight="1pt">
                  <v:stroke dashstyle="3 1"/>
                </v:line>
                <v:group id="Group 617" o:spid="_x0000_s2075" style="position:absolute;left:32313;top:2707;width:1746;height:2800" coordorigin="5740,188" coordsize="275,4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">
                  <v:oval id="Oval 613" o:spid="_x0000_s2076" style="position:absolute;left:5817;top:188;width:125;height:1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" filled="f" strokecolor="#903" strokeweight="1pt"/>
                  <v:line id="Line 614" o:spid="_x0000_s2077" style="position:absolute;visibility:visible;mso-wrap-style:square" from="5877,332" to="5877,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" strokecolor="#903" strokeweight="1pt"/>
                  <v:line id="Line 615" o:spid="_x0000_s2078" style="position:absolute;visibility:visible;mso-wrap-style:square" from="5778,371" to="5977,3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" strokecolor="#903" strokeweight="1pt"/>
                  <v:shape id="Freeform 616" o:spid="_x0000_s2079" style="position:absolute;left:5740;top:469;width:275;height:160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" path="m,54l54,r54,54e" filled="f" strokecolor="#903" strokeweight="1pt">
                    <v:path arrowok="t" o:connecttype="custom" o:connectlocs="0,160;138,0;275,160" o:connectangles="0,0,0"/>
                  </v:shape>
                </v:group>
                <v:rect id="Rectangle 620" o:spid="_x0000_s2080" style="position:absolute;left:33039;top:29619;width:457;height:55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" strokecolor="#903" strokeweight="1pt"/>
                <v:line id="Line 621" o:spid="_x0000_s2081" style="position:absolute;visibility:visible;mso-wrap-style:square" from="1852,10369" to="11815,103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" strokecolor="#903" strokeweight="1pt"/>
                <v:line id="Line 622" o:spid="_x0000_s2082" style="position:absolute;flip:x;visibility:visible;mso-wrap-style:square" from="11085,10369" to="11815,107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" strokecolor="#903" strokeweight="1pt"/>
                <v:line id="Line 623" o:spid="_x0000_s2083" style="position:absolute;flip:x y;visibility:visible;mso-wrap-style:square" from="11085,10013" to="11815,103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" strokecolor="#903" strokeweight="1pt"/>
                <v:rect id="Rectangle 624" o:spid="_x0000_s2084" style="position:absolute;left:1123;top:8746;width:10903;height:17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" filled="f" stroked="f">
                  <v:textbox inset="0,0,0,0">
                    <w:txbxContent>
                      <w:p w14:paraId="5884FDF1" w14:textId="79889621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NewsPage</w:t>
                        </w:r>
                        <w:proofErr w:type="spellEnd"/>
                      </w:p>
                      <w:p w14:paraId="010EF706" w14:textId="77777777" w:rsidR="004F0DFC" w:rsidRDefault="004F0DFC"/>
                      <w:p w14:paraId="362746F2" w14:textId="77777777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NewsPage</w:t>
                        </w:r>
                        <w:proofErr w:type="spellEnd"/>
                      </w:p>
                      <w:p w14:paraId="1BD97A60" w14:textId="77777777" w:rsidR="00000000" w:rsidRDefault="00653843"/>
                      <w:p w14:paraId="12090BEA" w14:textId="01386642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NewsPage</w:t>
                        </w:r>
                        <w:proofErr w:type="spellEnd"/>
                      </w:p>
                      <w:p w14:paraId="001AC25D" w14:textId="77777777" w:rsidR="004F0DFC" w:rsidRDefault="004F0DFC"/>
                      <w:p w14:paraId="74C67349" w14:textId="1D9F1FA9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NewsPage</w:t>
                        </w:r>
                        <w:proofErr w:type="spellEnd"/>
                      </w:p>
                    </w:txbxContent>
                  </v:textbox>
                </v:rect>
                <v:line id="Line 625" o:spid="_x0000_s2085" style="position:absolute;visibility:visible;mso-wrap-style:square" from="1852,14554" to="11815,14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" strokecolor="#903" strokeweight="1pt"/>
                <v:line id="Line 626" o:spid="_x0000_s2086" style="position:absolute;flip:x;visibility:visible;mso-wrap-style:square" from="11085,14554" to="11815,149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" strokecolor="#903" strokeweight="1pt"/>
                <v:line id="Line 627" o:spid="_x0000_s2087" style="position:absolute;flip:x y;visibility:visible;mso-wrap-style:square" from="11085,14204" to="11815,14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" strokecolor="#903" strokeweight="1pt"/>
                <v:rect id="Rectangle 628" o:spid="_x0000_s2088" style="position:absolute;left:2499;top:12796;width:8586;height:139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" filled="f" stroked="f">
                  <v:textbox inset="0,0,0,0">
                    <w:txbxContent>
                      <w:p w14:paraId="11F3A8E7" w14:textId="4024C070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nput Search News</w:t>
                        </w:r>
                      </w:p>
                      <w:p w14:paraId="4BA36E4C" w14:textId="77777777" w:rsidR="004F0DFC" w:rsidRDefault="004F0DFC"/>
                      <w:p w14:paraId="57CB4548" w14:textId="77777777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nput Search News</w:t>
                        </w:r>
                      </w:p>
                      <w:p w14:paraId="2C2DB5AC" w14:textId="77777777" w:rsidR="00000000" w:rsidRDefault="00653843"/>
                      <w:p w14:paraId="670964D7" w14:textId="709F4B24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nput Search News</w:t>
                        </w:r>
                      </w:p>
                      <w:p w14:paraId="6E6E674A" w14:textId="77777777" w:rsidR="004F0DFC" w:rsidRDefault="004F0DFC"/>
                      <w:p w14:paraId="3C04B8A6" w14:textId="1C7D8443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nput Search News</w:t>
                        </w:r>
                      </w:p>
                    </w:txbxContent>
                  </v:textbox>
                </v:rect>
                <v:line id="Line 629" o:spid="_x0000_s2089" style="position:absolute;visibility:visible;mso-wrap-style:square" from="12456,18343" to="15485,18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" strokecolor="#903" strokeweight="1pt"/>
                <v:line id="Line 630" o:spid="_x0000_s2090" style="position:absolute;visibility:visible;mso-wrap-style:square" from="15485,18343" to="15485,19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" strokecolor="#903" strokeweight="1pt"/>
                <v:line id="Line 631" o:spid="_x0000_s2091" style="position:absolute;flip:x;visibility:visible;mso-wrap-style:square" from="12475,19048" to="15485,19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" strokecolor="#903" strokeweight="1pt"/>
                <v:line id="Line 632" o:spid="_x0000_s2092" style="position:absolute;visibility:visible;mso-wrap-style:square" from="12475,19048" to="13206,19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" strokecolor="#903" strokeweight="1pt"/>
                <v:line id="Line 633" o:spid="_x0000_s2093" style="position:absolute;flip:y;visibility:visible;mso-wrap-style:square" from="12475,18692" to="13206,19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" strokecolor="#903" strokeweight="1pt"/>
                <v:rect id="Rectangle 634" o:spid="_x0000_s2094" style="position:absolute;left:12643;top:16431;width:5931;height:178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" filled="f" stroked="f">
                  <v:textbox inset="0,0,0,0">
                    <w:txbxContent>
                      <w:p w14:paraId="1D05652A" w14:textId="71FC62F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7306CA8E" w14:textId="77777777" w:rsidR="004F0DFC" w:rsidRDefault="004F0DFC"/>
                      <w:p w14:paraId="6695A2AB" w14:textId="7777777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158E6858" w14:textId="77777777" w:rsidR="00000000" w:rsidRDefault="00653843"/>
                      <w:p w14:paraId="392E6C4C" w14:textId="1345B2DE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44FD7195" w14:textId="77777777" w:rsidR="004F0DFC" w:rsidRDefault="004F0DFC"/>
                      <w:p w14:paraId="459EEE0A" w14:textId="49FB300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</w:txbxContent>
                  </v:textbox>
                </v:rect>
                <v:line id="Line 635" o:spid="_x0000_s2095" style="position:absolute;visibility:visible;mso-wrap-style:square" from="12437,22490" to="24356,224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" strokecolor="#903" strokeweight="1pt"/>
                <v:line id="Line 636" o:spid="_x0000_s2096" style="position:absolute;flip:x;visibility:visible;mso-wrap-style:square" from="23632,22490" to="24356,22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" strokecolor="#903" strokeweight="1pt"/>
                <v:line id="Line 637" o:spid="_x0000_s2097" style="position:absolute;flip:x y;visibility:visible;mso-wrap-style:square" from="23632,22141" to="24356,224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" strokecolor="#903" strokeweight="1pt"/>
                <v:rect id="Rectangle 638" o:spid="_x0000_s2098" style="position:absolute;left:13025;top:21064;width:10395;height:14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" filled="f" stroked="f">
                  <v:textbox inset="0,0,0,0">
                    <w:txbxContent>
                      <w:p w14:paraId="5F019D26" w14:textId="1C4C9D4F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 Search News</w:t>
                        </w:r>
                      </w:p>
                      <w:p w14:paraId="5BF698EA" w14:textId="77777777" w:rsidR="004F0DFC" w:rsidRDefault="004F0DFC"/>
                      <w:p w14:paraId="1E55283E" w14:textId="77777777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 Search News</w:t>
                        </w:r>
                      </w:p>
                      <w:p w14:paraId="43F5A731" w14:textId="77777777" w:rsidR="00000000" w:rsidRDefault="00653843"/>
                      <w:p w14:paraId="07C4AC3F" w14:textId="421BE661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 Search News</w:t>
                        </w:r>
                      </w:p>
                      <w:p w14:paraId="1F1097F9" w14:textId="77777777" w:rsidR="004F0DFC" w:rsidRDefault="004F0DFC"/>
                      <w:p w14:paraId="739B4BE4" w14:textId="5AA2EFF1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 Search News</w:t>
                        </w:r>
                      </w:p>
                    </w:txbxContent>
                  </v:textbox>
                </v:rect>
                <v:line id="Line 639" o:spid="_x0000_s2099" style="position:absolute;visibility:visible;mso-wrap-style:square" from="25004,24976" to="28026,249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" strokecolor="#903" strokeweight="1pt"/>
                <v:line id="Line 640" o:spid="_x0000_s2100" style="position:absolute;visibility:visible;mso-wrap-style:square" from="28026,24976" to="28026,256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" strokecolor="#903" strokeweight="1pt"/>
                <v:line id="Line 641" o:spid="_x0000_s2101" style="position:absolute;flip:x;visibility:visible;mso-wrap-style:square" from="25023,25681" to="28026,256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" strokecolor="#903" strokeweight="1pt"/>
                <v:line id="Line 642" o:spid="_x0000_s2102" style="position:absolute;visibility:visible;mso-wrap-style:square" from="25023,25681" to="25747,260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" strokecolor="#903" strokeweight="1pt"/>
                <v:line id="Line 643" o:spid="_x0000_s2103" style="position:absolute;flip:y;visibility:visible;mso-wrap-style:square" from="25023,25332" to="25747,256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" strokecolor="#903" strokeweight="1pt"/>
                <v:rect id="Rectangle 644" o:spid="_x0000_s2104" style="position:absolute;left:25312;top:23401;width:6439;height:139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" filled="f" stroked="f">
                  <v:textbox inset="0,0,0,0">
                    <w:txbxContent>
                      <w:p w14:paraId="1840BF58" w14:textId="182DB6B1" w:rsidR="0045547C" w:rsidRDefault="0045547C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News</w:t>
                        </w:r>
                        <w:proofErr w:type="spellEnd"/>
                        <w:r w:rsidR="00883105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883105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06F9500A" w14:textId="77777777" w:rsidR="004F0DFC" w:rsidRDefault="004F0DFC"/>
                      <w:p w14:paraId="25804489" w14:textId="77777777" w:rsidR="0045547C" w:rsidRDefault="0045547C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News</w:t>
                        </w:r>
                        <w:proofErr w:type="spellEnd"/>
                        <w:r w:rsidR="00883105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883105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44D1F863" w14:textId="77777777" w:rsidR="00000000" w:rsidRDefault="00653843"/>
                      <w:p w14:paraId="4DD09552" w14:textId="4632C5C8" w:rsidR="0045547C" w:rsidRDefault="0045547C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News</w:t>
                        </w:r>
                        <w:proofErr w:type="spellEnd"/>
                        <w:r w:rsidR="00883105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883105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55FD4E38" w14:textId="77777777" w:rsidR="004F0DFC" w:rsidRDefault="004F0DFC"/>
                      <w:p w14:paraId="43EC50CA" w14:textId="71AE959B" w:rsidR="0045547C" w:rsidRDefault="0045547C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SearchNews</w:t>
                        </w:r>
                        <w:proofErr w:type="spellEnd"/>
                        <w:r w:rsidR="00883105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883105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rect>
                <v:line id="Line 645" o:spid="_x0000_s2105" style="position:absolute;visibility:visible;mso-wrap-style:square" from="24982,29888" to="33085,298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" strokecolor="#903" strokeweight="1pt"/>
                <v:line id="Line 646" o:spid="_x0000_s2106" style="position:absolute;flip:x;visibility:visible;mso-wrap-style:square" from="32229,29888" to="32953,302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" strokecolor="#903" strokeweight="1pt"/>
                <v:line id="Line 647" o:spid="_x0000_s2107" style="position:absolute;flip:x y;visibility:visible;mso-wrap-style:square" from="32229,29532" to="32953,298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" strokecolor="#903" strokeweight="1pt"/>
                <v:rect id="Rectangle 648" o:spid="_x0000_s2108" style="position:absolute;left:26334;top:28394;width:5201;height:127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" filled="f" stroked="f">
                  <v:textbox inset="0,0,0,0">
                    <w:txbxContent>
                      <w:p w14:paraId="7319B5F9" w14:textId="550DA824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ry Data</w:t>
                        </w:r>
                      </w:p>
                      <w:p w14:paraId="3C670752" w14:textId="77777777" w:rsidR="004F0DFC" w:rsidRDefault="004F0DFC"/>
                      <w:p w14:paraId="5790A3FD" w14:textId="77777777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ry Data</w:t>
                        </w:r>
                      </w:p>
                      <w:p w14:paraId="62EFFA86" w14:textId="77777777" w:rsidR="00000000" w:rsidRDefault="00653843"/>
                      <w:p w14:paraId="764D94E0" w14:textId="2B6AC9D0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ry Data</w:t>
                        </w:r>
                      </w:p>
                      <w:p w14:paraId="19553C54" w14:textId="77777777" w:rsidR="004F0DFC" w:rsidRDefault="004F0DFC"/>
                      <w:p w14:paraId="17911616" w14:textId="75F82C2B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ry Data</w:t>
                        </w:r>
                      </w:p>
                    </w:txbxContent>
                  </v:textbox>
                </v:rect>
                <v:line id="Line 649" o:spid="_x0000_s2109" style="position:absolute;flip:x;visibility:visible;mso-wrap-style:square" from="24998,34680" to="32802,3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" strokecolor="#903" strokeweight="1pt">
                  <v:stroke dashstyle="3 1"/>
                </v:line>
                <v:line id="Line 650" o:spid="_x0000_s2110" style="position:absolute;visibility:visible;mso-wrap-style:square" from="24915,34738" to="25639,3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" strokecolor="#903" strokeweight="1pt"/>
                <v:line id="Line 651" o:spid="_x0000_s2111" style="position:absolute;flip:y;visibility:visible;mso-wrap-style:square" from="24915,34382" to="25639,34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" strokecolor="#903" strokeweight="1pt"/>
                <v:rect id="Rectangle 652" o:spid="_x0000_s2112" style="position:absolute;left:26576;top:33115;width:5651;height:237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" filled="f" stroked="f">
                  <v:textbox inset="0,0,0,0">
                    <w:txbxContent>
                      <w:p w14:paraId="1B0172F9" w14:textId="5B00645A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run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  <w:p w14:paraId="21A46E9C" w14:textId="77777777" w:rsidR="004F0DFC" w:rsidRDefault="004F0DFC"/>
                      <w:p w14:paraId="3C341A55" w14:textId="7777777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run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  <w:p w14:paraId="35E3098B" w14:textId="77777777" w:rsidR="00000000" w:rsidRDefault="00653843"/>
                      <w:p w14:paraId="14E67520" w14:textId="61F1EB17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run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  <w:p w14:paraId="682800B3" w14:textId="77777777" w:rsidR="004F0DFC" w:rsidRDefault="004F0DFC"/>
                      <w:p w14:paraId="1F0D31E3" w14:textId="61AFB615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run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</w:txbxContent>
                  </v:textbox>
                </v:rect>
                <v:line id="Line 653" o:spid="_x0000_s2113" style="position:absolute;flip:x;visibility:visible;mso-wrap-style:square" from="12456,39156" to="24356,39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" strokecolor="#903" strokeweight="1pt">
                  <v:stroke dashstyle="3 1"/>
                </v:line>
                <v:line id="Line 654" o:spid="_x0000_s2114" style="position:absolute;visibility:visible;mso-wrap-style:square" from="12456,39156" to="13187,395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" strokecolor="#903" strokeweight="1pt"/>
                <v:line id="Line 655" o:spid="_x0000_s2115" style="position:absolute;flip:y;visibility:visible;mso-wrap-style:square" from="12456,38800" to="13187,39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" strokecolor="#903" strokeweight="1pt"/>
                <v:rect id="Rectangle 656" o:spid="_x0000_s2116" style="position:absolute;left:14595;top:37530;width:8585;height:25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" filled="f" stroked="f">
                  <v:textbox inset="0,0,0,0">
                    <w:txbxContent>
                      <w:p w14:paraId="0A24059C" w14:textId="27A9D885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isplay Data News</w:t>
                        </w:r>
                      </w:p>
                      <w:p w14:paraId="22F7F988" w14:textId="77777777" w:rsidR="004F0DFC" w:rsidRDefault="004F0DFC"/>
                      <w:p w14:paraId="1E2C914D" w14:textId="77777777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isplay Data News</w:t>
                        </w:r>
                      </w:p>
                      <w:p w14:paraId="2ECF07F9" w14:textId="77777777" w:rsidR="00000000" w:rsidRDefault="00653843"/>
                      <w:p w14:paraId="527053AF" w14:textId="57719C7E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isplay Data News</w:t>
                        </w:r>
                      </w:p>
                      <w:p w14:paraId="3A4746C7" w14:textId="77777777" w:rsidR="004F0DFC" w:rsidRDefault="004F0DFC"/>
                      <w:p w14:paraId="3C94951D" w14:textId="5B7310D7" w:rsidR="0045547C" w:rsidRDefault="0045547C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isplay Data News</w:t>
                        </w:r>
                      </w:p>
                    </w:txbxContent>
                  </v:textbox>
                </v:rect>
                <v:line id="Line 663" o:spid="_x0000_s2117" style="position:absolute;flip:x;visibility:visible;mso-wrap-style:square" from="12456,47752" to="24356,47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" strokecolor="#903" strokeweight="1pt"/>
                <v:line id="Line 664" o:spid="_x0000_s2118" style="position:absolute;visibility:visible;mso-wrap-style:square" from="12456,47752" to="13187,48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" strokecolor="#903" strokeweight="1pt"/>
                <v:line id="Line 665" o:spid="_x0000_s2119" style="position:absolute;flip:y;visibility:visible;mso-wrap-style:square" from="12456,47396" to="13187,47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" strokecolor="#903" strokeweight="1pt"/>
                <v:rect id="Rectangle 666" o:spid="_x0000_s2120" style="position:absolute;left:14287;top:46310;width:51410;height:376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" filled="f" stroked="f">
                  <v:textbox inset="0,0,0,0">
                    <w:txbxContent>
                      <w:p w14:paraId="1F04DD86" w14:textId="3CE77C88" w:rsidR="0045547C" w:rsidRDefault="0045547C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earch News</w:t>
                        </w:r>
                      </w:p>
                      <w:p w14:paraId="18B31E45" w14:textId="77777777" w:rsidR="004F0DFC" w:rsidRDefault="004F0DFC"/>
                      <w:p w14:paraId="2A9D0693" w14:textId="77777777" w:rsidR="0045547C" w:rsidRDefault="00A0770D"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ซีเควนซ์ไดอาแกรมระดับ </w:t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ค้นหาข่าว</w:t>
                        </w:r>
                        <w:r w:rsidR="0045547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="0045547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earch News</w:t>
                        </w:r>
                      </w:p>
                      <w:p w14:paraId="6511F025" w14:textId="77777777" w:rsidR="00000000" w:rsidRDefault="00653843"/>
                      <w:p w14:paraId="7C36A4DD" w14:textId="77777777" w:rsidR="00A0770D" w:rsidRPr="00312971" w:rsidRDefault="00A0770D" w:rsidP="00A0770D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ซีเควนซ์ไดอาแกรมระดับ </w:t>
                        </w:r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312971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ค้นหาข่าว</w:t>
                        </w:r>
                      </w:p>
                      <w:p w14:paraId="575FA1ED" w14:textId="77777777" w:rsidR="004F0DFC" w:rsidRDefault="004F0DFC"/>
                      <w:p w14:paraId="7D9509D9" w14:textId="0AD3F3D1" w:rsidR="0045547C" w:rsidRDefault="00A0770D">
                        <w:r w:rsidRPr="00042E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5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</w:t>
                        </w:r>
                        <w:proofErr w:type="spellStart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ได</w:t>
                        </w:r>
                        <w:proofErr w:type="spellEnd"/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อาแกรมของยูเคสค้นหาข่าว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ซีเควนซ์ไดอาแกรมระดับ </w:t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ค้นหาข่าว</w:t>
                        </w:r>
                        <w:r w:rsidR="0045547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="0045547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earch News</w:t>
                        </w:r>
                      </w:p>
                      <w:p w14:paraId="59A7D3DA" w14:textId="77777777" w:rsidR="004F0DFC" w:rsidRDefault="004F0DFC"/>
                      <w:p w14:paraId="0817AC2B" w14:textId="1677278B" w:rsidR="0045547C" w:rsidRDefault="00A0770D">
                        <w:r w:rsidRPr="00312971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ซีเควนซ์ไดอาแกรมระดับ </w:t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312971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ค้นหาข่าว</w:t>
                        </w:r>
                        <w:r w:rsidR="0045547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="0045547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earch News</w:t>
                        </w: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 w:rsidR="003477EC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3477EC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3477EC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3477EC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477EC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3477EC">
        <w:rPr>
          <w:rFonts w:ascii="TH SarabunPSK" w:hAnsi="TH SarabunPSK" w:cs="TH SarabunPSK"/>
          <w:color w:val="000000"/>
          <w:kern w:val="24"/>
          <w:sz w:val="32"/>
          <w:szCs w:val="32"/>
        </w:rPr>
        <w:t>Search news</w:t>
      </w:r>
    </w:p>
    <w:p w14:paraId="5CCDF300" w14:textId="1CDBBDF0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tbl>
      <w:tblPr>
        <w:tblStyle w:val="TableGrid"/>
        <w:tblpPr w:leftFromText="180" w:rightFromText="180" w:vertAnchor="text" w:horzAnchor="margin" w:tblpY="8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28"/>
      </w:tblGrid>
      <w:tr w:rsidR="004667A4" w:rsidRPr="00312971" w14:paraId="45F3C443" w14:textId="77777777" w:rsidTr="00174D31">
        <w:trPr>
          <w:trHeight w:val="579"/>
        </w:trPr>
        <w:tc>
          <w:tcPr>
            <w:tcW w:w="3128" w:type="dxa"/>
          </w:tcPr>
          <w:p w14:paraId="2F50B31A" w14:textId="77777777" w:rsidR="004667A4" w:rsidRPr="00174D31" w:rsidRDefault="004667A4" w:rsidP="00174D31">
            <w:pPr>
              <w:rPr>
                <w:rFonts w:ascii="TH SarabunPSK" w:hAnsi="TH SarabunPSK" w:cs="TH SarabunPSK"/>
                <w:color w:val="000000" w:themeColor="text1"/>
                <w:sz w:val="28"/>
                <w:u w:val="single"/>
              </w:rPr>
            </w:pPr>
            <w:r w:rsidRPr="00174D31">
              <w:rPr>
                <w:rFonts w:ascii="TH SarabunPSK" w:hAnsi="TH SarabunPSK" w:cs="TH SarabunPSK"/>
                <w:color w:val="000000" w:themeColor="text1"/>
                <w:sz w:val="28"/>
                <w:u w:val="single"/>
              </w:rPr>
              <w:t>Basic Flow:</w:t>
            </w:r>
          </w:p>
        </w:tc>
      </w:tr>
      <w:tr w:rsidR="004667A4" w:rsidRPr="00312971" w14:paraId="77A8F624" w14:textId="77777777" w:rsidTr="00174D31">
        <w:trPr>
          <w:trHeight w:val="569"/>
        </w:trPr>
        <w:tc>
          <w:tcPr>
            <w:tcW w:w="3128" w:type="dxa"/>
          </w:tcPr>
          <w:p w14:paraId="33BD13AF" w14:textId="77777777" w:rsidR="004667A4" w:rsidRPr="00312971" w:rsidRDefault="004667A4" w:rsidP="00174D31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เคสเริ่มต้นเมื่อผู้ใช้เลือกฟังก์ชัน </w:t>
            </w:r>
            <w:r w:rsidRPr="00312971">
              <w:rPr>
                <w:rFonts w:ascii="TH SarabunPSK" w:hAnsi="TH SarabunPSK" w:cs="TH SarabunPSK"/>
                <w:color w:val="000000" w:themeColor="text1"/>
                <w:sz w:val="28"/>
              </w:rPr>
              <w:t>Search news</w:t>
            </w:r>
          </w:p>
        </w:tc>
      </w:tr>
      <w:tr w:rsidR="004667A4" w:rsidRPr="00312971" w14:paraId="63C9D868" w14:textId="77777777" w:rsidTr="00174D31">
        <w:trPr>
          <w:trHeight w:val="283"/>
        </w:trPr>
        <w:tc>
          <w:tcPr>
            <w:tcW w:w="3128" w:type="dxa"/>
          </w:tcPr>
          <w:p w14:paraId="27F7AD8E" w14:textId="77777777" w:rsidR="004667A4" w:rsidRPr="00312971" w:rsidRDefault="004667A4" w:rsidP="00174D31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 xml:space="preserve">2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ผู้ใช้กรอกข้อมูลลงในต้องการค้นหา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</w:t>
            </w:r>
            <w:r w:rsidRPr="00042EAE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จากวันที่</w:t>
            </w:r>
          </w:p>
        </w:tc>
      </w:tr>
      <w:tr w:rsidR="004667A4" w:rsidRPr="00312971" w14:paraId="34BFDB19" w14:textId="77777777" w:rsidTr="00174D31">
        <w:trPr>
          <w:trHeight w:val="579"/>
        </w:trPr>
        <w:tc>
          <w:tcPr>
            <w:tcW w:w="3128" w:type="dxa"/>
          </w:tcPr>
          <w:p w14:paraId="517FF3FC" w14:textId="77777777" w:rsidR="004667A4" w:rsidRPr="00312971" w:rsidRDefault="004667A4" w:rsidP="00174D31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3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ตรวจสอบความถูกต้องของข้อมูลจากสคริปต์</w:t>
            </w:r>
          </w:p>
        </w:tc>
      </w:tr>
      <w:tr w:rsidR="004667A4" w:rsidRPr="00312971" w14:paraId="10FC3065" w14:textId="77777777" w:rsidTr="00174D31">
        <w:trPr>
          <w:trHeight w:val="283"/>
        </w:trPr>
        <w:tc>
          <w:tcPr>
            <w:tcW w:w="3128" w:type="dxa"/>
          </w:tcPr>
          <w:p w14:paraId="56DDAB29" w14:textId="36EC0E35" w:rsidR="004667A4" w:rsidRPr="00312971" w:rsidRDefault="004667A4" w:rsidP="00174D31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 xml:space="preserve">4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รับค่าข้อมูลการค้นหา</w:t>
            </w:r>
          </w:p>
        </w:tc>
      </w:tr>
      <w:tr w:rsidR="004667A4" w:rsidRPr="00312971" w14:paraId="1610B424" w14:textId="77777777" w:rsidTr="00174D31">
        <w:trPr>
          <w:trHeight w:val="1730"/>
        </w:trPr>
        <w:tc>
          <w:tcPr>
            <w:tcW w:w="3128" w:type="dxa"/>
          </w:tcPr>
          <w:p w14:paraId="35D946C4" w14:textId="77777777" w:rsidR="004667A4" w:rsidRPr="00312971" w:rsidRDefault="004667A4" w:rsidP="00174D31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5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ทำการค้นห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8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ข่าวสาร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ที่ผู้ใช้กรอก</w:t>
            </w:r>
          </w:p>
          <w:p w14:paraId="6B7CB042" w14:textId="77777777" w:rsidR="004667A4" w:rsidRPr="00312971" w:rsidRDefault="004667A4" w:rsidP="00174D31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    5.1 -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ทำการค้นห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8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ข่าวสาร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ในฐานข้อมูล</w:t>
            </w:r>
          </w:p>
          <w:p w14:paraId="2982B2C3" w14:textId="77777777" w:rsidR="004667A4" w:rsidRPr="00312971" w:rsidRDefault="004667A4" w:rsidP="00174D31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    5.2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คืนค่า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8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ข่าวสารใน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ฐานข้อมูล</w:t>
            </w:r>
          </w:p>
        </w:tc>
      </w:tr>
      <w:tr w:rsidR="004667A4" w:rsidRPr="00312971" w14:paraId="14BBFFF5" w14:textId="77777777" w:rsidTr="00174D31">
        <w:trPr>
          <w:trHeight w:val="40"/>
        </w:trPr>
        <w:tc>
          <w:tcPr>
            <w:tcW w:w="3128" w:type="dxa"/>
          </w:tcPr>
          <w:p w14:paraId="19DB7FA1" w14:textId="77777777" w:rsidR="004667A4" w:rsidRPr="00312971" w:rsidRDefault="004667A4" w:rsidP="00174D31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6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 ระบบแสดงข้อมูลข่าวบนหน้าจอ</w:t>
            </w:r>
          </w:p>
        </w:tc>
      </w:tr>
      <w:tr w:rsidR="004667A4" w:rsidRPr="00312971" w14:paraId="290872B0" w14:textId="77777777" w:rsidTr="00174D31">
        <w:trPr>
          <w:trHeight w:val="40"/>
        </w:trPr>
        <w:tc>
          <w:tcPr>
            <w:tcW w:w="3128" w:type="dxa"/>
          </w:tcPr>
          <w:p w14:paraId="0B5723E3" w14:textId="77777777" w:rsidR="004667A4" w:rsidRPr="00312971" w:rsidRDefault="004667A4" w:rsidP="00174D31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7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คสสิ้นสุดการทำงาน</w:t>
            </w:r>
          </w:p>
        </w:tc>
      </w:tr>
      <w:tr w:rsidR="004667A4" w:rsidRPr="00312971" w14:paraId="4BEB43A1" w14:textId="77777777" w:rsidTr="00174D31">
        <w:trPr>
          <w:trHeight w:val="40"/>
        </w:trPr>
        <w:tc>
          <w:tcPr>
            <w:tcW w:w="3128" w:type="dxa"/>
          </w:tcPr>
          <w:p w14:paraId="44249EC2" w14:textId="77777777" w:rsidR="004667A4" w:rsidRPr="00174D31" w:rsidRDefault="004667A4" w:rsidP="00174D31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u w:val="single"/>
              </w:rPr>
            </w:pPr>
            <w:r w:rsidRPr="00174D31">
              <w:rPr>
                <w:rFonts w:ascii="TH SarabunPSK" w:eastAsia="Times New Roman" w:hAnsi="TH SarabunPSK" w:cs="TH SarabunPSK"/>
                <w:color w:val="000000" w:themeColor="text1"/>
                <w:sz w:val="28"/>
                <w:u w:val="single"/>
              </w:rPr>
              <w:t>Alternate Flow:</w:t>
            </w:r>
          </w:p>
        </w:tc>
      </w:tr>
      <w:tr w:rsidR="004667A4" w:rsidRPr="00312971" w14:paraId="3EE3E8E7" w14:textId="77777777" w:rsidTr="00174D31">
        <w:trPr>
          <w:trHeight w:val="40"/>
        </w:trPr>
        <w:tc>
          <w:tcPr>
            <w:tcW w:w="3128" w:type="dxa"/>
          </w:tcPr>
          <w:p w14:paraId="1B8E5873" w14:textId="77777777" w:rsidR="004667A4" w:rsidRPr="00312971" w:rsidRDefault="004667A4" w:rsidP="00174D31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rtl/>
                <w:cs/>
              </w:rPr>
              <w:t>3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.1 - ในกรณีที่ผู้ใช้กรอกข้อมูลไม่ครบระบบจะแสดงข้อความ “กรุณากรอกข้อมูลให้ครบ”</w:t>
            </w:r>
          </w:p>
        </w:tc>
      </w:tr>
    </w:tbl>
    <w:p w14:paraId="63F03717" w14:textId="237CB913" w:rsidR="009C4352" w:rsidRPr="00312971" w:rsidRDefault="009C4352" w:rsidP="009C4352">
      <w:pPr>
        <w:jc w:val="center"/>
        <w:rPr>
          <w:color w:val="000000" w:themeColor="text1"/>
        </w:rPr>
      </w:pPr>
    </w:p>
    <w:p w14:paraId="117E635F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38B6EA36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5C43E405" w14:textId="053CEB2C" w:rsidR="009C4352" w:rsidRPr="00312971" w:rsidRDefault="009C4352" w:rsidP="009C4352">
      <w:pPr>
        <w:jc w:val="center"/>
        <w:rPr>
          <w:color w:val="000000" w:themeColor="text1"/>
        </w:rPr>
      </w:pPr>
    </w:p>
    <w:p w14:paraId="338F7BD1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228DDF43" w14:textId="341FDACC" w:rsidR="009C4352" w:rsidRPr="00312971" w:rsidRDefault="009C4352" w:rsidP="009C4352">
      <w:pPr>
        <w:jc w:val="center"/>
        <w:rPr>
          <w:color w:val="000000" w:themeColor="text1"/>
        </w:rPr>
      </w:pPr>
    </w:p>
    <w:p w14:paraId="37BADB1E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1674D635" w14:textId="04FEB74F" w:rsidR="009C4352" w:rsidRPr="00312971" w:rsidRDefault="009C4352" w:rsidP="009C4352">
      <w:pPr>
        <w:jc w:val="center"/>
        <w:rPr>
          <w:color w:val="000000" w:themeColor="text1"/>
        </w:rPr>
      </w:pPr>
    </w:p>
    <w:p w14:paraId="1B4A6D99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115B3EDB" w14:textId="69CB3C9B" w:rsidR="009C4352" w:rsidRPr="00312971" w:rsidRDefault="009C4352" w:rsidP="009C4352">
      <w:pPr>
        <w:jc w:val="center"/>
        <w:rPr>
          <w:color w:val="000000" w:themeColor="text1"/>
        </w:rPr>
      </w:pPr>
    </w:p>
    <w:p w14:paraId="74871AD7" w14:textId="05676DE8" w:rsidR="009C4352" w:rsidRPr="00312971" w:rsidRDefault="009C4352" w:rsidP="009C4352">
      <w:pPr>
        <w:jc w:val="center"/>
        <w:rPr>
          <w:color w:val="000000" w:themeColor="text1"/>
        </w:rPr>
      </w:pPr>
    </w:p>
    <w:p w14:paraId="7E1DAEA6" w14:textId="734EC21A" w:rsidR="009C4352" w:rsidRPr="00312971" w:rsidRDefault="009C4352" w:rsidP="009C4352">
      <w:pPr>
        <w:jc w:val="center"/>
        <w:rPr>
          <w:color w:val="000000" w:themeColor="text1"/>
        </w:rPr>
      </w:pPr>
    </w:p>
    <w:p w14:paraId="53C222F2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59C37581" w14:textId="540AD673" w:rsidR="009C4352" w:rsidRPr="00312971" w:rsidRDefault="009C4352" w:rsidP="009C4352">
      <w:pPr>
        <w:jc w:val="center"/>
        <w:rPr>
          <w:color w:val="000000" w:themeColor="text1"/>
        </w:rPr>
      </w:pPr>
    </w:p>
    <w:p w14:paraId="76F2D74C" w14:textId="76D82C56" w:rsidR="00A0770D" w:rsidRPr="00312971" w:rsidRDefault="00A0770D" w:rsidP="00A0770D">
      <w:pPr>
        <w:rPr>
          <w:color w:val="000000" w:themeColor="text1"/>
        </w:rPr>
      </w:pPr>
    </w:p>
    <w:p w14:paraId="5128E773" w14:textId="72175DC5" w:rsidR="00A0770D" w:rsidRPr="00312971" w:rsidRDefault="00A0770D" w:rsidP="00A0770D">
      <w:pPr>
        <w:rPr>
          <w:color w:val="000000" w:themeColor="text1"/>
        </w:rPr>
      </w:pPr>
    </w:p>
    <w:p w14:paraId="304025ED" w14:textId="1C6680E8" w:rsidR="00A0770D" w:rsidRPr="00312971" w:rsidRDefault="00A0770D" w:rsidP="00A0770D">
      <w:pPr>
        <w:rPr>
          <w:color w:val="000000" w:themeColor="text1"/>
        </w:rPr>
      </w:pPr>
    </w:p>
    <w:p w14:paraId="1407CD56" w14:textId="6FA0D8C6" w:rsidR="00D10007" w:rsidRDefault="00D10007" w:rsidP="00A0770D">
      <w:pPr>
        <w:rPr>
          <w:color w:val="000000" w:themeColor="text1"/>
        </w:rPr>
      </w:pPr>
    </w:p>
    <w:p w14:paraId="2F9852DC" w14:textId="2FFDA42C" w:rsidR="00D10007" w:rsidRDefault="00D10007" w:rsidP="00A0770D">
      <w:pPr>
        <w:rPr>
          <w:color w:val="000000" w:themeColor="text1"/>
        </w:rPr>
      </w:pPr>
    </w:p>
    <w:p w14:paraId="49A9917E" w14:textId="236C0F36" w:rsidR="00D10007" w:rsidRDefault="00174D31" w:rsidP="00A0770D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53D1F04A" wp14:editId="039056AC">
                <wp:simplePos x="0" y="0"/>
                <wp:positionH relativeFrom="margin">
                  <wp:align>center</wp:align>
                </wp:positionH>
                <wp:positionV relativeFrom="paragraph">
                  <wp:posOffset>124779</wp:posOffset>
                </wp:positionV>
                <wp:extent cx="4254366" cy="457200"/>
                <wp:effectExtent l="0" t="0" r="0" b="0"/>
                <wp:wrapNone/>
                <wp:docPr id="104" name="Text Box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54366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047EDA9" w14:textId="5635FEB4" w:rsidR="00A0770D" w:rsidRPr="00312971" w:rsidRDefault="00A0770D" w:rsidP="00A0770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00" w:name="_Toc98082610"/>
                            <w:bookmarkStart w:id="101" w:name="_Toc101737536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ซีเควนซ์ไดอาแกรมระดับ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ค้นหาข่าว</w:t>
                            </w:r>
                          </w:p>
                          <w:p w14:paraId="52754748" w14:textId="77777777" w:rsidR="004F0DFC" w:rsidRDefault="004F0DFC"/>
                          <w:p w14:paraId="783C7BA8" w14:textId="77777777" w:rsidR="00A0770D" w:rsidRPr="00312971" w:rsidRDefault="00A0770D" w:rsidP="00A0770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042E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าแกรมของยูเคสค้นหาข่าว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ซีเควนซ์ไดอาแกรมระดับ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ค้นหาข่าว</w:t>
                            </w:r>
                          </w:p>
                          <w:p w14:paraId="4360C874" w14:textId="77777777" w:rsidR="00000000" w:rsidRDefault="00653843"/>
                          <w:p w14:paraId="72F6DDAF" w14:textId="77777777" w:rsidR="00A0770D" w:rsidRPr="00312971" w:rsidRDefault="00A0770D" w:rsidP="00A0770D">
                            <w:pPr>
                              <w:pStyle w:val="Caption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042E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ข่าว</w:t>
                            </w:r>
                          </w:p>
                          <w:p w14:paraId="03A370B9" w14:textId="77777777" w:rsidR="004F0DFC" w:rsidRDefault="004F0DFC"/>
                          <w:p w14:paraId="7DA1B11E" w14:textId="30281D49" w:rsidR="00A0770D" w:rsidRPr="00312971" w:rsidRDefault="00A0770D" w:rsidP="00A0770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042E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าแกรมของยูเคสค้นหาข่าว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ซีเควนซ์ไดอาแกรมระดับ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ค้นหาข่าว</w:t>
                            </w:r>
                          </w:p>
                          <w:p w14:paraId="3F14CAAD" w14:textId="77777777" w:rsidR="004F0DFC" w:rsidRDefault="004F0DFC"/>
                          <w:p w14:paraId="4473C523" w14:textId="1BB03594" w:rsidR="00A0770D" w:rsidRPr="00312971" w:rsidRDefault="00A0770D" w:rsidP="00A0770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042E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าแกรมของยูเคสค้นหาข่าว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ซีเควนซ์ไดอาแกรมระดับ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ค้นหาข่าว</w:t>
                            </w:r>
                            <w:bookmarkEnd w:id="100"/>
                            <w:bookmarkEnd w:id="10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3D1F04A" id="Text Box 104" o:spid="_x0000_s2121" type="#_x0000_t202" style="position:absolute;margin-left:0;margin-top:9.85pt;width:335pt;height:36pt;z-index:251898880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" stroked="f">
                <v:textbox inset="0,0,0,0">
                  <w:txbxContent>
                    <w:p w14:paraId="3047EDA9" w14:textId="5635FEB4" w:rsidR="00A0770D" w:rsidRPr="00312971" w:rsidRDefault="00A0770D" w:rsidP="00A0770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02" w:name="_Toc98082610"/>
                      <w:bookmarkStart w:id="103" w:name="_Toc101737536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ซีเควนซ์ไดอาแกรมระดับ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ค้นหาข่าว</w:t>
                      </w:r>
                    </w:p>
                    <w:p w14:paraId="52754748" w14:textId="77777777" w:rsidR="004F0DFC" w:rsidRDefault="004F0DFC"/>
                    <w:p w14:paraId="783C7BA8" w14:textId="77777777" w:rsidR="00A0770D" w:rsidRPr="00312971" w:rsidRDefault="00A0770D" w:rsidP="00A0770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042E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าแกรมของยูเคสค้นหาข่าว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ซีเควนซ์ไดอาแกรมระดับ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ค้นหาข่าว</w:t>
                      </w:r>
                    </w:p>
                    <w:p w14:paraId="4360C874" w14:textId="77777777" w:rsidR="00000000" w:rsidRDefault="00653843"/>
                    <w:p w14:paraId="72F6DDAF" w14:textId="77777777" w:rsidR="00A0770D" w:rsidRPr="00312971" w:rsidRDefault="00A0770D" w:rsidP="00A0770D">
                      <w:pPr>
                        <w:pStyle w:val="Caption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042E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ข่าว</w:t>
                      </w:r>
                    </w:p>
                    <w:p w14:paraId="03A370B9" w14:textId="77777777" w:rsidR="004F0DFC" w:rsidRDefault="004F0DFC"/>
                    <w:p w14:paraId="7DA1B11E" w14:textId="30281D49" w:rsidR="00A0770D" w:rsidRPr="00312971" w:rsidRDefault="00A0770D" w:rsidP="00A0770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042E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าแกรมของยูเคสค้นหาข่าว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ซีเควนซ์ไดอาแกรมระดับ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ค้นหาข่าว</w:t>
                      </w:r>
                    </w:p>
                    <w:p w14:paraId="3F14CAAD" w14:textId="77777777" w:rsidR="004F0DFC" w:rsidRDefault="004F0DFC"/>
                    <w:p w14:paraId="4473C523" w14:textId="1BB03594" w:rsidR="00A0770D" w:rsidRPr="00312971" w:rsidRDefault="00A0770D" w:rsidP="00A0770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042E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าแกรมของยูเคสค้นหาข่าว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ซีเควนซ์ไดอาแกรมระดับ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ค้นหาข่าว</w:t>
                      </w:r>
                      <w:bookmarkEnd w:id="102"/>
                      <w:bookmarkEnd w:id="103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28021FB" w14:textId="77777777" w:rsidR="00D10007" w:rsidRDefault="00D10007" w:rsidP="00A0770D">
      <w:pPr>
        <w:rPr>
          <w:color w:val="000000" w:themeColor="text1"/>
        </w:rPr>
      </w:pPr>
    </w:p>
    <w:p w14:paraId="0C118D2B" w14:textId="77777777" w:rsidR="00D10007" w:rsidRDefault="00D10007" w:rsidP="00A0770D">
      <w:pPr>
        <w:rPr>
          <w:color w:val="000000" w:themeColor="text1"/>
        </w:rPr>
      </w:pPr>
    </w:p>
    <w:p w14:paraId="6B9748EA" w14:textId="77777777" w:rsidR="00D10007" w:rsidRDefault="00D10007" w:rsidP="00A0770D">
      <w:pPr>
        <w:rPr>
          <w:color w:val="000000" w:themeColor="text1"/>
        </w:rPr>
      </w:pPr>
    </w:p>
    <w:p w14:paraId="7D181FC8" w14:textId="77777777" w:rsidR="00D10007" w:rsidRDefault="00D10007" w:rsidP="00A0770D">
      <w:pPr>
        <w:rPr>
          <w:color w:val="000000" w:themeColor="text1"/>
        </w:rPr>
      </w:pPr>
    </w:p>
    <w:p w14:paraId="0156654B" w14:textId="77777777" w:rsidR="00D10007" w:rsidRDefault="00D10007" w:rsidP="00A0770D">
      <w:pPr>
        <w:rPr>
          <w:color w:val="000000" w:themeColor="text1"/>
        </w:rPr>
      </w:pPr>
    </w:p>
    <w:p w14:paraId="006A13F2" w14:textId="1255E86A" w:rsidR="00A0770D" w:rsidRDefault="00A0770D" w:rsidP="00A0770D">
      <w:pPr>
        <w:rPr>
          <w:color w:val="000000" w:themeColor="text1"/>
        </w:rPr>
      </w:pPr>
    </w:p>
    <w:p w14:paraId="04C1E5C8" w14:textId="77777777" w:rsidR="009A7C73" w:rsidRPr="00312971" w:rsidRDefault="009A7C73" w:rsidP="00A0770D">
      <w:pPr>
        <w:rPr>
          <w:color w:val="000000" w:themeColor="text1"/>
        </w:rPr>
      </w:pPr>
    </w:p>
    <w:p w14:paraId="06974BA0" w14:textId="651BE1CF" w:rsidR="009C4352" w:rsidRPr="00312971" w:rsidRDefault="009C4352" w:rsidP="009C4352">
      <w:pPr>
        <w:jc w:val="center"/>
        <w:rPr>
          <w:color w:val="000000" w:themeColor="text1"/>
        </w:rPr>
      </w:pPr>
    </w:p>
    <w:p w14:paraId="753CDEBC" w14:textId="79B2C193" w:rsidR="009C4352" w:rsidRPr="00312971" w:rsidRDefault="0017163D" w:rsidP="009C4352">
      <w:pPr>
        <w:jc w:val="center"/>
        <w:rPr>
          <w:color w:val="000000" w:themeColor="text1"/>
        </w:rPr>
      </w:pPr>
      <w:r w:rsidRPr="0017163D">
        <w:rPr>
          <w:noProof/>
          <w:color w:val="000000" w:themeColor="text1"/>
        </w:rPr>
        <w:drawing>
          <wp:anchor distT="0" distB="0" distL="114300" distR="114300" simplePos="0" relativeHeight="252304384" behindDoc="0" locked="0" layoutInCell="1" allowOverlap="1" wp14:anchorId="79F0B7A6" wp14:editId="009D350B">
            <wp:simplePos x="0" y="0"/>
            <wp:positionH relativeFrom="margin">
              <wp:align>center</wp:align>
            </wp:positionH>
            <wp:positionV relativeFrom="paragraph">
              <wp:posOffset>6985</wp:posOffset>
            </wp:positionV>
            <wp:extent cx="2995930" cy="1129553"/>
            <wp:effectExtent l="0" t="0" r="0" b="0"/>
            <wp:wrapNone/>
            <wp:docPr id="2945" name="Picture 2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49" r="21684" b="16939"/>
                    <a:stretch/>
                  </pic:blipFill>
                  <pic:spPr bwMode="auto">
                    <a:xfrm>
                      <a:off x="0" y="0"/>
                      <a:ext cx="2995930" cy="1129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B39D98B" w14:textId="40CD483C" w:rsidR="009C4352" w:rsidRPr="00312971" w:rsidRDefault="009C4352" w:rsidP="009C4352">
      <w:pPr>
        <w:jc w:val="center"/>
        <w:rPr>
          <w:color w:val="000000" w:themeColor="text1"/>
        </w:rPr>
      </w:pPr>
    </w:p>
    <w:p w14:paraId="355B7E17" w14:textId="700B6B78" w:rsidR="009C4352" w:rsidRPr="00312971" w:rsidRDefault="009C4352" w:rsidP="009C4352">
      <w:pPr>
        <w:jc w:val="center"/>
        <w:rPr>
          <w:color w:val="000000" w:themeColor="text1"/>
        </w:rPr>
      </w:pPr>
    </w:p>
    <w:p w14:paraId="57A73E14" w14:textId="6A7898F4" w:rsidR="009C4352" w:rsidRDefault="009C4352" w:rsidP="00832E8E">
      <w:pPr>
        <w:rPr>
          <w:color w:val="000000" w:themeColor="text1"/>
        </w:rPr>
      </w:pPr>
    </w:p>
    <w:p w14:paraId="2F90B703" w14:textId="77777777" w:rsidR="00D10007" w:rsidRPr="00312971" w:rsidRDefault="00D10007" w:rsidP="00832E8E">
      <w:pPr>
        <w:rPr>
          <w:color w:val="000000" w:themeColor="text1"/>
        </w:rPr>
      </w:pPr>
    </w:p>
    <w:p w14:paraId="06BECB21" w14:textId="24E4F05F" w:rsidR="00880893" w:rsidRDefault="0017163D" w:rsidP="00832E8E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267DA468" wp14:editId="7DE62C92">
                <wp:simplePos x="0" y="0"/>
                <wp:positionH relativeFrom="margin">
                  <wp:align>center</wp:align>
                </wp:positionH>
                <wp:positionV relativeFrom="paragraph">
                  <wp:posOffset>5357</wp:posOffset>
                </wp:positionV>
                <wp:extent cx="2752344" cy="457200"/>
                <wp:effectExtent l="0" t="0" r="0" b="0"/>
                <wp:wrapNone/>
                <wp:docPr id="105" name="Text Box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52344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BEF67DF" w14:textId="625ED926" w:rsidR="00A0770D" w:rsidRPr="00312971" w:rsidRDefault="00A0770D" w:rsidP="00A0770D">
                            <w:pPr>
                              <w:pStyle w:val="Caption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04" w:name="_Toc98082611"/>
                            <w:bookmarkStart w:id="105" w:name="_Toc101737537"/>
                            <w:r w:rsidRPr="00042E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ข่าว</w:t>
                            </w:r>
                          </w:p>
                          <w:p w14:paraId="2A70D7DD" w14:textId="77777777" w:rsidR="004F0DFC" w:rsidRDefault="004F0DFC"/>
                          <w:p w14:paraId="46160AE2" w14:textId="77777777" w:rsidR="00A0770D" w:rsidRPr="00312971" w:rsidRDefault="00A0770D" w:rsidP="00A0770D">
                            <w:pPr>
                              <w:pStyle w:val="Caption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042E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ข่าว</w:t>
                            </w:r>
                          </w:p>
                          <w:p w14:paraId="56AC5286" w14:textId="77777777" w:rsidR="00000000" w:rsidRDefault="00653843"/>
                          <w:p w14:paraId="2BE6B107" w14:textId="77777777" w:rsidR="00A0770D" w:rsidRPr="00312971" w:rsidRDefault="00A0770D" w:rsidP="00A0770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4C2224EC" w14:textId="77777777" w:rsidR="004F0DFC" w:rsidRDefault="004F0DFC"/>
                          <w:p w14:paraId="5AA3C21C" w14:textId="54EF413B" w:rsidR="00A0770D" w:rsidRPr="00312971" w:rsidRDefault="00A0770D" w:rsidP="00A0770D">
                            <w:pPr>
                              <w:pStyle w:val="Caption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042E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ข่าว</w:t>
                            </w:r>
                          </w:p>
                          <w:p w14:paraId="575A8423" w14:textId="77777777" w:rsidR="004F0DFC" w:rsidRDefault="004F0DFC"/>
                          <w:p w14:paraId="4EB14AAE" w14:textId="468C15FF" w:rsidR="00A0770D" w:rsidRPr="00312971" w:rsidRDefault="00A0770D" w:rsidP="00A0770D">
                            <w:pPr>
                              <w:pStyle w:val="Caption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042E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ค้นหาข่าว</w:t>
                            </w:r>
                            <w:bookmarkEnd w:id="104"/>
                            <w:bookmarkEnd w:id="10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67DA468" id="Text Box 105" o:spid="_x0000_s2122" type="#_x0000_t202" style="position:absolute;margin-left:0;margin-top:.4pt;width:216.7pt;height:36pt;z-index:251900928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" stroked="f">
                <v:textbox inset="0,0,0,0">
                  <w:txbxContent>
                    <w:p w14:paraId="7BEF67DF" w14:textId="625ED926" w:rsidR="00A0770D" w:rsidRPr="00312971" w:rsidRDefault="00A0770D" w:rsidP="00A0770D">
                      <w:pPr>
                        <w:pStyle w:val="Caption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06" w:name="_Toc98082611"/>
                      <w:bookmarkStart w:id="107" w:name="_Toc101737537"/>
                      <w:r w:rsidRPr="00042E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ข่าว</w:t>
                      </w:r>
                    </w:p>
                    <w:p w14:paraId="2A70D7DD" w14:textId="77777777" w:rsidR="004F0DFC" w:rsidRDefault="004F0DFC"/>
                    <w:p w14:paraId="46160AE2" w14:textId="77777777" w:rsidR="00A0770D" w:rsidRPr="00312971" w:rsidRDefault="00A0770D" w:rsidP="00A0770D">
                      <w:pPr>
                        <w:pStyle w:val="Caption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042E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ข่าว</w:t>
                      </w:r>
                    </w:p>
                    <w:p w14:paraId="56AC5286" w14:textId="77777777" w:rsidR="00000000" w:rsidRDefault="00653843"/>
                    <w:p w14:paraId="2BE6B107" w14:textId="77777777" w:rsidR="00A0770D" w:rsidRPr="00312971" w:rsidRDefault="00A0770D" w:rsidP="00A0770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4C2224EC" w14:textId="77777777" w:rsidR="004F0DFC" w:rsidRDefault="004F0DFC"/>
                    <w:p w14:paraId="5AA3C21C" w14:textId="54EF413B" w:rsidR="00A0770D" w:rsidRPr="00312971" w:rsidRDefault="00A0770D" w:rsidP="00A0770D">
                      <w:pPr>
                        <w:pStyle w:val="Caption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042E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ข่าว</w:t>
                      </w:r>
                    </w:p>
                    <w:p w14:paraId="575A8423" w14:textId="77777777" w:rsidR="004F0DFC" w:rsidRDefault="004F0DFC"/>
                    <w:p w14:paraId="4EB14AAE" w14:textId="468C15FF" w:rsidR="00A0770D" w:rsidRPr="00312971" w:rsidRDefault="00A0770D" w:rsidP="00A0770D">
                      <w:pPr>
                        <w:pStyle w:val="Caption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042E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ค้นหาข่าว</w:t>
                      </w:r>
                      <w:bookmarkEnd w:id="106"/>
                      <w:bookmarkEnd w:id="107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03310B5" w14:textId="5CEB0692" w:rsidR="00D10007" w:rsidRPr="00312971" w:rsidRDefault="00D10007" w:rsidP="00832E8E">
      <w:pPr>
        <w:rPr>
          <w:color w:val="000000" w:themeColor="text1"/>
        </w:rPr>
      </w:pPr>
    </w:p>
    <w:p w14:paraId="0135A2BA" w14:textId="1548CCC9" w:rsidR="00A71CC0" w:rsidRPr="00312971" w:rsidRDefault="00A71CC0" w:rsidP="00832E8E">
      <w:pPr>
        <w:rPr>
          <w:color w:val="000000" w:themeColor="text1"/>
        </w:rPr>
      </w:pPr>
    </w:p>
    <w:p w14:paraId="666E6CE3" w14:textId="77777777" w:rsidR="00A71CC0" w:rsidRPr="00312971" w:rsidRDefault="00A71CC0" w:rsidP="00832E8E">
      <w:pPr>
        <w:rPr>
          <w:color w:val="000000" w:themeColor="text1"/>
        </w:rPr>
      </w:pPr>
    </w:p>
    <w:p w14:paraId="790CEFBF" w14:textId="77777777" w:rsidR="00A71CC0" w:rsidRPr="00312971" w:rsidRDefault="00A71CC0" w:rsidP="00832E8E">
      <w:pPr>
        <w:rPr>
          <w:color w:val="000000" w:themeColor="text1"/>
        </w:rPr>
      </w:pPr>
    </w:p>
    <w:p w14:paraId="0F5FDDA4" w14:textId="77777777" w:rsidR="00A71CC0" w:rsidRPr="00312971" w:rsidRDefault="00A71CC0" w:rsidP="00832E8E">
      <w:pPr>
        <w:rPr>
          <w:color w:val="000000" w:themeColor="text1"/>
        </w:rPr>
      </w:pPr>
    </w:p>
    <w:p w14:paraId="4C6AE43E" w14:textId="77777777" w:rsidR="00D10007" w:rsidRDefault="00D10007" w:rsidP="00832E8E">
      <w:pPr>
        <w:rPr>
          <w:color w:val="000000" w:themeColor="text1"/>
        </w:rPr>
      </w:pPr>
    </w:p>
    <w:p w14:paraId="44317D44" w14:textId="77777777" w:rsidR="00D10007" w:rsidRDefault="00D10007" w:rsidP="00832E8E">
      <w:pPr>
        <w:rPr>
          <w:color w:val="000000" w:themeColor="text1"/>
        </w:rPr>
      </w:pPr>
    </w:p>
    <w:p w14:paraId="32A8099F" w14:textId="77777777" w:rsidR="00D10007" w:rsidRDefault="00D10007" w:rsidP="00832E8E">
      <w:pPr>
        <w:rPr>
          <w:color w:val="000000" w:themeColor="text1"/>
        </w:rPr>
      </w:pPr>
    </w:p>
    <w:p w14:paraId="728B28B4" w14:textId="77777777" w:rsidR="00D10007" w:rsidRDefault="00D10007" w:rsidP="00832E8E">
      <w:pPr>
        <w:rPr>
          <w:color w:val="000000" w:themeColor="text1"/>
        </w:rPr>
      </w:pPr>
    </w:p>
    <w:p w14:paraId="6A6C8158" w14:textId="77777777" w:rsidR="00D10007" w:rsidRDefault="00D10007" w:rsidP="00832E8E">
      <w:pPr>
        <w:rPr>
          <w:color w:val="000000" w:themeColor="text1"/>
        </w:rPr>
      </w:pPr>
    </w:p>
    <w:p w14:paraId="3DFA5B9E" w14:textId="77777777" w:rsidR="00D10007" w:rsidRDefault="00D10007" w:rsidP="00832E8E">
      <w:pPr>
        <w:rPr>
          <w:color w:val="000000" w:themeColor="text1"/>
        </w:rPr>
      </w:pPr>
    </w:p>
    <w:p w14:paraId="458A6653" w14:textId="77777777" w:rsidR="00D10007" w:rsidRDefault="00D10007" w:rsidP="00832E8E">
      <w:pPr>
        <w:rPr>
          <w:color w:val="000000" w:themeColor="text1"/>
        </w:rPr>
      </w:pPr>
    </w:p>
    <w:p w14:paraId="173305CC" w14:textId="77777777" w:rsidR="00D10007" w:rsidRDefault="00D10007" w:rsidP="00832E8E">
      <w:pPr>
        <w:rPr>
          <w:color w:val="000000" w:themeColor="text1"/>
        </w:rPr>
      </w:pPr>
    </w:p>
    <w:p w14:paraId="073777DC" w14:textId="77777777" w:rsidR="00D10007" w:rsidRDefault="00D10007" w:rsidP="00832E8E">
      <w:pPr>
        <w:rPr>
          <w:color w:val="000000" w:themeColor="text1"/>
        </w:rPr>
      </w:pPr>
    </w:p>
    <w:p w14:paraId="29A4BB68" w14:textId="77777777" w:rsidR="00D10007" w:rsidRDefault="00D10007" w:rsidP="00832E8E">
      <w:pPr>
        <w:rPr>
          <w:color w:val="000000" w:themeColor="text1"/>
        </w:rPr>
      </w:pPr>
    </w:p>
    <w:p w14:paraId="01EB905A" w14:textId="77777777" w:rsidR="00D10007" w:rsidRDefault="00D10007" w:rsidP="00832E8E">
      <w:pPr>
        <w:rPr>
          <w:color w:val="000000" w:themeColor="text1"/>
        </w:rPr>
      </w:pPr>
    </w:p>
    <w:p w14:paraId="32626501" w14:textId="77777777" w:rsidR="00D10007" w:rsidRDefault="00D10007" w:rsidP="00832E8E">
      <w:pPr>
        <w:rPr>
          <w:color w:val="000000" w:themeColor="text1"/>
        </w:rPr>
      </w:pPr>
    </w:p>
    <w:p w14:paraId="6A04DC0E" w14:textId="77777777" w:rsidR="00D10007" w:rsidRDefault="00D10007" w:rsidP="00832E8E">
      <w:pPr>
        <w:rPr>
          <w:color w:val="000000" w:themeColor="text1"/>
        </w:rPr>
      </w:pPr>
    </w:p>
    <w:p w14:paraId="21C9849F" w14:textId="77777777" w:rsidR="00D10007" w:rsidRDefault="00D10007" w:rsidP="00832E8E">
      <w:pPr>
        <w:rPr>
          <w:color w:val="000000" w:themeColor="text1"/>
        </w:rPr>
      </w:pPr>
    </w:p>
    <w:p w14:paraId="316FD287" w14:textId="77777777" w:rsidR="00D10007" w:rsidRDefault="00D10007" w:rsidP="00832E8E">
      <w:pPr>
        <w:rPr>
          <w:color w:val="000000" w:themeColor="text1"/>
        </w:rPr>
      </w:pPr>
    </w:p>
    <w:p w14:paraId="67692AAA" w14:textId="1D98D0C5" w:rsidR="00D10007" w:rsidRDefault="00D10007" w:rsidP="00832E8E">
      <w:pPr>
        <w:rPr>
          <w:color w:val="000000" w:themeColor="text1"/>
        </w:rPr>
      </w:pPr>
    </w:p>
    <w:p w14:paraId="0A8DE85E" w14:textId="77777777" w:rsidR="009A7C73" w:rsidRDefault="009A7C73" w:rsidP="00832E8E">
      <w:pPr>
        <w:rPr>
          <w:color w:val="000000" w:themeColor="text1"/>
        </w:rPr>
      </w:pPr>
    </w:p>
    <w:p w14:paraId="59458315" w14:textId="5F20A4CA" w:rsidR="00D10007" w:rsidRDefault="00D10007" w:rsidP="00832E8E">
      <w:pPr>
        <w:rPr>
          <w:color w:val="000000" w:themeColor="text1"/>
        </w:rPr>
      </w:pPr>
    </w:p>
    <w:p w14:paraId="02E86ECD" w14:textId="148B04B3" w:rsidR="00880893" w:rsidRDefault="00880893" w:rsidP="00832E8E">
      <w:pPr>
        <w:rPr>
          <w:color w:val="000000" w:themeColor="text1"/>
        </w:rPr>
      </w:pPr>
    </w:p>
    <w:p w14:paraId="34400B70" w14:textId="40E05EEA" w:rsidR="00ED0D5C" w:rsidRDefault="00ED0D5C" w:rsidP="00832E8E">
      <w:pPr>
        <w:rPr>
          <w:color w:val="000000" w:themeColor="text1"/>
        </w:rPr>
      </w:pPr>
    </w:p>
    <w:p w14:paraId="5D69F473" w14:textId="7AA5FF16" w:rsidR="00ED0D5C" w:rsidRPr="00312971" w:rsidRDefault="00450883" w:rsidP="00832E8E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2293120" behindDoc="0" locked="0" layoutInCell="1" allowOverlap="1" wp14:anchorId="284C6CB3" wp14:editId="1CEB4427">
            <wp:simplePos x="0" y="0"/>
            <wp:positionH relativeFrom="margin">
              <wp:align>center</wp:align>
            </wp:positionH>
            <wp:positionV relativeFrom="paragraph">
              <wp:posOffset>5004</wp:posOffset>
            </wp:positionV>
            <wp:extent cx="2553138" cy="5204419"/>
            <wp:effectExtent l="0" t="0" r="0" b="0"/>
            <wp:wrapNone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3138" cy="5204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605682C" w14:textId="5E4B0D0E" w:rsidR="009C4352" w:rsidRPr="00312971" w:rsidRDefault="009C4352" w:rsidP="009C4352">
      <w:pPr>
        <w:jc w:val="center"/>
        <w:rPr>
          <w:color w:val="000000" w:themeColor="text1"/>
        </w:rPr>
      </w:pPr>
    </w:p>
    <w:p w14:paraId="587A30D5" w14:textId="0B8D74E3" w:rsidR="009C4352" w:rsidRPr="00312971" w:rsidRDefault="009C4352" w:rsidP="009C4352">
      <w:pPr>
        <w:jc w:val="center"/>
        <w:rPr>
          <w:color w:val="000000" w:themeColor="text1"/>
        </w:rPr>
      </w:pPr>
    </w:p>
    <w:p w14:paraId="62B034D7" w14:textId="16134B23" w:rsidR="009C4352" w:rsidRPr="00312971" w:rsidRDefault="009C4352" w:rsidP="009C4352">
      <w:pPr>
        <w:jc w:val="center"/>
        <w:rPr>
          <w:color w:val="000000" w:themeColor="text1"/>
        </w:rPr>
      </w:pPr>
    </w:p>
    <w:p w14:paraId="1CE817AA" w14:textId="68E8C2FE" w:rsidR="009C4352" w:rsidRPr="00312971" w:rsidRDefault="009C4352" w:rsidP="009C4352">
      <w:pPr>
        <w:jc w:val="center"/>
        <w:rPr>
          <w:color w:val="000000" w:themeColor="text1"/>
        </w:rPr>
      </w:pPr>
    </w:p>
    <w:p w14:paraId="0EE09C65" w14:textId="6090473D" w:rsidR="009C4352" w:rsidRPr="00312971" w:rsidRDefault="009C4352" w:rsidP="009C4352">
      <w:pPr>
        <w:jc w:val="center"/>
        <w:rPr>
          <w:color w:val="000000" w:themeColor="text1"/>
        </w:rPr>
      </w:pPr>
    </w:p>
    <w:p w14:paraId="59DC74AE" w14:textId="361EA530" w:rsidR="009C4352" w:rsidRPr="00312971" w:rsidRDefault="009C4352" w:rsidP="009C4352">
      <w:pPr>
        <w:jc w:val="center"/>
        <w:rPr>
          <w:color w:val="000000" w:themeColor="text1"/>
        </w:rPr>
      </w:pPr>
    </w:p>
    <w:p w14:paraId="79751492" w14:textId="443F0D38" w:rsidR="009C4352" w:rsidRPr="00312971" w:rsidRDefault="009C4352" w:rsidP="009C4352">
      <w:pPr>
        <w:jc w:val="center"/>
        <w:rPr>
          <w:color w:val="000000" w:themeColor="text1"/>
        </w:rPr>
      </w:pPr>
    </w:p>
    <w:p w14:paraId="1BA30B52" w14:textId="4A03BF2D" w:rsidR="009C4352" w:rsidRPr="00312971" w:rsidRDefault="009C4352" w:rsidP="009C4352">
      <w:pPr>
        <w:jc w:val="center"/>
        <w:rPr>
          <w:color w:val="000000" w:themeColor="text1"/>
        </w:rPr>
      </w:pPr>
    </w:p>
    <w:p w14:paraId="58F5FA04" w14:textId="45AE9DB2" w:rsidR="009C4352" w:rsidRPr="00312971" w:rsidRDefault="009C4352" w:rsidP="009C4352">
      <w:pPr>
        <w:jc w:val="center"/>
        <w:rPr>
          <w:color w:val="000000" w:themeColor="text1"/>
        </w:rPr>
      </w:pPr>
    </w:p>
    <w:p w14:paraId="6F855241" w14:textId="7FE86805" w:rsidR="009C4352" w:rsidRPr="00312971" w:rsidRDefault="009C4352" w:rsidP="009C4352">
      <w:pPr>
        <w:jc w:val="center"/>
        <w:rPr>
          <w:color w:val="000000" w:themeColor="text1"/>
        </w:rPr>
      </w:pPr>
    </w:p>
    <w:p w14:paraId="68B1698B" w14:textId="5030F09B" w:rsidR="009C4352" w:rsidRPr="00312971" w:rsidRDefault="009C4352" w:rsidP="009C4352">
      <w:pPr>
        <w:jc w:val="center"/>
        <w:rPr>
          <w:color w:val="000000" w:themeColor="text1"/>
        </w:rPr>
      </w:pPr>
    </w:p>
    <w:p w14:paraId="792AE2EB" w14:textId="5161A994" w:rsidR="009C4352" w:rsidRPr="00312971" w:rsidRDefault="009C4352" w:rsidP="009C4352">
      <w:pPr>
        <w:jc w:val="center"/>
        <w:rPr>
          <w:color w:val="000000" w:themeColor="text1"/>
        </w:rPr>
      </w:pPr>
    </w:p>
    <w:p w14:paraId="7D504103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0ADB02CF" w14:textId="452C33F9" w:rsidR="009C4352" w:rsidRPr="00312971" w:rsidRDefault="009C4352" w:rsidP="009C4352">
      <w:pPr>
        <w:jc w:val="center"/>
        <w:rPr>
          <w:color w:val="000000" w:themeColor="text1"/>
        </w:rPr>
      </w:pPr>
    </w:p>
    <w:p w14:paraId="0F077646" w14:textId="5744E550" w:rsidR="009C4352" w:rsidRPr="00312971" w:rsidRDefault="009C4352" w:rsidP="009C4352">
      <w:pPr>
        <w:jc w:val="center"/>
        <w:rPr>
          <w:color w:val="000000" w:themeColor="text1"/>
        </w:rPr>
      </w:pPr>
    </w:p>
    <w:p w14:paraId="6F36067C" w14:textId="77777777" w:rsidR="00A0770D" w:rsidRPr="00312971" w:rsidRDefault="00A0770D" w:rsidP="00A0770D">
      <w:pPr>
        <w:rPr>
          <w:color w:val="000000" w:themeColor="text1"/>
        </w:rPr>
      </w:pPr>
    </w:p>
    <w:p w14:paraId="5294CADC" w14:textId="7A5A7DF8" w:rsidR="00A0770D" w:rsidRPr="00312971" w:rsidRDefault="00A0770D" w:rsidP="00A0770D">
      <w:pPr>
        <w:rPr>
          <w:color w:val="000000" w:themeColor="text1"/>
        </w:rPr>
      </w:pPr>
    </w:p>
    <w:p w14:paraId="2EE624B6" w14:textId="6FC25A58" w:rsidR="00A0770D" w:rsidRPr="00312971" w:rsidRDefault="00A0770D" w:rsidP="00A0770D">
      <w:pPr>
        <w:rPr>
          <w:color w:val="000000" w:themeColor="text1"/>
        </w:rPr>
      </w:pPr>
    </w:p>
    <w:p w14:paraId="443EF1BA" w14:textId="77E65FA0" w:rsidR="00AE697C" w:rsidRPr="00312971" w:rsidRDefault="00026039" w:rsidP="00A0770D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1CA28B9F" wp14:editId="3954B897">
                <wp:simplePos x="0" y="0"/>
                <wp:positionH relativeFrom="margin">
                  <wp:align>center</wp:align>
                </wp:positionH>
                <wp:positionV relativeFrom="paragraph">
                  <wp:posOffset>245787</wp:posOffset>
                </wp:positionV>
                <wp:extent cx="2561590" cy="457200"/>
                <wp:effectExtent l="0" t="0" r="0" b="0"/>
                <wp:wrapNone/>
                <wp:docPr id="111" name="Text Box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6159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A83B14C" w14:textId="741EF1CE" w:rsidR="00A0770D" w:rsidRPr="00312971" w:rsidRDefault="00A0770D" w:rsidP="00A0770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08" w:name="_Toc98082612"/>
                            <w:bookmarkStart w:id="109" w:name="_Toc101737538"/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2935A6D9" w14:textId="77777777" w:rsidR="004F0DFC" w:rsidRDefault="004F0DFC"/>
                          <w:p w14:paraId="0A4E9E97" w14:textId="77777777" w:rsidR="00A0770D" w:rsidRPr="00312971" w:rsidRDefault="00A0770D" w:rsidP="00A0770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0526AC79" w14:textId="77777777" w:rsidR="00000000" w:rsidRDefault="00653843"/>
                          <w:p w14:paraId="4A6453FB" w14:textId="37B3587A" w:rsidR="00A0770D" w:rsidRPr="00312971" w:rsidRDefault="00A0770D" w:rsidP="00A0770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05F6B421" w14:textId="77777777" w:rsidR="004F0DFC" w:rsidRDefault="004F0DFC"/>
                          <w:p w14:paraId="337200FF" w14:textId="646917B3" w:rsidR="00A0770D" w:rsidRPr="00312971" w:rsidRDefault="00A0770D" w:rsidP="00A0770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312971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bookmarkEnd w:id="108"/>
                            <w:bookmarkEnd w:id="10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A28B9F" id="Text Box 111" o:spid="_x0000_s2123" type="#_x0000_t202" style="position:absolute;margin-left:0;margin-top:19.35pt;width:201.7pt;height:36pt;z-index:25190297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" stroked="f">
                <v:textbox inset="0,0,0,0">
                  <w:txbxContent>
                    <w:p w14:paraId="7A83B14C" w14:textId="741EF1CE" w:rsidR="00A0770D" w:rsidRPr="00312971" w:rsidRDefault="00A0770D" w:rsidP="00A0770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10" w:name="_Toc98082612"/>
                      <w:bookmarkStart w:id="111" w:name="_Toc101737538"/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2935A6D9" w14:textId="77777777" w:rsidR="004F0DFC" w:rsidRDefault="004F0DFC"/>
                    <w:p w14:paraId="0A4E9E97" w14:textId="77777777" w:rsidR="00A0770D" w:rsidRPr="00312971" w:rsidRDefault="00A0770D" w:rsidP="00A0770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0526AC79" w14:textId="77777777" w:rsidR="00000000" w:rsidRDefault="00653843"/>
                    <w:p w14:paraId="4A6453FB" w14:textId="37B3587A" w:rsidR="00A0770D" w:rsidRPr="00312971" w:rsidRDefault="00A0770D" w:rsidP="00A0770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05F6B421" w14:textId="77777777" w:rsidR="004F0DFC" w:rsidRDefault="004F0DFC"/>
                    <w:p w14:paraId="337200FF" w14:textId="646917B3" w:rsidR="00A0770D" w:rsidRPr="00312971" w:rsidRDefault="00A0770D" w:rsidP="00A0770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312971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bookmarkEnd w:id="110"/>
                      <w:bookmarkEnd w:id="111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F485E81" w14:textId="68D96AE2" w:rsidR="00102877" w:rsidRPr="00312971" w:rsidRDefault="00102877" w:rsidP="009C4352">
      <w:pPr>
        <w:jc w:val="center"/>
        <w:rPr>
          <w:color w:val="000000" w:themeColor="text1"/>
        </w:rPr>
      </w:pPr>
    </w:p>
    <w:p w14:paraId="6B89B151" w14:textId="386AAF47" w:rsidR="00A71CC0" w:rsidRPr="00312971" w:rsidRDefault="00A71CC0" w:rsidP="009C4352">
      <w:pPr>
        <w:jc w:val="center"/>
        <w:rPr>
          <w:color w:val="000000" w:themeColor="text1"/>
        </w:rPr>
      </w:pPr>
    </w:p>
    <w:p w14:paraId="50D4E9C1" w14:textId="13186F60" w:rsidR="00A71CC0" w:rsidRPr="00312971" w:rsidRDefault="00A71CC0" w:rsidP="009C4352">
      <w:pPr>
        <w:jc w:val="center"/>
        <w:rPr>
          <w:color w:val="000000" w:themeColor="text1"/>
        </w:rPr>
      </w:pPr>
    </w:p>
    <w:p w14:paraId="2B757CAF" w14:textId="553D1200" w:rsidR="00A71CC0" w:rsidRPr="00312971" w:rsidRDefault="00A71CC0" w:rsidP="009C4352">
      <w:pPr>
        <w:jc w:val="center"/>
        <w:rPr>
          <w:color w:val="000000" w:themeColor="text1"/>
        </w:rPr>
      </w:pPr>
    </w:p>
    <w:p w14:paraId="22E86E55" w14:textId="49DD6EAC" w:rsidR="00A71CC0" w:rsidRPr="00312971" w:rsidRDefault="00A71CC0" w:rsidP="009C4352">
      <w:pPr>
        <w:jc w:val="center"/>
        <w:rPr>
          <w:color w:val="000000" w:themeColor="text1"/>
        </w:rPr>
      </w:pPr>
    </w:p>
    <w:p w14:paraId="4EEB9460" w14:textId="0118069D" w:rsidR="00A71CC0" w:rsidRDefault="00A71CC0" w:rsidP="009C4352">
      <w:pPr>
        <w:jc w:val="center"/>
        <w:rPr>
          <w:color w:val="000000" w:themeColor="text1"/>
        </w:rPr>
      </w:pPr>
    </w:p>
    <w:p w14:paraId="11C26BD0" w14:textId="6AAEB592" w:rsidR="009A7C73" w:rsidRDefault="009A7C73" w:rsidP="009C4352">
      <w:pPr>
        <w:jc w:val="center"/>
        <w:rPr>
          <w:color w:val="000000" w:themeColor="text1"/>
        </w:rPr>
      </w:pPr>
    </w:p>
    <w:p w14:paraId="34D74909" w14:textId="77777777" w:rsidR="009A7C73" w:rsidRDefault="009A7C73" w:rsidP="009C4352">
      <w:pPr>
        <w:jc w:val="center"/>
        <w:rPr>
          <w:color w:val="000000" w:themeColor="text1"/>
        </w:rPr>
      </w:pPr>
    </w:p>
    <w:p w14:paraId="5C3ED1A3" w14:textId="65C7FCFA" w:rsidR="00520BDD" w:rsidRPr="00520BDD" w:rsidRDefault="004667A4" w:rsidP="00520BDD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</w:rPr>
        <w:lastRenderedPageBreak/>
        <mc:AlternateContent>
          <mc:Choice Requires="wpc">
            <w:drawing>
              <wp:anchor distT="0" distB="0" distL="114300" distR="114300" simplePos="0" relativeHeight="251750400" behindDoc="0" locked="0" layoutInCell="1" allowOverlap="1" wp14:anchorId="6F22D099" wp14:editId="302F7E75">
                <wp:simplePos x="0" y="0"/>
                <wp:positionH relativeFrom="margin">
                  <wp:posOffset>1721397</wp:posOffset>
                </wp:positionH>
                <wp:positionV relativeFrom="paragraph">
                  <wp:posOffset>20955</wp:posOffset>
                </wp:positionV>
                <wp:extent cx="6435130" cy="6089650"/>
                <wp:effectExtent l="0" t="0" r="3810" b="0"/>
                <wp:wrapNone/>
                <wp:docPr id="14491" name="Canvas 144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375" name="Rectangle 670"/>
                        <wps:cNvSpPr>
                          <a:spLocks noChangeArrowheads="1"/>
                        </wps:cNvSpPr>
                        <wps:spPr bwMode="auto">
                          <a:xfrm>
                            <a:off x="35997" y="692902"/>
                            <a:ext cx="382905" cy="3503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9C224B" w14:textId="10259861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min</w:t>
                              </w:r>
                            </w:p>
                            <w:p w14:paraId="25DC9414" w14:textId="77777777" w:rsidR="004F0DFC" w:rsidRDefault="004F0DFC"/>
                            <w:p w14:paraId="1A298E45" w14:textId="77777777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min</w:t>
                              </w:r>
                            </w:p>
                            <w:p w14:paraId="4743C016" w14:textId="77777777" w:rsidR="00000000" w:rsidRDefault="00653843"/>
                            <w:p w14:paraId="58D0D14D" w14:textId="0D2CEFBA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min</w:t>
                              </w:r>
                            </w:p>
                            <w:p w14:paraId="5DFA547B" w14:textId="77777777" w:rsidR="004F0DFC" w:rsidRDefault="004F0DFC"/>
                            <w:p w14:paraId="7FC82608" w14:textId="6787E6E5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376" name="Line 671"/>
                        <wps:cNvCnPr>
                          <a:cxnSpLocks noChangeShapeType="1"/>
                        </wps:cNvCnPr>
                        <wps:spPr bwMode="auto">
                          <a:xfrm>
                            <a:off x="226628" y="923767"/>
                            <a:ext cx="0" cy="474932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377" name="Group 676"/>
                        <wpg:cNvGrpSpPr>
                          <a:grpSpLocks/>
                        </wpg:cNvGrpSpPr>
                        <wpg:grpSpPr bwMode="auto">
                          <a:xfrm>
                            <a:off x="155712" y="298664"/>
                            <a:ext cx="185420" cy="328930"/>
                            <a:chOff x="295" y="214"/>
                            <a:chExt cx="292" cy="518"/>
                          </a:xfrm>
                        </wpg:grpSpPr>
                        <wps:wsp>
                          <wps:cNvPr id="14378" name="Oval 67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" y="214"/>
                              <a:ext cx="133" cy="172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79" name="Line 6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1" y="384"/>
                              <a:ext cx="0" cy="16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80" name="Line 6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5" y="429"/>
                              <a:ext cx="21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81" name="Freeform 675"/>
                          <wps:cNvSpPr>
                            <a:spLocks/>
                          </wps:cNvSpPr>
                          <wps:spPr bwMode="auto">
                            <a:xfrm>
                              <a:off x="295" y="544"/>
                              <a:ext cx="292" cy="188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390" name="Rectangle 685"/>
                        <wps:cNvSpPr>
                          <a:spLocks noChangeArrowheads="1"/>
                        </wps:cNvSpPr>
                        <wps:spPr bwMode="auto">
                          <a:xfrm>
                            <a:off x="199988" y="1265555"/>
                            <a:ext cx="55245" cy="23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91" name="Rectangle 686"/>
                        <wps:cNvSpPr>
                          <a:spLocks noChangeArrowheads="1"/>
                        </wps:cNvSpPr>
                        <wps:spPr bwMode="auto">
                          <a:xfrm>
                            <a:off x="203814" y="1802130"/>
                            <a:ext cx="55245" cy="23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92" name="Rectangle 687"/>
                        <wps:cNvSpPr>
                          <a:spLocks noChangeArrowheads="1"/>
                        </wps:cNvSpPr>
                        <wps:spPr bwMode="auto">
                          <a:xfrm>
                            <a:off x="842753" y="710643"/>
                            <a:ext cx="815340" cy="2879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8C46841" w14:textId="71C7B6F5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dNewsPage</w:t>
                              </w:r>
                              <w:proofErr w:type="spellEnd"/>
                            </w:p>
                            <w:p w14:paraId="31E06333" w14:textId="77777777" w:rsidR="004F0DFC" w:rsidRDefault="004F0DFC"/>
                            <w:p w14:paraId="084A705A" w14:textId="77777777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dNewsPage</w:t>
                              </w:r>
                              <w:proofErr w:type="spellEnd"/>
                            </w:p>
                            <w:p w14:paraId="2AC4D17D" w14:textId="77777777" w:rsidR="00000000" w:rsidRDefault="00653843"/>
                            <w:p w14:paraId="347B9768" w14:textId="5BA56301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dNewsPage</w:t>
                              </w:r>
                              <w:proofErr w:type="spellEnd"/>
                            </w:p>
                            <w:p w14:paraId="046C3D96" w14:textId="77777777" w:rsidR="004F0DFC" w:rsidRDefault="004F0DFC"/>
                            <w:p w14:paraId="6F2524EB" w14:textId="47835DF0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d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393" name="Line 688"/>
                        <wps:cNvCnPr>
                          <a:cxnSpLocks noChangeShapeType="1"/>
                        </wps:cNvCnPr>
                        <wps:spPr bwMode="auto">
                          <a:xfrm>
                            <a:off x="1262532" y="990430"/>
                            <a:ext cx="0" cy="46826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394" name="Group 692"/>
                        <wpg:cNvGrpSpPr>
                          <a:grpSpLocks/>
                        </wpg:cNvGrpSpPr>
                        <wpg:grpSpPr bwMode="auto">
                          <a:xfrm>
                            <a:off x="934258" y="227330"/>
                            <a:ext cx="466090" cy="389890"/>
                            <a:chOff x="1905" y="358"/>
                            <a:chExt cx="734" cy="614"/>
                          </a:xfrm>
                        </wpg:grpSpPr>
                        <wps:wsp>
                          <wps:cNvPr id="14395" name="Oval 689"/>
                          <wps:cNvSpPr>
                            <a:spLocks noChangeArrowheads="1"/>
                          </wps:cNvSpPr>
                          <wps:spPr bwMode="auto">
                            <a:xfrm>
                              <a:off x="2150" y="358"/>
                              <a:ext cx="489" cy="614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96" name="Line 69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905" y="502"/>
                              <a:ext cx="1" cy="33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97" name="Line 6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07" y="665"/>
                              <a:ext cx="242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403" name="Rectangle 698"/>
                        <wps:cNvSpPr>
                          <a:spLocks noChangeArrowheads="1"/>
                        </wps:cNvSpPr>
                        <wps:spPr bwMode="auto">
                          <a:xfrm>
                            <a:off x="1231417" y="1265555"/>
                            <a:ext cx="55245" cy="23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04" name="Rectangle 699"/>
                        <wps:cNvSpPr>
                          <a:spLocks noChangeArrowheads="1"/>
                        </wps:cNvSpPr>
                        <wps:spPr bwMode="auto">
                          <a:xfrm>
                            <a:off x="1231417" y="1802130"/>
                            <a:ext cx="55245" cy="597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05" name="Rectangle 700"/>
                        <wps:cNvSpPr>
                          <a:spLocks noChangeArrowheads="1"/>
                        </wps:cNvSpPr>
                        <wps:spPr bwMode="auto">
                          <a:xfrm>
                            <a:off x="1231417" y="2606675"/>
                            <a:ext cx="55245" cy="23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06" name="Rectangle 701"/>
                        <wps:cNvSpPr>
                          <a:spLocks noChangeArrowheads="1"/>
                        </wps:cNvSpPr>
                        <wps:spPr bwMode="auto">
                          <a:xfrm>
                            <a:off x="1231417" y="4069715"/>
                            <a:ext cx="55245" cy="2374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07" name="Rectangle 702"/>
                        <wps:cNvSpPr>
                          <a:spLocks noChangeArrowheads="1"/>
                        </wps:cNvSpPr>
                        <wps:spPr bwMode="auto">
                          <a:xfrm>
                            <a:off x="1231417" y="4801071"/>
                            <a:ext cx="55245" cy="3067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08" name="Rectangle 703"/>
                        <wps:cNvSpPr>
                          <a:spLocks noChangeArrowheads="1"/>
                        </wps:cNvSpPr>
                        <wps:spPr bwMode="auto">
                          <a:xfrm>
                            <a:off x="1231417" y="5345106"/>
                            <a:ext cx="55245" cy="23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09" name="Rectangle 704"/>
                        <wps:cNvSpPr>
                          <a:spLocks noChangeArrowheads="1"/>
                        </wps:cNvSpPr>
                        <wps:spPr bwMode="auto">
                          <a:xfrm>
                            <a:off x="1231417" y="1265555"/>
                            <a:ext cx="55245" cy="23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10" name="Rectangle 705"/>
                        <wps:cNvSpPr>
                          <a:spLocks noChangeArrowheads="1"/>
                        </wps:cNvSpPr>
                        <wps:spPr bwMode="auto">
                          <a:xfrm>
                            <a:off x="1231417" y="1802130"/>
                            <a:ext cx="55245" cy="597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11" name="Rectangle 706"/>
                        <wps:cNvSpPr>
                          <a:spLocks noChangeArrowheads="1"/>
                        </wps:cNvSpPr>
                        <wps:spPr bwMode="auto">
                          <a:xfrm>
                            <a:off x="1231417" y="2606675"/>
                            <a:ext cx="55245" cy="23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12" name="Rectangle 707"/>
                        <wps:cNvSpPr>
                          <a:spLocks noChangeArrowheads="1"/>
                        </wps:cNvSpPr>
                        <wps:spPr bwMode="auto">
                          <a:xfrm>
                            <a:off x="1231417" y="4069715"/>
                            <a:ext cx="55245" cy="2374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13" name="Rectangle 708"/>
                        <wps:cNvSpPr>
                          <a:spLocks noChangeArrowheads="1"/>
                        </wps:cNvSpPr>
                        <wps:spPr bwMode="auto">
                          <a:xfrm>
                            <a:off x="1231417" y="4801071"/>
                            <a:ext cx="55245" cy="3067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14" name="Rectangle 709"/>
                        <wps:cNvSpPr>
                          <a:spLocks noChangeArrowheads="1"/>
                        </wps:cNvSpPr>
                        <wps:spPr bwMode="auto">
                          <a:xfrm>
                            <a:off x="1231417" y="5345106"/>
                            <a:ext cx="55245" cy="23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15" name="Rectangle 710"/>
                        <wps:cNvSpPr>
                          <a:spLocks noChangeArrowheads="1"/>
                        </wps:cNvSpPr>
                        <wps:spPr bwMode="auto">
                          <a:xfrm>
                            <a:off x="1904600" y="708625"/>
                            <a:ext cx="1043940" cy="316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F91207" w14:textId="47082B0B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dNewsController</w:t>
                              </w:r>
                              <w:proofErr w:type="spellEnd"/>
                            </w:p>
                            <w:p w14:paraId="76356045" w14:textId="77777777" w:rsidR="004F0DFC" w:rsidRDefault="004F0DFC"/>
                            <w:p w14:paraId="78BB2D13" w14:textId="77777777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dNewsController</w:t>
                              </w:r>
                              <w:proofErr w:type="spellEnd"/>
                            </w:p>
                            <w:p w14:paraId="3FBD3567" w14:textId="77777777" w:rsidR="00000000" w:rsidRDefault="00653843"/>
                            <w:p w14:paraId="3AFE85E6" w14:textId="58B681DD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dNewsController</w:t>
                              </w:r>
                              <w:proofErr w:type="spellEnd"/>
                            </w:p>
                            <w:p w14:paraId="5163A6F7" w14:textId="77777777" w:rsidR="004F0DFC" w:rsidRDefault="004F0DFC"/>
                            <w:p w14:paraId="63EF5934" w14:textId="77092679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AddNew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416" name="Line 711"/>
                        <wps:cNvCnPr>
                          <a:cxnSpLocks noChangeShapeType="1"/>
                        </wps:cNvCnPr>
                        <wps:spPr bwMode="auto">
                          <a:xfrm>
                            <a:off x="2450617" y="998683"/>
                            <a:ext cx="0" cy="467440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417" name="Group 715"/>
                        <wpg:cNvGrpSpPr>
                          <a:grpSpLocks/>
                        </wpg:cNvGrpSpPr>
                        <wpg:grpSpPr bwMode="auto">
                          <a:xfrm>
                            <a:off x="2253774" y="203200"/>
                            <a:ext cx="310515" cy="419100"/>
                            <a:chOff x="3899" y="320"/>
                            <a:chExt cx="489" cy="660"/>
                          </a:xfrm>
                        </wpg:grpSpPr>
                        <wps:wsp>
                          <wps:cNvPr id="14418" name="Oval 7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899" y="371"/>
                              <a:ext cx="489" cy="609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419" name="Line 71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093" y="320"/>
                              <a:ext cx="106" cy="5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20" name="Line 71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093" y="376"/>
                              <a:ext cx="106" cy="5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426" name="Rectangle 721"/>
                        <wps:cNvSpPr>
                          <a:spLocks noChangeArrowheads="1"/>
                        </wps:cNvSpPr>
                        <wps:spPr bwMode="auto">
                          <a:xfrm>
                            <a:off x="2419502" y="2606675"/>
                            <a:ext cx="55245" cy="1974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27" name="Rectangle 722"/>
                        <wps:cNvSpPr>
                          <a:spLocks noChangeArrowheads="1"/>
                        </wps:cNvSpPr>
                        <wps:spPr bwMode="auto">
                          <a:xfrm>
                            <a:off x="2419502" y="5345106"/>
                            <a:ext cx="55245" cy="23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28" name="Rectangle 723"/>
                        <wps:cNvSpPr>
                          <a:spLocks noChangeArrowheads="1"/>
                        </wps:cNvSpPr>
                        <wps:spPr bwMode="auto">
                          <a:xfrm>
                            <a:off x="2419502" y="2606675"/>
                            <a:ext cx="55245" cy="1974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29" name="Rectangle 724"/>
                        <wps:cNvSpPr>
                          <a:spLocks noChangeArrowheads="1"/>
                        </wps:cNvSpPr>
                        <wps:spPr bwMode="auto">
                          <a:xfrm>
                            <a:off x="2419502" y="5345106"/>
                            <a:ext cx="55245" cy="2381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30" name="Rectangle 725"/>
                        <wps:cNvSpPr>
                          <a:spLocks noChangeArrowheads="1"/>
                        </wps:cNvSpPr>
                        <wps:spPr bwMode="auto">
                          <a:xfrm>
                            <a:off x="3114884" y="727674"/>
                            <a:ext cx="503555" cy="358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15C894" w14:textId="100BF63C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Firebase</w:t>
                              </w:r>
                            </w:p>
                            <w:p w14:paraId="4BBCA99C" w14:textId="77777777" w:rsidR="004F0DFC" w:rsidRDefault="004F0DFC"/>
                            <w:p w14:paraId="1FC3A954" w14:textId="77777777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Firebase</w:t>
                              </w:r>
                            </w:p>
                            <w:p w14:paraId="3043C552" w14:textId="77777777" w:rsidR="00000000" w:rsidRDefault="00653843"/>
                            <w:p w14:paraId="18A5224B" w14:textId="32F5B168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Firebase</w:t>
                              </w:r>
                            </w:p>
                            <w:p w14:paraId="12214BC6" w14:textId="77777777" w:rsidR="004F0DFC" w:rsidRDefault="004F0DFC"/>
                            <w:p w14:paraId="700A1BAF" w14:textId="2264AB12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431" name="Line 726"/>
                        <wps:cNvCnPr>
                          <a:cxnSpLocks noChangeShapeType="1"/>
                        </wps:cNvCnPr>
                        <wps:spPr bwMode="auto">
                          <a:xfrm>
                            <a:off x="3372498" y="1017638"/>
                            <a:ext cx="0" cy="465545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432" name="Group 731"/>
                        <wpg:cNvGrpSpPr>
                          <a:grpSpLocks/>
                        </wpg:cNvGrpSpPr>
                        <wpg:grpSpPr bwMode="auto">
                          <a:xfrm>
                            <a:off x="3265110" y="304794"/>
                            <a:ext cx="185420" cy="328930"/>
                            <a:chOff x="5637" y="362"/>
                            <a:chExt cx="292" cy="518"/>
                          </a:xfrm>
                        </wpg:grpSpPr>
                        <wps:wsp>
                          <wps:cNvPr id="14433" name="Oval 727"/>
                          <wps:cNvSpPr>
                            <a:spLocks noChangeArrowheads="1"/>
                          </wps:cNvSpPr>
                          <wps:spPr bwMode="auto">
                            <a:xfrm>
                              <a:off x="5719" y="362"/>
                              <a:ext cx="133" cy="172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434" name="Line 7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83" y="532"/>
                              <a:ext cx="0" cy="16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35" name="Line 7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78" y="577"/>
                              <a:ext cx="211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36" name="Freeform 730"/>
                          <wps:cNvSpPr>
                            <a:spLocks/>
                          </wps:cNvSpPr>
                          <wps:spPr bwMode="auto">
                            <a:xfrm>
                              <a:off x="5637" y="692"/>
                              <a:ext cx="292" cy="188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444" name="Rectangle 739"/>
                        <wps:cNvSpPr>
                          <a:spLocks noChangeArrowheads="1"/>
                        </wps:cNvSpPr>
                        <wps:spPr bwMode="auto">
                          <a:xfrm>
                            <a:off x="3338546" y="3317240"/>
                            <a:ext cx="55245" cy="450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45" name="Line 740"/>
                        <wps:cNvCnPr>
                          <a:cxnSpLocks noChangeShapeType="1"/>
                          <a:stCxn id="14390" idx="0"/>
                        </wps:cNvCnPr>
                        <wps:spPr bwMode="auto">
                          <a:xfrm flipV="1">
                            <a:off x="227559" y="1264285"/>
                            <a:ext cx="1000479" cy="12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46" name="Line 741"/>
                        <wps:cNvCnPr>
                          <a:cxnSpLocks noChangeShapeType="1"/>
                        </wps:cNvCnPr>
                        <wps:spPr bwMode="auto">
                          <a:xfrm flipH="1">
                            <a:off x="1150772" y="1264285"/>
                            <a:ext cx="77470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47" name="Line 74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50772" y="1223010"/>
                            <a:ext cx="77470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48" name="Rectangle 743"/>
                        <wps:cNvSpPr>
                          <a:spLocks noChangeArrowheads="1"/>
                        </wps:cNvSpPr>
                        <wps:spPr bwMode="auto">
                          <a:xfrm>
                            <a:off x="212346" y="1096899"/>
                            <a:ext cx="1169035" cy="2839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D63B19" w14:textId="73EAD538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Page</w:t>
                              </w:r>
                              <w:proofErr w:type="spellEnd"/>
                            </w:p>
                            <w:p w14:paraId="03A60527" w14:textId="77777777" w:rsidR="004F0DFC" w:rsidRDefault="004F0DFC"/>
                            <w:p w14:paraId="13205F32" w14:textId="77777777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Page</w:t>
                              </w:r>
                              <w:proofErr w:type="spellEnd"/>
                            </w:p>
                            <w:p w14:paraId="5BF0B337" w14:textId="77777777" w:rsidR="00000000" w:rsidRDefault="00653843"/>
                            <w:p w14:paraId="7B7F0774" w14:textId="3C182BB5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Page</w:t>
                              </w:r>
                              <w:proofErr w:type="spellEnd"/>
                            </w:p>
                            <w:p w14:paraId="534DF609" w14:textId="77777777" w:rsidR="004F0DFC" w:rsidRDefault="004F0DFC"/>
                            <w:p w14:paraId="746090C1" w14:textId="70E48BB6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4449" name="Line 744"/>
                        <wps:cNvCnPr>
                          <a:cxnSpLocks noChangeShapeType="1"/>
                          <a:stCxn id="14391" idx="0"/>
                        </wps:cNvCnPr>
                        <wps:spPr bwMode="auto">
                          <a:xfrm flipV="1">
                            <a:off x="231384" y="1800860"/>
                            <a:ext cx="996654" cy="12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50" name="Line 745"/>
                        <wps:cNvCnPr>
                          <a:cxnSpLocks noChangeShapeType="1"/>
                        </wps:cNvCnPr>
                        <wps:spPr bwMode="auto">
                          <a:xfrm flipH="1">
                            <a:off x="1150772" y="1800860"/>
                            <a:ext cx="77470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51" name="Line 74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50772" y="1758950"/>
                            <a:ext cx="77470" cy="419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52" name="Rectangle 747"/>
                        <wps:cNvSpPr>
                          <a:spLocks noChangeArrowheads="1"/>
                        </wps:cNvSpPr>
                        <wps:spPr bwMode="auto">
                          <a:xfrm>
                            <a:off x="231362" y="1636280"/>
                            <a:ext cx="1067435" cy="321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F0433B" w14:textId="243B3482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</w:t>
                              </w:r>
                              <w:proofErr w:type="spellEnd"/>
                            </w:p>
                            <w:p w14:paraId="18500A39" w14:textId="77777777" w:rsidR="004F0DFC" w:rsidRDefault="004F0DFC"/>
                            <w:p w14:paraId="51A4F3BD" w14:textId="77777777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</w:t>
                              </w:r>
                              <w:proofErr w:type="spellEnd"/>
                            </w:p>
                            <w:p w14:paraId="40277AFE" w14:textId="77777777" w:rsidR="00000000" w:rsidRDefault="00653843"/>
                            <w:p w14:paraId="2938FE4E" w14:textId="45A63A3D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</w:t>
                              </w:r>
                              <w:proofErr w:type="spellEnd"/>
                            </w:p>
                            <w:p w14:paraId="0A80B0B5" w14:textId="77777777" w:rsidR="004F0DFC" w:rsidRDefault="004F0DFC"/>
                            <w:p w14:paraId="2970B2B4" w14:textId="0607D657" w:rsidR="003067B2" w:rsidRDefault="003067B2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453" name="Line 748"/>
                        <wps:cNvCnPr>
                          <a:cxnSpLocks noChangeShapeType="1"/>
                        </wps:cNvCnPr>
                        <wps:spPr bwMode="auto">
                          <a:xfrm>
                            <a:off x="1296822" y="2091055"/>
                            <a:ext cx="32194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54" name="Line 749"/>
                        <wps:cNvCnPr>
                          <a:cxnSpLocks noChangeShapeType="1"/>
                        </wps:cNvCnPr>
                        <wps:spPr bwMode="auto">
                          <a:xfrm>
                            <a:off x="1618767" y="2091055"/>
                            <a:ext cx="0" cy="831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55" name="Line 750"/>
                        <wps:cNvCnPr>
                          <a:cxnSpLocks noChangeShapeType="1"/>
                        </wps:cNvCnPr>
                        <wps:spPr bwMode="auto">
                          <a:xfrm flipH="1">
                            <a:off x="1298727" y="2174240"/>
                            <a:ext cx="32004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56" name="Line 751"/>
                        <wps:cNvCnPr>
                          <a:cxnSpLocks noChangeShapeType="1"/>
                        </wps:cNvCnPr>
                        <wps:spPr bwMode="auto">
                          <a:xfrm>
                            <a:off x="1298727" y="2174240"/>
                            <a:ext cx="77470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57" name="Line 752"/>
                        <wps:cNvCnPr>
                          <a:cxnSpLocks noChangeShapeType="1"/>
                        </wps:cNvCnPr>
                        <wps:spPr bwMode="auto">
                          <a:xfrm flipV="1">
                            <a:off x="1298727" y="2132330"/>
                            <a:ext cx="77470" cy="419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58" name="Rectangle 753"/>
                        <wps:cNvSpPr>
                          <a:spLocks noChangeArrowheads="1"/>
                        </wps:cNvSpPr>
                        <wps:spPr bwMode="auto">
                          <a:xfrm>
                            <a:off x="1324664" y="1911021"/>
                            <a:ext cx="629285" cy="3657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EF0229" w14:textId="17479C08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Check script</w:t>
                              </w:r>
                            </w:p>
                            <w:p w14:paraId="0432CEEB" w14:textId="77777777" w:rsidR="004F0DFC" w:rsidRDefault="004F0DFC"/>
                            <w:p w14:paraId="2C38AFC4" w14:textId="77777777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Check script</w:t>
                              </w:r>
                            </w:p>
                            <w:p w14:paraId="15BBB3FE" w14:textId="77777777" w:rsidR="00000000" w:rsidRDefault="00653843"/>
                            <w:p w14:paraId="4055CE29" w14:textId="5CF4DD2E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Check script</w:t>
                              </w:r>
                            </w:p>
                            <w:p w14:paraId="36D2DE7A" w14:textId="77777777" w:rsidR="004F0DFC" w:rsidRDefault="004F0DFC"/>
                            <w:p w14:paraId="21088783" w14:textId="52ADB128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Check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459" name="Line 754"/>
                        <wps:cNvCnPr>
                          <a:cxnSpLocks noChangeShapeType="1"/>
                        </wps:cNvCnPr>
                        <wps:spPr bwMode="auto">
                          <a:xfrm>
                            <a:off x="1294282" y="2605405"/>
                            <a:ext cx="112141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60" name="Line 755"/>
                        <wps:cNvCnPr>
                          <a:cxnSpLocks noChangeShapeType="1"/>
                        </wps:cNvCnPr>
                        <wps:spPr bwMode="auto">
                          <a:xfrm flipH="1">
                            <a:off x="2338857" y="2605405"/>
                            <a:ext cx="76835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61" name="Line 75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38857" y="2564130"/>
                            <a:ext cx="76835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62" name="Rectangle 757"/>
                        <wps:cNvSpPr>
                          <a:spLocks noChangeArrowheads="1"/>
                        </wps:cNvSpPr>
                        <wps:spPr bwMode="auto">
                          <a:xfrm>
                            <a:off x="1640582" y="2453169"/>
                            <a:ext cx="457835" cy="2777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662A2D" w14:textId="434E2ACC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Get Data</w:t>
                              </w:r>
                            </w:p>
                            <w:p w14:paraId="026D05F3" w14:textId="77777777" w:rsidR="004F0DFC" w:rsidRDefault="004F0DFC"/>
                            <w:p w14:paraId="2B89E9A9" w14:textId="77777777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Get Data</w:t>
                              </w:r>
                            </w:p>
                            <w:p w14:paraId="64D5BC94" w14:textId="77777777" w:rsidR="00000000" w:rsidRDefault="00653843"/>
                            <w:p w14:paraId="37353AD8" w14:textId="76B075D8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Get Data</w:t>
                              </w:r>
                            </w:p>
                            <w:p w14:paraId="101F460A" w14:textId="77777777" w:rsidR="004F0DFC" w:rsidRDefault="004F0DFC"/>
                            <w:p w14:paraId="14B56DE4" w14:textId="1ACEB1BF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Ge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463" name="Line 758"/>
                        <wps:cNvCnPr>
                          <a:cxnSpLocks noChangeShapeType="1"/>
                        </wps:cNvCnPr>
                        <wps:spPr bwMode="auto">
                          <a:xfrm>
                            <a:off x="2484907" y="2895600"/>
                            <a:ext cx="32194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64" name="Line 759"/>
                        <wps:cNvCnPr>
                          <a:cxnSpLocks noChangeShapeType="1"/>
                        </wps:cNvCnPr>
                        <wps:spPr bwMode="auto">
                          <a:xfrm>
                            <a:off x="2806852" y="2895600"/>
                            <a:ext cx="0" cy="831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65" name="Line 760"/>
                        <wps:cNvCnPr>
                          <a:cxnSpLocks noChangeShapeType="1"/>
                        </wps:cNvCnPr>
                        <wps:spPr bwMode="auto">
                          <a:xfrm flipH="1">
                            <a:off x="2486812" y="2978785"/>
                            <a:ext cx="32004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66" name="Line 761"/>
                        <wps:cNvCnPr>
                          <a:cxnSpLocks noChangeShapeType="1"/>
                        </wps:cNvCnPr>
                        <wps:spPr bwMode="auto">
                          <a:xfrm>
                            <a:off x="2486812" y="2978785"/>
                            <a:ext cx="77470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67" name="Line 762"/>
                        <wps:cNvCnPr>
                          <a:cxnSpLocks noChangeShapeType="1"/>
                        </wps:cNvCnPr>
                        <wps:spPr bwMode="auto">
                          <a:xfrm flipV="1">
                            <a:off x="2486812" y="2936875"/>
                            <a:ext cx="77470" cy="419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68" name="Rectangle 763"/>
                        <wps:cNvSpPr>
                          <a:spLocks noChangeArrowheads="1"/>
                        </wps:cNvSpPr>
                        <wps:spPr bwMode="auto">
                          <a:xfrm>
                            <a:off x="2510374" y="2737485"/>
                            <a:ext cx="754511" cy="3371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38EA51" w14:textId="57755FAE" w:rsidR="003067B2" w:rsidRDefault="003067B2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IsAddNews</w:t>
                              </w:r>
                              <w:proofErr w:type="spell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</w:rPr>
                                <w:t>(</w:t>
                              </w:r>
                              <w:proofErr w:type="gram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</w:rPr>
                                <w:t>)</w:t>
                              </w:r>
                            </w:p>
                            <w:p w14:paraId="2181E544" w14:textId="77777777" w:rsidR="004F0DFC" w:rsidRDefault="004F0DFC"/>
                            <w:p w14:paraId="0F453241" w14:textId="77777777" w:rsidR="003067B2" w:rsidRDefault="003067B2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IsAddNews</w:t>
                              </w:r>
                              <w:proofErr w:type="spell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</w:rPr>
                                <w:t>(</w:t>
                              </w:r>
                              <w:proofErr w:type="gram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</w:rPr>
                                <w:t>)</w:t>
                              </w:r>
                            </w:p>
                            <w:p w14:paraId="6CA5A534" w14:textId="77777777" w:rsidR="00000000" w:rsidRDefault="00653843"/>
                            <w:p w14:paraId="623F678F" w14:textId="29BFA192" w:rsidR="003067B2" w:rsidRDefault="003067B2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IsAddNews</w:t>
                              </w:r>
                              <w:proofErr w:type="spell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</w:rPr>
                                <w:t>(</w:t>
                              </w:r>
                              <w:proofErr w:type="gram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</w:rPr>
                                <w:t>)</w:t>
                              </w:r>
                            </w:p>
                            <w:p w14:paraId="3574BC61" w14:textId="77777777" w:rsidR="004F0DFC" w:rsidRDefault="004F0DFC"/>
                            <w:p w14:paraId="2B899253" w14:textId="5A6BB080" w:rsidR="003067B2" w:rsidRDefault="003067B2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IsAddNews</w:t>
                              </w:r>
                              <w:proofErr w:type="spell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</w:rPr>
                                <w:t>(</w:t>
                              </w:r>
                              <w:proofErr w:type="gram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8"/>
                                  <w:szCs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4469" name="Line 764"/>
                        <wps:cNvCnPr>
                          <a:cxnSpLocks noChangeShapeType="1"/>
                          <a:endCxn id="14444" idx="0"/>
                        </wps:cNvCnPr>
                        <wps:spPr bwMode="auto">
                          <a:xfrm>
                            <a:off x="2450618" y="3315970"/>
                            <a:ext cx="915021" cy="12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70" name="Line 765"/>
                        <wps:cNvCnPr>
                          <a:cxnSpLocks noChangeShapeType="1"/>
                        </wps:cNvCnPr>
                        <wps:spPr bwMode="auto">
                          <a:xfrm flipH="1">
                            <a:off x="3277383" y="3315970"/>
                            <a:ext cx="76835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71" name="Line 76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77383" y="3274695"/>
                            <a:ext cx="76835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72" name="Rectangle 767"/>
                        <wps:cNvSpPr>
                          <a:spLocks noChangeArrowheads="1"/>
                        </wps:cNvSpPr>
                        <wps:spPr bwMode="auto">
                          <a:xfrm>
                            <a:off x="2637754" y="3156029"/>
                            <a:ext cx="559435" cy="3051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CFF96D" w14:textId="138EA26D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Insert Data</w:t>
                              </w:r>
                            </w:p>
                            <w:p w14:paraId="27A0B872" w14:textId="77777777" w:rsidR="004F0DFC" w:rsidRDefault="004F0DFC"/>
                            <w:p w14:paraId="5BD0ABD4" w14:textId="77777777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Insert Data</w:t>
                              </w:r>
                            </w:p>
                            <w:p w14:paraId="6F5CC99E" w14:textId="77777777" w:rsidR="00000000" w:rsidRDefault="00653843"/>
                            <w:p w14:paraId="42F51E15" w14:textId="55AF97ED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Insert Data</w:t>
                              </w:r>
                            </w:p>
                            <w:p w14:paraId="508FE53E" w14:textId="77777777" w:rsidR="004F0DFC" w:rsidRDefault="004F0DFC"/>
                            <w:p w14:paraId="49612E33" w14:textId="3B5A5EA7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Inser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473" name="Line 768"/>
                        <wps:cNvCnPr>
                          <a:cxnSpLocks noChangeShapeType="1"/>
                        </wps:cNvCnPr>
                        <wps:spPr bwMode="auto">
                          <a:xfrm flipH="1">
                            <a:off x="2484214" y="3777615"/>
                            <a:ext cx="881222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74" name="Line 769"/>
                        <wps:cNvCnPr>
                          <a:cxnSpLocks noChangeShapeType="1"/>
                        </wps:cNvCnPr>
                        <wps:spPr bwMode="auto">
                          <a:xfrm>
                            <a:off x="2484907" y="3777615"/>
                            <a:ext cx="76835" cy="419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75" name="Line 770"/>
                        <wps:cNvCnPr>
                          <a:cxnSpLocks noChangeShapeType="1"/>
                        </wps:cNvCnPr>
                        <wps:spPr bwMode="auto">
                          <a:xfrm flipV="1">
                            <a:off x="2484907" y="3736340"/>
                            <a:ext cx="76835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76" name="Rectangle 771"/>
                        <wps:cNvSpPr>
                          <a:spLocks noChangeArrowheads="1"/>
                        </wps:cNvSpPr>
                        <wps:spPr bwMode="auto">
                          <a:xfrm>
                            <a:off x="2648342" y="3611753"/>
                            <a:ext cx="616585" cy="266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A6BE23" w14:textId="52C63766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Return Data</w:t>
                              </w:r>
                            </w:p>
                            <w:p w14:paraId="40D928E5" w14:textId="77777777" w:rsidR="004F0DFC" w:rsidRDefault="004F0DFC"/>
                            <w:p w14:paraId="6602AD69" w14:textId="77777777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Return Data</w:t>
                              </w:r>
                            </w:p>
                            <w:p w14:paraId="0FC37548" w14:textId="77777777" w:rsidR="00000000" w:rsidRDefault="00653843"/>
                            <w:p w14:paraId="494BA438" w14:textId="5877005B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Return Data</w:t>
                              </w:r>
                            </w:p>
                            <w:p w14:paraId="75E7E19D" w14:textId="77777777" w:rsidR="004F0DFC" w:rsidRDefault="004F0DFC"/>
                            <w:p w14:paraId="31DD3C85" w14:textId="5BC74C1B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Return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477" name="Line 772"/>
                        <wps:cNvCnPr>
                          <a:cxnSpLocks noChangeShapeType="1"/>
                        </wps:cNvCnPr>
                        <wps:spPr bwMode="auto">
                          <a:xfrm flipH="1">
                            <a:off x="1296822" y="4068445"/>
                            <a:ext cx="111887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78" name="Line 773"/>
                        <wps:cNvCnPr>
                          <a:cxnSpLocks noChangeShapeType="1"/>
                        </wps:cNvCnPr>
                        <wps:spPr bwMode="auto">
                          <a:xfrm>
                            <a:off x="1296822" y="4068445"/>
                            <a:ext cx="77470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79" name="Line 774"/>
                        <wps:cNvCnPr>
                          <a:cxnSpLocks noChangeShapeType="1"/>
                        </wps:cNvCnPr>
                        <wps:spPr bwMode="auto">
                          <a:xfrm flipV="1">
                            <a:off x="1296822" y="4026535"/>
                            <a:ext cx="77470" cy="419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80" name="Rectangle 775"/>
                        <wps:cNvSpPr>
                          <a:spLocks noChangeArrowheads="1"/>
                        </wps:cNvSpPr>
                        <wps:spPr bwMode="auto">
                          <a:xfrm>
                            <a:off x="1391440" y="3888409"/>
                            <a:ext cx="895985" cy="260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5ADC5D" w14:textId="693081AE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</w:t>
                              </w:r>
                              <w:proofErr w:type="spellEnd"/>
                            </w:p>
                            <w:p w14:paraId="07C4994E" w14:textId="77777777" w:rsidR="004F0DFC" w:rsidRDefault="004F0DFC"/>
                            <w:p w14:paraId="1C39FDAF" w14:textId="77777777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</w:t>
                              </w:r>
                              <w:proofErr w:type="spellEnd"/>
                            </w:p>
                            <w:p w14:paraId="77C5ECD3" w14:textId="77777777" w:rsidR="00000000" w:rsidRDefault="00653843"/>
                            <w:p w14:paraId="452F3382" w14:textId="7F1B5B13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</w:t>
                              </w:r>
                              <w:proofErr w:type="spellEnd"/>
                            </w:p>
                            <w:p w14:paraId="3ED7EE80" w14:textId="77777777" w:rsidR="004F0DFC" w:rsidRDefault="004F0DFC"/>
                            <w:p w14:paraId="0A8593C1" w14:textId="7CE56A08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Add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482" name="Line 777"/>
                        <wps:cNvCnPr>
                          <a:cxnSpLocks noChangeShapeType="1"/>
                        </wps:cNvCnPr>
                        <wps:spPr bwMode="auto">
                          <a:xfrm>
                            <a:off x="1618767" y="4799801"/>
                            <a:ext cx="0" cy="825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83" name="Line 778"/>
                        <wps:cNvCnPr>
                          <a:cxnSpLocks noChangeShapeType="1"/>
                        </wps:cNvCnPr>
                        <wps:spPr bwMode="auto">
                          <a:xfrm flipH="1">
                            <a:off x="1298727" y="4882351"/>
                            <a:ext cx="32004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84" name="Line 779"/>
                        <wps:cNvCnPr>
                          <a:cxnSpLocks noChangeShapeType="1"/>
                        </wps:cNvCnPr>
                        <wps:spPr bwMode="auto">
                          <a:xfrm>
                            <a:off x="1298727" y="4882351"/>
                            <a:ext cx="77470" cy="419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85" name="Line 780"/>
                        <wps:cNvCnPr>
                          <a:cxnSpLocks noChangeShapeType="1"/>
                        </wps:cNvCnPr>
                        <wps:spPr bwMode="auto">
                          <a:xfrm flipV="1">
                            <a:off x="1298727" y="4841076"/>
                            <a:ext cx="77470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86" name="Rectangle 781"/>
                        <wps:cNvSpPr>
                          <a:spLocks noChangeArrowheads="1"/>
                        </wps:cNvSpPr>
                        <wps:spPr bwMode="auto">
                          <a:xfrm>
                            <a:off x="1306539" y="4625344"/>
                            <a:ext cx="997585" cy="265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6B00B3" w14:textId="77C66A88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Error 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Screipt</w:t>
                              </w:r>
                              <w:proofErr w:type="spellEnd"/>
                            </w:p>
                            <w:p w14:paraId="200696C4" w14:textId="77777777" w:rsidR="004F0DFC" w:rsidRDefault="004F0DFC"/>
                            <w:p w14:paraId="37D29879" w14:textId="77777777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Error 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Screipt</w:t>
                              </w:r>
                              <w:proofErr w:type="spellEnd"/>
                            </w:p>
                            <w:p w14:paraId="2530276F" w14:textId="77777777" w:rsidR="00000000" w:rsidRDefault="00653843"/>
                            <w:p w14:paraId="59242D9F" w14:textId="4365A01F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Error 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Screipt</w:t>
                              </w:r>
                              <w:proofErr w:type="spellEnd"/>
                            </w:p>
                            <w:p w14:paraId="5BF71848" w14:textId="77777777" w:rsidR="004F0DFC" w:rsidRDefault="004F0DFC"/>
                            <w:p w14:paraId="143674D4" w14:textId="316B7519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 xml:space="preserve">Error 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Screipt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487" name="Line 782"/>
                        <wps:cNvCnPr>
                          <a:cxnSpLocks noChangeShapeType="1"/>
                        </wps:cNvCnPr>
                        <wps:spPr bwMode="auto">
                          <a:xfrm flipH="1">
                            <a:off x="1296822" y="5343836"/>
                            <a:ext cx="111887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88" name="Line 783"/>
                        <wps:cNvCnPr>
                          <a:cxnSpLocks noChangeShapeType="1"/>
                        </wps:cNvCnPr>
                        <wps:spPr bwMode="auto">
                          <a:xfrm>
                            <a:off x="1296822" y="5343836"/>
                            <a:ext cx="77470" cy="419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89" name="Line 784"/>
                        <wps:cNvCnPr>
                          <a:cxnSpLocks noChangeShapeType="1"/>
                        </wps:cNvCnPr>
                        <wps:spPr bwMode="auto">
                          <a:xfrm flipV="1">
                            <a:off x="1296822" y="5302561"/>
                            <a:ext cx="77470" cy="412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90" name="Rectangle 785"/>
                        <wps:cNvSpPr>
                          <a:spLocks noChangeArrowheads="1"/>
                        </wps:cNvSpPr>
                        <wps:spPr bwMode="auto">
                          <a:xfrm>
                            <a:off x="1294170" y="5171223"/>
                            <a:ext cx="5140960" cy="320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72A968" w14:textId="058EA1BD" w:rsidR="003067B2" w:rsidRDefault="003067B2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Display Error Message</w:t>
                              </w:r>
                            </w:p>
                            <w:p w14:paraId="72D9DF69" w14:textId="77777777" w:rsidR="004F0DFC" w:rsidRDefault="004F0DFC"/>
                            <w:p w14:paraId="2B5CA247" w14:textId="77777777" w:rsidR="003067B2" w:rsidRDefault="00EE33BC">
                              <w:r w:rsidRPr="008032E6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7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เพิ่มข่าว</w:t>
                              </w:r>
                              <w:r w:rsidR="003067B2"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Display Error Message</w:t>
                              </w:r>
                            </w:p>
                            <w:p w14:paraId="1BCA3D43" w14:textId="77777777" w:rsidR="00000000" w:rsidRDefault="00653843"/>
                            <w:p w14:paraId="389CE10C" w14:textId="77777777" w:rsidR="00A0770D" w:rsidRPr="00BF61AE" w:rsidRDefault="00EE33BC" w:rsidP="00EE33BC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8032E6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7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เพิ่มข่าว</w:t>
                              </w:r>
                            </w:p>
                            <w:p w14:paraId="75725B8E" w14:textId="77777777" w:rsidR="004F0DFC" w:rsidRDefault="004F0DFC"/>
                            <w:p w14:paraId="7B343894" w14:textId="3F2F3A64" w:rsidR="003067B2" w:rsidRDefault="00EE33BC"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8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ไดอาแกรมของยูเคสค้นหาข่าว</w:t>
                              </w:r>
                              <w:r w:rsidRPr="008032E6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7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เพิ่มข่าว</w:t>
                              </w:r>
                              <w:r w:rsidR="003067B2"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Display Error Message</w:t>
                              </w:r>
                            </w:p>
                            <w:p w14:paraId="1D6B916F" w14:textId="77777777" w:rsidR="004F0DFC" w:rsidRDefault="004F0DFC"/>
                            <w:p w14:paraId="1C9F4CBE" w14:textId="42B718FB" w:rsidR="003067B2" w:rsidRDefault="00EE33BC">
                              <w:r w:rsidRPr="008032E6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17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เพิ่มข่าว</w:t>
                              </w:r>
                              <w:r w:rsidR="003067B2"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Display Error Messag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481" name="Line 776"/>
                        <wps:cNvCnPr>
                          <a:cxnSpLocks noChangeShapeType="1"/>
                        </wps:cNvCnPr>
                        <wps:spPr bwMode="auto">
                          <a:xfrm>
                            <a:off x="1296822" y="4799801"/>
                            <a:ext cx="32194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22D099" id="Canvas 14491" o:spid="_x0000_s2124" editas="canvas" style="position:absolute;margin-left:135.55pt;margin-top:1.65pt;width:506.7pt;height:479.5pt;z-index:251750400;mso-position-horizontal-relative:margin" coordsize="64350,608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">
                <v:shape id="_x0000_s2125" type="#_x0000_t75" style="position:absolute;width:64350;height:60896;visibility:visible;mso-wrap-style:square">
                  <v:fill o:detectmouseclick="t"/>
                  <v:path o:connecttype="none"/>
                </v:shape>
                <v:rect id="Rectangle 670" o:spid="_x0000_s2126" style="position:absolute;left:359;top:6929;width:3830;height:350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" filled="f" stroked="f">
                  <v:textbox inset="0,0,0,0">
                    <w:txbxContent>
                      <w:p w14:paraId="699C224B" w14:textId="10259861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min</w:t>
                        </w:r>
                      </w:p>
                      <w:p w14:paraId="25DC9414" w14:textId="77777777" w:rsidR="004F0DFC" w:rsidRDefault="004F0DFC"/>
                      <w:p w14:paraId="1A298E45" w14:textId="77777777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min</w:t>
                        </w:r>
                      </w:p>
                      <w:p w14:paraId="4743C016" w14:textId="77777777" w:rsidR="00000000" w:rsidRDefault="00653843"/>
                      <w:p w14:paraId="58D0D14D" w14:textId="0D2CEFBA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min</w:t>
                        </w:r>
                      </w:p>
                      <w:p w14:paraId="5DFA547B" w14:textId="77777777" w:rsidR="004F0DFC" w:rsidRDefault="004F0DFC"/>
                      <w:p w14:paraId="7FC82608" w14:textId="6787E6E5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min</w:t>
                        </w:r>
                      </w:p>
                    </w:txbxContent>
                  </v:textbox>
                </v:rect>
                <v:line id="Line 671" o:spid="_x0000_s2127" style="position:absolute;visibility:visible;mso-wrap-style:square" from="2266,9237" to="2266,56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" strokeweight="1pt">
                  <v:stroke dashstyle="3 1"/>
                </v:line>
                <v:group id="Group 676" o:spid="_x0000_s2128" style="position:absolute;left:1557;top:2986;width:1854;height:3289" coordorigin="295,214" coordsize="292,5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">
                  <v:oval id="Oval 672" o:spid="_x0000_s2129" style="position:absolute;left:377;top:214;width:133;height:1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" filled="f" strokecolor="#903" strokeweight="1pt"/>
                  <v:line id="Line 673" o:spid="_x0000_s2130" style="position:absolute;visibility:visible;mso-wrap-style:square" from="441,384" to="441,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" strokecolor="#903" strokeweight="1pt"/>
                  <v:line id="Line 674" o:spid="_x0000_s2131" style="position:absolute;visibility:visible;mso-wrap-style:square" from="335,429" to="547,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" strokecolor="#903" strokeweight="1pt"/>
                  <v:shape id="Freeform 675" o:spid="_x0000_s2132" style="position:absolute;left:295;top:544;width:292;height:188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" path="m,54l54,r54,54e" filled="f" strokecolor="#903" strokeweight="1pt">
                    <v:path arrowok="t" o:connecttype="custom" o:connectlocs="0,188;146,0;292,188" o:connectangles="0,0,0"/>
                  </v:shape>
                </v:group>
                <v:rect id="Rectangle 685" o:spid="_x0000_s2133" style="position:absolute;left:1999;top:12655;width:553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" strokecolor="#903" strokeweight="1pt"/>
                <v:rect id="Rectangle 686" o:spid="_x0000_s2134" style="position:absolute;left:2038;top:18021;width:55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" strokecolor="#903" strokeweight="1pt"/>
                <v:rect id="Rectangle 687" o:spid="_x0000_s2135" style="position:absolute;left:8427;top:7106;width:8153;height:288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" filled="f" stroked="f">
                  <v:textbox inset="0,0,0,0">
                    <w:txbxContent>
                      <w:p w14:paraId="48C46841" w14:textId="71C7B6F5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dNewsPage</w:t>
                        </w:r>
                        <w:proofErr w:type="spellEnd"/>
                      </w:p>
                      <w:p w14:paraId="31E06333" w14:textId="77777777" w:rsidR="004F0DFC" w:rsidRDefault="004F0DFC"/>
                      <w:p w14:paraId="084A705A" w14:textId="77777777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dNewsPage</w:t>
                        </w:r>
                        <w:proofErr w:type="spellEnd"/>
                      </w:p>
                      <w:p w14:paraId="2AC4D17D" w14:textId="77777777" w:rsidR="00000000" w:rsidRDefault="00653843"/>
                      <w:p w14:paraId="347B9768" w14:textId="5BA56301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dNewsPage</w:t>
                        </w:r>
                        <w:proofErr w:type="spellEnd"/>
                      </w:p>
                      <w:p w14:paraId="046C3D96" w14:textId="77777777" w:rsidR="004F0DFC" w:rsidRDefault="004F0DFC"/>
                      <w:p w14:paraId="6F2524EB" w14:textId="47835DF0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dNewsPage</w:t>
                        </w:r>
                        <w:proofErr w:type="spellEnd"/>
                      </w:p>
                    </w:txbxContent>
                  </v:textbox>
                </v:rect>
                <v:line id="Line 688" o:spid="_x0000_s2136" style="position:absolute;visibility:visible;mso-wrap-style:square" from="12625,9904" to="12625,56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" strokeweight="1pt">
                  <v:stroke dashstyle="3 1"/>
                </v:line>
                <v:group id="Group 692" o:spid="_x0000_s2137" style="position:absolute;left:9342;top:2273;width:4661;height:3899" coordorigin="1905,358" coordsize="734,6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">
                  <v:oval id="Oval 689" o:spid="_x0000_s2138" style="position:absolute;left:2150;top:358;width:489;height:6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" fillcolor="#ffc" strokecolor="#1f1a17" strokeweight="1pt"/>
                  <v:line id="Line 690" o:spid="_x0000_s2139" style="position:absolute;flip:x;visibility:visible;mso-wrap-style:square" from="1905,502" to="1906,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" strokecolor="#1f1a17" strokeweight="1pt"/>
                  <v:line id="Line 691" o:spid="_x0000_s2140" style="position:absolute;visibility:visible;mso-wrap-style:square" from="1907,665" to="2149,6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" strokecolor="#1f1a17" strokeweight="1pt"/>
                </v:group>
                <v:rect id="Rectangle 698" o:spid="_x0000_s2141" style="position:absolute;left:12314;top:12655;width:55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" strokecolor="#903" strokeweight=".2pt"/>
                <v:rect id="Rectangle 699" o:spid="_x0000_s2142" style="position:absolute;left:12314;top:18021;width:552;height:59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" strokecolor="#903" strokeweight=".2pt"/>
                <v:rect id="Rectangle 700" o:spid="_x0000_s2143" style="position:absolute;left:12314;top:26066;width:552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" strokecolor="#903" strokeweight=".2pt"/>
                <v:rect id="Rectangle 701" o:spid="_x0000_s2144" style="position:absolute;left:12314;top:40697;width:552;height:2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" strokecolor="#903" strokeweight=".2pt"/>
                <v:rect id="Rectangle 702" o:spid="_x0000_s2145" style="position:absolute;left:12314;top:48010;width:552;height:30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" strokecolor="#903" strokeweight=".2pt"/>
                <v:rect id="Rectangle 703" o:spid="_x0000_s2146" style="position:absolute;left:12314;top:53451;width:55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" strokecolor="#903" strokeweight=".2pt"/>
                <v:rect id="Rectangle 704" o:spid="_x0000_s2147" style="position:absolute;left:12314;top:12655;width:55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" strokecolor="#903" strokeweight="1pt"/>
                <v:rect id="Rectangle 705" o:spid="_x0000_s2148" style="position:absolute;left:12314;top:18021;width:552;height:59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" strokecolor="#903" strokeweight="1pt"/>
                <v:rect id="Rectangle 706" o:spid="_x0000_s2149" style="position:absolute;left:12314;top:26066;width:552;height:23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" strokecolor="#903" strokeweight="1pt"/>
                <v:rect id="Rectangle 707" o:spid="_x0000_s2150" style="position:absolute;left:12314;top:40697;width:552;height:2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" strokecolor="#903" strokeweight="1pt"/>
                <v:rect id="Rectangle 708" o:spid="_x0000_s2151" style="position:absolute;left:12314;top:48010;width:552;height:30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" strokecolor="#903" strokeweight="1pt"/>
                <v:rect id="Rectangle 709" o:spid="_x0000_s2152" style="position:absolute;left:12314;top:53451;width:55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" strokecolor="#903" strokeweight="1pt"/>
                <v:rect id="Rectangle 710" o:spid="_x0000_s2153" style="position:absolute;left:19046;top:7086;width:10439;height:316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" filled="f" stroked="f">
                  <v:textbox inset="0,0,0,0">
                    <w:txbxContent>
                      <w:p w14:paraId="28F91207" w14:textId="47082B0B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dNewsController</w:t>
                        </w:r>
                        <w:proofErr w:type="spellEnd"/>
                      </w:p>
                      <w:p w14:paraId="76356045" w14:textId="77777777" w:rsidR="004F0DFC" w:rsidRDefault="004F0DFC"/>
                      <w:p w14:paraId="78BB2D13" w14:textId="77777777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dNewsController</w:t>
                        </w:r>
                        <w:proofErr w:type="spellEnd"/>
                      </w:p>
                      <w:p w14:paraId="3FBD3567" w14:textId="77777777" w:rsidR="00000000" w:rsidRDefault="00653843"/>
                      <w:p w14:paraId="3AFE85E6" w14:textId="58B681DD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dNewsController</w:t>
                        </w:r>
                        <w:proofErr w:type="spellEnd"/>
                      </w:p>
                      <w:p w14:paraId="5163A6F7" w14:textId="77777777" w:rsidR="004F0DFC" w:rsidRDefault="004F0DFC"/>
                      <w:p w14:paraId="63EF5934" w14:textId="77092679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AddNewsController</w:t>
                        </w:r>
                        <w:proofErr w:type="spellEnd"/>
                      </w:p>
                    </w:txbxContent>
                  </v:textbox>
                </v:rect>
                <v:line id="Line 711" o:spid="_x0000_s2154" style="position:absolute;visibility:visible;mso-wrap-style:square" from="24506,9986" to="24506,56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" strokeweight="1pt">
                  <v:stroke dashstyle="3 1"/>
                </v:line>
                <v:group id="Group 715" o:spid="_x0000_s2155" style="position:absolute;left:22537;top:2032;width:3105;height:4191" coordorigin="3899,320" coordsize="489,6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">
                  <v:oval id="Oval 712" o:spid="_x0000_s2156" style="position:absolute;left:3899;top:371;width:489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" fillcolor="#ffc" strokecolor="#1f1a17" strokeweight="1pt"/>
                  <v:line id="Line 713" o:spid="_x0000_s2157" style="position:absolute;flip:x;visibility:visible;mso-wrap-style:square" from="4093,320" to="4199,3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" strokecolor="#1f1a17" strokeweight="1pt"/>
                  <v:line id="Line 714" o:spid="_x0000_s2158" style="position:absolute;flip:x y;visibility:visible;mso-wrap-style:square" from="4093,376" to="4199,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" strokecolor="#1f1a17" strokeweight="1pt"/>
                </v:group>
                <v:rect id="Rectangle 721" o:spid="_x0000_s2159" style="position:absolute;left:24195;top:26066;width:552;height:197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" strokecolor="#903" strokeweight=".2pt"/>
                <v:rect id="Rectangle 722" o:spid="_x0000_s2160" style="position:absolute;left:24195;top:53451;width:55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" strokecolor="#903" strokeweight=".2pt"/>
                <v:rect id="Rectangle 723" o:spid="_x0000_s2161" style="position:absolute;left:24195;top:26066;width:552;height:197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" strokecolor="#903" strokeweight="1pt"/>
                <v:rect id="Rectangle 724" o:spid="_x0000_s2162" style="position:absolute;left:24195;top:53451;width:552;height:2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" strokecolor="#903" strokeweight="1pt"/>
                <v:rect id="Rectangle 725" o:spid="_x0000_s2163" style="position:absolute;left:31148;top:7276;width:5036;height:358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" filled="f" stroked="f">
                  <v:textbox inset="0,0,0,0">
                    <w:txbxContent>
                      <w:p w14:paraId="5115C894" w14:textId="100BF63C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Firebase</w:t>
                        </w:r>
                      </w:p>
                      <w:p w14:paraId="4BBCA99C" w14:textId="77777777" w:rsidR="004F0DFC" w:rsidRDefault="004F0DFC"/>
                      <w:p w14:paraId="1FC3A954" w14:textId="77777777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Firebase</w:t>
                        </w:r>
                      </w:p>
                      <w:p w14:paraId="3043C552" w14:textId="77777777" w:rsidR="00000000" w:rsidRDefault="00653843"/>
                      <w:p w14:paraId="18A5224B" w14:textId="32F5B168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Firebase</w:t>
                        </w:r>
                      </w:p>
                      <w:p w14:paraId="12214BC6" w14:textId="77777777" w:rsidR="004F0DFC" w:rsidRDefault="004F0DFC"/>
                      <w:p w14:paraId="700A1BAF" w14:textId="2264AB12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726" o:spid="_x0000_s2164" style="position:absolute;visibility:visible;mso-wrap-style:square" from="33724,10176" to="33724,56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" strokeweight="1pt">
                  <v:stroke dashstyle="3 1"/>
                </v:line>
                <v:group id="Group 731" o:spid="_x0000_s2165" style="position:absolute;left:32651;top:3047;width:1854;height:3290" coordorigin="5637,362" coordsize="292,5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">
                  <v:oval id="Oval 727" o:spid="_x0000_s2166" style="position:absolute;left:5719;top:362;width:133;height:1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" filled="f" strokecolor="#903" strokeweight="1pt"/>
                  <v:line id="Line 728" o:spid="_x0000_s2167" style="position:absolute;visibility:visible;mso-wrap-style:square" from="5783,532" to="5783,6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" strokecolor="#903" strokeweight="1pt"/>
                  <v:line id="Line 729" o:spid="_x0000_s2168" style="position:absolute;visibility:visible;mso-wrap-style:square" from="5678,577" to="5889,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" strokecolor="#903" strokeweight="1pt"/>
                  <v:shape id="Freeform 730" o:spid="_x0000_s2169" style="position:absolute;left:5637;top:692;width:292;height:188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" path="m,54l54,r54,54e" filled="f" strokecolor="#903" strokeweight="1pt">
                    <v:path arrowok="t" o:connecttype="custom" o:connectlocs="0,188;146,0;292,188" o:connectangles="0,0,0"/>
                  </v:shape>
                </v:group>
                <v:rect id="Rectangle 739" o:spid="_x0000_s2170" style="position:absolute;left:33385;top:33172;width:552;height:45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" strokecolor="#903" strokeweight="1pt"/>
                <v:line id="Line 740" o:spid="_x0000_s2171" style="position:absolute;flip:y;visibility:visible;mso-wrap-style:square" from="2275,12642" to="12280,126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" strokecolor="#903" strokeweight="1pt"/>
                <v:line id="Line 741" o:spid="_x0000_s2172" style="position:absolute;flip:x;visibility:visible;mso-wrap-style:square" from="11507,12642" to="12282,13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" strokecolor="#903" strokeweight="1pt"/>
                <v:line id="Line 742" o:spid="_x0000_s2173" style="position:absolute;flip:x y;visibility:visible;mso-wrap-style:square" from="11507,12230" to="12282,126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" strokecolor="#903" strokeweight="1pt"/>
                <v:rect id="Rectangle 743" o:spid="_x0000_s2174" style="position:absolute;left:2123;top:10968;width:11690;height:28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" filled="f" stroked="f">
                  <v:textbox inset="0,0,0,0">
                    <w:txbxContent>
                      <w:p w14:paraId="26D63B19" w14:textId="73EAD538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Page</w:t>
                        </w:r>
                        <w:proofErr w:type="spellEnd"/>
                      </w:p>
                      <w:p w14:paraId="03A60527" w14:textId="77777777" w:rsidR="004F0DFC" w:rsidRDefault="004F0DFC"/>
                      <w:p w14:paraId="13205F32" w14:textId="77777777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Page</w:t>
                        </w:r>
                        <w:proofErr w:type="spellEnd"/>
                      </w:p>
                      <w:p w14:paraId="5BF0B337" w14:textId="77777777" w:rsidR="00000000" w:rsidRDefault="00653843"/>
                      <w:p w14:paraId="7B7F0774" w14:textId="3C182BB5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Page</w:t>
                        </w:r>
                        <w:proofErr w:type="spellEnd"/>
                      </w:p>
                      <w:p w14:paraId="534DF609" w14:textId="77777777" w:rsidR="004F0DFC" w:rsidRDefault="004F0DFC"/>
                      <w:p w14:paraId="746090C1" w14:textId="70E48BB6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Page</w:t>
                        </w:r>
                        <w:proofErr w:type="spellEnd"/>
                      </w:p>
                    </w:txbxContent>
                  </v:textbox>
                </v:rect>
                <v:line id="Line 744" o:spid="_x0000_s2175" style="position:absolute;flip:y;visibility:visible;mso-wrap-style:square" from="2313,18008" to="12280,180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" strokecolor="#903" strokeweight="1pt"/>
                <v:line id="Line 745" o:spid="_x0000_s2176" style="position:absolute;flip:x;visibility:visible;mso-wrap-style:square" from="11507,18008" to="12282,18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" strokecolor="#903" strokeweight="1pt"/>
                <v:line id="Line 746" o:spid="_x0000_s2177" style="position:absolute;flip:x y;visibility:visible;mso-wrap-style:square" from="11507,17589" to="12282,180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" strokecolor="#903" strokeweight="1pt"/>
                <v:rect id="Rectangle 747" o:spid="_x0000_s2178" style="position:absolute;left:2313;top:16362;width:10674;height:32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" filled="f" stroked="f">
                  <v:textbox inset="0,0,0,0">
                    <w:txbxContent>
                      <w:p w14:paraId="2CF0433B" w14:textId="243B3482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</w:t>
                        </w:r>
                        <w:proofErr w:type="spellEnd"/>
                      </w:p>
                      <w:p w14:paraId="18500A39" w14:textId="77777777" w:rsidR="004F0DFC" w:rsidRDefault="004F0DFC"/>
                      <w:p w14:paraId="51A4F3BD" w14:textId="77777777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</w:t>
                        </w:r>
                        <w:proofErr w:type="spellEnd"/>
                      </w:p>
                      <w:p w14:paraId="40277AFE" w14:textId="77777777" w:rsidR="00000000" w:rsidRDefault="00653843"/>
                      <w:p w14:paraId="2938FE4E" w14:textId="45A63A3D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</w:t>
                        </w:r>
                        <w:proofErr w:type="spellEnd"/>
                      </w:p>
                      <w:p w14:paraId="0A80B0B5" w14:textId="77777777" w:rsidR="004F0DFC" w:rsidRDefault="004F0DFC"/>
                      <w:p w14:paraId="2970B2B4" w14:textId="0607D657" w:rsidR="003067B2" w:rsidRDefault="003067B2">
                        <w:r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</w:t>
                        </w:r>
                        <w:proofErr w:type="spellEnd"/>
                      </w:p>
                    </w:txbxContent>
                  </v:textbox>
                </v:rect>
                <v:line id="Line 748" o:spid="_x0000_s2179" style="position:absolute;visibility:visible;mso-wrap-style:square" from="12968,20910" to="16187,20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" strokecolor="#903" strokeweight="1pt"/>
                <v:line id="Line 749" o:spid="_x0000_s2180" style="position:absolute;visibility:visible;mso-wrap-style:square" from="16187,20910" to="16187,217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" strokecolor="#903" strokeweight="1pt"/>
                <v:line id="Line 750" o:spid="_x0000_s2181" style="position:absolute;flip:x;visibility:visible;mso-wrap-style:square" from="12987,21742" to="16187,217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" strokecolor="#903" strokeweight="1pt"/>
                <v:line id="Line 751" o:spid="_x0000_s2182" style="position:absolute;visibility:visible;mso-wrap-style:square" from="12987,21742" to="13761,221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" strokecolor="#903" strokeweight="1pt"/>
                <v:line id="Line 752" o:spid="_x0000_s2183" style="position:absolute;flip:y;visibility:visible;mso-wrap-style:square" from="12987,21323" to="13761,217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" strokecolor="#903" strokeweight="1pt"/>
                <v:rect id="Rectangle 753" o:spid="_x0000_s2184" style="position:absolute;left:13246;top:19110;width:6293;height:36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" filled="f" stroked="f">
                  <v:textbox inset="0,0,0,0">
                    <w:txbxContent>
                      <w:p w14:paraId="78EF0229" w14:textId="17479C08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Check script</w:t>
                        </w:r>
                      </w:p>
                      <w:p w14:paraId="0432CEEB" w14:textId="77777777" w:rsidR="004F0DFC" w:rsidRDefault="004F0DFC"/>
                      <w:p w14:paraId="2C38AFC4" w14:textId="77777777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Check script</w:t>
                        </w:r>
                      </w:p>
                      <w:p w14:paraId="15BBB3FE" w14:textId="77777777" w:rsidR="00000000" w:rsidRDefault="00653843"/>
                      <w:p w14:paraId="4055CE29" w14:textId="5CF4DD2E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Check script</w:t>
                        </w:r>
                      </w:p>
                      <w:p w14:paraId="36D2DE7A" w14:textId="77777777" w:rsidR="004F0DFC" w:rsidRDefault="004F0DFC"/>
                      <w:p w14:paraId="21088783" w14:textId="52ADB128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Check script</w:t>
                        </w:r>
                      </w:p>
                    </w:txbxContent>
                  </v:textbox>
                </v:rect>
                <v:line id="Line 754" o:spid="_x0000_s2185" style="position:absolute;visibility:visible;mso-wrap-style:square" from="12942,26054" to="24156,26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" strokecolor="#903" strokeweight="1pt"/>
                <v:line id="Line 755" o:spid="_x0000_s2186" style="position:absolute;flip:x;visibility:visible;mso-wrap-style:square" from="23388,26054" to="24156,264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" strokecolor="#903" strokeweight="1pt"/>
                <v:line id="Line 756" o:spid="_x0000_s2187" style="position:absolute;flip:x y;visibility:visible;mso-wrap-style:square" from="23388,25641" to="24156,26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" strokecolor="#903" strokeweight="1pt"/>
                <v:rect id="Rectangle 757" o:spid="_x0000_s2188" style="position:absolute;left:16405;top:24531;width:4579;height:277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" filled="f" stroked="f">
                  <v:textbox inset="0,0,0,0">
                    <w:txbxContent>
                      <w:p w14:paraId="78662A2D" w14:textId="434E2ACC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Get Data</w:t>
                        </w:r>
                      </w:p>
                      <w:p w14:paraId="026D05F3" w14:textId="77777777" w:rsidR="004F0DFC" w:rsidRDefault="004F0DFC"/>
                      <w:p w14:paraId="2B89E9A9" w14:textId="77777777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Get Data</w:t>
                        </w:r>
                      </w:p>
                      <w:p w14:paraId="64D5BC94" w14:textId="77777777" w:rsidR="00000000" w:rsidRDefault="00653843"/>
                      <w:p w14:paraId="37353AD8" w14:textId="76B075D8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Get Data</w:t>
                        </w:r>
                      </w:p>
                      <w:p w14:paraId="101F460A" w14:textId="77777777" w:rsidR="004F0DFC" w:rsidRDefault="004F0DFC"/>
                      <w:p w14:paraId="14B56DE4" w14:textId="1ACEB1BF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Get Data</w:t>
                        </w:r>
                      </w:p>
                    </w:txbxContent>
                  </v:textbox>
                </v:rect>
                <v:line id="Line 758" o:spid="_x0000_s2189" style="position:absolute;visibility:visible;mso-wrap-style:square" from="24849,28956" to="28068,289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" strokecolor="#903" strokeweight="1pt"/>
                <v:line id="Line 759" o:spid="_x0000_s2190" style="position:absolute;visibility:visible;mso-wrap-style:square" from="28068,28956" to="28068,297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" strokecolor="#903" strokeweight="1pt"/>
                <v:line id="Line 760" o:spid="_x0000_s2191" style="position:absolute;flip:x;visibility:visible;mso-wrap-style:square" from="24868,29787" to="28068,297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" strokecolor="#903" strokeweight="1pt"/>
                <v:line id="Line 761" o:spid="_x0000_s2192" style="position:absolute;visibility:visible;mso-wrap-style:square" from="24868,29787" to="25642,30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" strokecolor="#903" strokeweight="1pt"/>
                <v:line id="Line 762" o:spid="_x0000_s2193" style="position:absolute;flip:y;visibility:visible;mso-wrap-style:square" from="24868,29368" to="25642,297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" strokecolor="#903" strokeweight="1pt"/>
                <v:rect id="Rectangle 763" o:spid="_x0000_s2194" style="position:absolute;left:25103;top:27374;width:7545;height:33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" filled="f" stroked="f">
                  <v:textbox inset="0,0,0,0">
                    <w:txbxContent>
                      <w:p w14:paraId="0B38EA51" w14:textId="57755FAE" w:rsidR="003067B2" w:rsidRDefault="003067B2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IsAddNews</w:t>
                        </w:r>
                        <w:proofErr w:type="spellEnd"/>
                        <w:r w:rsidR="006469F6"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</w:rPr>
                          <w:t>(</w:t>
                        </w:r>
                        <w:proofErr w:type="gramEnd"/>
                        <w:r w:rsidR="006469F6"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</w:rPr>
                          <w:t>)</w:t>
                        </w:r>
                      </w:p>
                      <w:p w14:paraId="2181E544" w14:textId="77777777" w:rsidR="004F0DFC" w:rsidRDefault="004F0DFC"/>
                      <w:p w14:paraId="0F453241" w14:textId="77777777" w:rsidR="003067B2" w:rsidRDefault="003067B2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IsAddNews</w:t>
                        </w:r>
                        <w:proofErr w:type="spellEnd"/>
                        <w:r w:rsidR="006469F6"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</w:rPr>
                          <w:t>(</w:t>
                        </w:r>
                        <w:proofErr w:type="gramEnd"/>
                        <w:r w:rsidR="006469F6"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</w:rPr>
                          <w:t>)</w:t>
                        </w:r>
                      </w:p>
                      <w:p w14:paraId="6CA5A534" w14:textId="77777777" w:rsidR="00000000" w:rsidRDefault="00653843"/>
                      <w:p w14:paraId="623F678F" w14:textId="29BFA192" w:rsidR="003067B2" w:rsidRDefault="003067B2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IsAddNews</w:t>
                        </w:r>
                        <w:proofErr w:type="spellEnd"/>
                        <w:r w:rsidR="006469F6"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</w:rPr>
                          <w:t>(</w:t>
                        </w:r>
                        <w:proofErr w:type="gramEnd"/>
                        <w:r w:rsidR="006469F6"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</w:rPr>
                          <w:t>)</w:t>
                        </w:r>
                      </w:p>
                      <w:p w14:paraId="3574BC61" w14:textId="77777777" w:rsidR="004F0DFC" w:rsidRDefault="004F0DFC"/>
                      <w:p w14:paraId="2B899253" w14:textId="5A6BB080" w:rsidR="003067B2" w:rsidRDefault="003067B2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IsAddNews</w:t>
                        </w:r>
                        <w:proofErr w:type="spellEnd"/>
                        <w:r w:rsidR="006469F6"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</w:rPr>
                          <w:t>(</w:t>
                        </w:r>
                        <w:proofErr w:type="gramEnd"/>
                        <w:r w:rsidR="006469F6">
                          <w:rPr>
                            <w:rFonts w:ascii="Arial" w:hAnsi="Arial" w:cs="Angsana New"/>
                            <w:color w:val="000000"/>
                            <w:sz w:val="18"/>
                            <w:szCs w:val="18"/>
                          </w:rPr>
                          <w:t>)</w:t>
                        </w:r>
                      </w:p>
                    </w:txbxContent>
                  </v:textbox>
                </v:rect>
                <v:line id="Line 764" o:spid="_x0000_s2195" style="position:absolute;visibility:visible;mso-wrap-style:square" from="24506,33159" to="33656,33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" strokecolor="#903" strokeweight="1pt"/>
                <v:line id="Line 765" o:spid="_x0000_s2196" style="position:absolute;flip:x;visibility:visible;mso-wrap-style:square" from="32773,33159" to="33542,335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" strokecolor="#903" strokeweight="1pt"/>
                <v:line id="Line 766" o:spid="_x0000_s2197" style="position:absolute;flip:x y;visibility:visible;mso-wrap-style:square" from="32773,32746" to="33542,33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" strokecolor="#903" strokeweight="1pt"/>
                <v:rect id="Rectangle 767" o:spid="_x0000_s2198" style="position:absolute;left:26377;top:31560;width:5594;height:305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" filled="f" stroked="f">
                  <v:textbox inset="0,0,0,0">
                    <w:txbxContent>
                      <w:p w14:paraId="4ACFF96D" w14:textId="138EA26D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Insert Data</w:t>
                        </w:r>
                      </w:p>
                      <w:p w14:paraId="27A0B872" w14:textId="77777777" w:rsidR="004F0DFC" w:rsidRDefault="004F0DFC"/>
                      <w:p w14:paraId="5BD0ABD4" w14:textId="77777777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Insert Data</w:t>
                        </w:r>
                      </w:p>
                      <w:p w14:paraId="6F5CC99E" w14:textId="77777777" w:rsidR="00000000" w:rsidRDefault="00653843"/>
                      <w:p w14:paraId="42F51E15" w14:textId="55AF97ED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Insert Data</w:t>
                        </w:r>
                      </w:p>
                      <w:p w14:paraId="508FE53E" w14:textId="77777777" w:rsidR="004F0DFC" w:rsidRDefault="004F0DFC"/>
                      <w:p w14:paraId="49612E33" w14:textId="3B5A5EA7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Insert Data</w:t>
                        </w:r>
                      </w:p>
                    </w:txbxContent>
                  </v:textbox>
                </v:rect>
                <v:line id="Line 768" o:spid="_x0000_s2199" style="position:absolute;flip:x;visibility:visible;mso-wrap-style:square" from="24842,37776" to="33654,37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" strokecolor="#903" strokeweight="1pt">
                  <v:stroke dashstyle="3 1"/>
                </v:line>
                <v:line id="Line 769" o:spid="_x0000_s2200" style="position:absolute;visibility:visible;mso-wrap-style:square" from="24849,37776" to="25617,381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" strokecolor="#903" strokeweight="1pt"/>
                <v:line id="Line 770" o:spid="_x0000_s2201" style="position:absolute;flip:y;visibility:visible;mso-wrap-style:square" from="24849,37363" to="25617,37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" strokecolor="#903" strokeweight="1pt"/>
                <v:rect id="Rectangle 771" o:spid="_x0000_s2202" style="position:absolute;left:26483;top:36117;width:6166;height:26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" filled="f" stroked="f">
                  <v:textbox inset="0,0,0,0">
                    <w:txbxContent>
                      <w:p w14:paraId="3DA6BE23" w14:textId="52C63766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Return Data</w:t>
                        </w:r>
                      </w:p>
                      <w:p w14:paraId="40D928E5" w14:textId="77777777" w:rsidR="004F0DFC" w:rsidRDefault="004F0DFC"/>
                      <w:p w14:paraId="6602AD69" w14:textId="77777777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Return Data</w:t>
                        </w:r>
                      </w:p>
                      <w:p w14:paraId="0FC37548" w14:textId="77777777" w:rsidR="00000000" w:rsidRDefault="00653843"/>
                      <w:p w14:paraId="494BA438" w14:textId="5877005B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Return Data</w:t>
                        </w:r>
                      </w:p>
                      <w:p w14:paraId="75E7E19D" w14:textId="77777777" w:rsidR="004F0DFC" w:rsidRDefault="004F0DFC"/>
                      <w:p w14:paraId="31DD3C85" w14:textId="5BC74C1B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Return Data</w:t>
                        </w:r>
                      </w:p>
                    </w:txbxContent>
                  </v:textbox>
                </v:rect>
                <v:line id="Line 772" o:spid="_x0000_s2203" style="position:absolute;flip:x;visibility:visible;mso-wrap-style:square" from="12968,40684" to="24156,40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" strokecolor="#903" strokeweight="1pt"/>
                <v:line id="Line 773" o:spid="_x0000_s2204" style="position:absolute;visibility:visible;mso-wrap-style:square" from="12968,40684" to="13742,410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" strokecolor="#903" strokeweight="1pt"/>
                <v:line id="Line 774" o:spid="_x0000_s2205" style="position:absolute;flip:y;visibility:visible;mso-wrap-style:square" from="12968,40265" to="13742,40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" strokecolor="#903" strokeweight="1pt"/>
                <v:rect id="Rectangle 775" o:spid="_x0000_s2206" style="position:absolute;left:13914;top:38884;width:8960;height:260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" filled="f" stroked="f">
                  <v:textbox inset="0,0,0,0">
                    <w:txbxContent>
                      <w:p w14:paraId="1B5ADC5D" w14:textId="693081AE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</w:t>
                        </w:r>
                        <w:proofErr w:type="spellEnd"/>
                      </w:p>
                      <w:p w14:paraId="07C4994E" w14:textId="77777777" w:rsidR="004F0DFC" w:rsidRDefault="004F0DFC"/>
                      <w:p w14:paraId="1C39FDAF" w14:textId="77777777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</w:t>
                        </w:r>
                        <w:proofErr w:type="spellEnd"/>
                      </w:p>
                      <w:p w14:paraId="77C5ECD3" w14:textId="77777777" w:rsidR="00000000" w:rsidRDefault="00653843"/>
                      <w:p w14:paraId="452F3382" w14:textId="7F1B5B13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</w:t>
                        </w:r>
                        <w:proofErr w:type="spellEnd"/>
                      </w:p>
                      <w:p w14:paraId="3ED7EE80" w14:textId="77777777" w:rsidR="004F0DFC" w:rsidRDefault="004F0DFC"/>
                      <w:p w14:paraId="0A8593C1" w14:textId="7CE56A08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AddNews</w:t>
                        </w:r>
                        <w:proofErr w:type="spellEnd"/>
                      </w:p>
                    </w:txbxContent>
                  </v:textbox>
                </v:rect>
                <v:line id="Line 777" o:spid="_x0000_s2207" style="position:absolute;visibility:visible;mso-wrap-style:square" from="16187,47998" to="16187,488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" strokecolor="#903" strokeweight="1pt"/>
                <v:line id="Line 778" o:spid="_x0000_s2208" style="position:absolute;flip:x;visibility:visible;mso-wrap-style:square" from="12987,48823" to="16187,488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" strokecolor="#903" strokeweight="1pt"/>
                <v:line id="Line 779" o:spid="_x0000_s2209" style="position:absolute;visibility:visible;mso-wrap-style:square" from="12987,48823" to="13761,49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" strokecolor="#903" strokeweight="1pt"/>
                <v:line id="Line 780" o:spid="_x0000_s2210" style="position:absolute;flip:y;visibility:visible;mso-wrap-style:square" from="12987,48410" to="13761,488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" strokecolor="#903" strokeweight="1pt"/>
                <v:rect id="Rectangle 781" o:spid="_x0000_s2211" style="position:absolute;left:13065;top:46253;width:9976;height:26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" filled="f" stroked="f">
                  <v:textbox inset="0,0,0,0">
                    <w:txbxContent>
                      <w:p w14:paraId="2C6B00B3" w14:textId="77C66A88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Error 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Screipt</w:t>
                        </w:r>
                        <w:proofErr w:type="spellEnd"/>
                      </w:p>
                      <w:p w14:paraId="200696C4" w14:textId="77777777" w:rsidR="004F0DFC" w:rsidRDefault="004F0DFC"/>
                      <w:p w14:paraId="37D29879" w14:textId="77777777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Error 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Screipt</w:t>
                        </w:r>
                        <w:proofErr w:type="spellEnd"/>
                      </w:p>
                      <w:p w14:paraId="2530276F" w14:textId="77777777" w:rsidR="00000000" w:rsidRDefault="00653843"/>
                      <w:p w14:paraId="59242D9F" w14:textId="4365A01F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Error 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Screipt</w:t>
                        </w:r>
                        <w:proofErr w:type="spellEnd"/>
                      </w:p>
                      <w:p w14:paraId="5BF71848" w14:textId="77777777" w:rsidR="004F0DFC" w:rsidRDefault="004F0DFC"/>
                      <w:p w14:paraId="143674D4" w14:textId="316B7519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 xml:space="preserve">Error 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Screipt</w:t>
                        </w:r>
                        <w:proofErr w:type="spellEnd"/>
                      </w:p>
                    </w:txbxContent>
                  </v:textbox>
                </v:rect>
                <v:line id="Line 782" o:spid="_x0000_s2212" style="position:absolute;flip:x;visibility:visible;mso-wrap-style:square" from="12968,53438" to="24156,53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" strokecolor="#903" strokeweight="1pt"/>
                <v:line id="Line 783" o:spid="_x0000_s2213" style="position:absolute;visibility:visible;mso-wrap-style:square" from="12968,53438" to="13742,53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" strokecolor="#903" strokeweight="1pt"/>
                <v:line id="Line 784" o:spid="_x0000_s2214" style="position:absolute;flip:y;visibility:visible;mso-wrap-style:square" from="12968,53025" to="13742,53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" strokecolor="#903" strokeweight="1pt"/>
                <v:rect id="Rectangle 785" o:spid="_x0000_s2215" style="position:absolute;left:12941;top:51712;width:51410;height:320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" filled="f" stroked="f">
                  <v:textbox inset="0,0,0,0">
                    <w:txbxContent>
                      <w:p w14:paraId="3D72A968" w14:textId="058EA1BD" w:rsidR="003067B2" w:rsidRDefault="003067B2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Display Error Message</w:t>
                        </w:r>
                      </w:p>
                      <w:p w14:paraId="72D9DF69" w14:textId="77777777" w:rsidR="004F0DFC" w:rsidRDefault="004F0DFC"/>
                      <w:p w14:paraId="2B5CA247" w14:textId="77777777" w:rsidR="003067B2" w:rsidRDefault="00EE33BC">
                        <w:r w:rsidRPr="008032E6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7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เพิ่มข่าว</w:t>
                        </w:r>
                        <w:r w:rsidR="003067B2"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Display Error Message</w:t>
                        </w:r>
                      </w:p>
                      <w:p w14:paraId="1BCA3D43" w14:textId="77777777" w:rsidR="00000000" w:rsidRDefault="00653843"/>
                      <w:p w14:paraId="389CE10C" w14:textId="77777777" w:rsidR="00A0770D" w:rsidRPr="00BF61AE" w:rsidRDefault="00EE33BC" w:rsidP="00EE33BC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8032E6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7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เพิ่มข่าว</w:t>
                        </w:r>
                      </w:p>
                      <w:p w14:paraId="75725B8E" w14:textId="77777777" w:rsidR="004F0DFC" w:rsidRDefault="004F0DFC"/>
                      <w:p w14:paraId="7B343894" w14:textId="3F2F3A64" w:rsidR="003067B2" w:rsidRDefault="00EE33BC"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8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ไดอาแกรมของยูเคสค้นหาข่าว</w:t>
                        </w:r>
                        <w:r w:rsidRPr="008032E6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7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เพิ่มข่าว</w:t>
                        </w:r>
                        <w:r w:rsidR="003067B2"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Display Error Message</w:t>
                        </w:r>
                      </w:p>
                      <w:p w14:paraId="1D6B916F" w14:textId="77777777" w:rsidR="004F0DFC" w:rsidRDefault="004F0DFC"/>
                      <w:p w14:paraId="1C9F4CBE" w14:textId="42B718FB" w:rsidR="003067B2" w:rsidRDefault="00EE33BC">
                        <w:r w:rsidRPr="008032E6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17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เพิ่มข่าว</w:t>
                        </w:r>
                        <w:r w:rsidR="003067B2"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Display Error Message</w:t>
                        </w:r>
                      </w:p>
                    </w:txbxContent>
                  </v:textbox>
                </v:rect>
                <v:line id="Line 776" o:spid="_x0000_s2216" style="position:absolute;visibility:visible;mso-wrap-style:square" from="12968,47998" to="16187,479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" strokecolor="#903" strokeweight="1pt"/>
                <w10:wrap anchorx="margin"/>
              </v:group>
            </w:pict>
          </mc:Fallback>
        </mc:AlternateContent>
      </w:r>
      <w:r w:rsidR="00520BDD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520BDD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520BDD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520BDD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20BDD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520BDD">
        <w:rPr>
          <w:rFonts w:ascii="TH SarabunPSK" w:hAnsi="TH SarabunPSK" w:cs="TH SarabunPSK"/>
          <w:color w:val="000000"/>
          <w:kern w:val="24"/>
          <w:sz w:val="32"/>
          <w:szCs w:val="32"/>
        </w:rPr>
        <w:t>Add news</w:t>
      </w:r>
    </w:p>
    <w:p w14:paraId="7E32955E" w14:textId="0F164E56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tbl>
      <w:tblPr>
        <w:tblStyle w:val="TableGrid"/>
        <w:tblpPr w:leftFromText="180" w:rightFromText="180" w:vertAnchor="text" w:horzAnchor="margin" w:tblpY="14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07"/>
      </w:tblGrid>
      <w:tr w:rsidR="005349D2" w:rsidRPr="00312971" w14:paraId="74C67F81" w14:textId="77777777" w:rsidTr="004B7958">
        <w:trPr>
          <w:trHeight w:val="727"/>
        </w:trPr>
        <w:tc>
          <w:tcPr>
            <w:tcW w:w="3107" w:type="dxa"/>
          </w:tcPr>
          <w:p w14:paraId="63D212E8" w14:textId="77777777" w:rsidR="005349D2" w:rsidRPr="004B7958" w:rsidRDefault="005349D2" w:rsidP="005349D2">
            <w:pPr>
              <w:rPr>
                <w:rFonts w:ascii="TH SarabunPSK" w:hAnsi="TH SarabunPSK" w:cs="TH SarabunPSK"/>
                <w:color w:val="000000" w:themeColor="text1"/>
                <w:sz w:val="28"/>
                <w:u w:val="single"/>
              </w:rPr>
            </w:pPr>
            <w:r w:rsidRPr="004B7958">
              <w:rPr>
                <w:rFonts w:ascii="TH SarabunPSK" w:hAnsi="TH SarabunPSK" w:cs="TH SarabunPSK"/>
                <w:color w:val="000000" w:themeColor="text1"/>
                <w:sz w:val="28"/>
                <w:u w:val="single"/>
              </w:rPr>
              <w:t>Basic Flow:</w:t>
            </w:r>
          </w:p>
          <w:p w14:paraId="0D2C3A55" w14:textId="77777777" w:rsidR="005349D2" w:rsidRPr="00312971" w:rsidRDefault="005349D2" w:rsidP="005349D2">
            <w:pPr>
              <w:rPr>
                <w:rFonts w:ascii="TH SarabunPSK" w:hAnsi="TH SarabunPSK" w:cs="TH SarabunPSK"/>
                <w:color w:val="000000" w:themeColor="text1"/>
                <w:sz w:val="28"/>
              </w:rPr>
            </w:pPr>
          </w:p>
        </w:tc>
      </w:tr>
      <w:tr w:rsidR="005349D2" w:rsidRPr="00312971" w14:paraId="3E5F5D7A" w14:textId="77777777" w:rsidTr="004B7958">
        <w:trPr>
          <w:trHeight w:val="740"/>
        </w:trPr>
        <w:tc>
          <w:tcPr>
            <w:tcW w:w="3107" w:type="dxa"/>
          </w:tcPr>
          <w:p w14:paraId="7E1673A4" w14:textId="77777777" w:rsidR="005349D2" w:rsidRPr="00312971" w:rsidRDefault="005349D2" w:rsidP="005349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8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ฟังก์ชัน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</w:rPr>
              <w:t>Add news</w:t>
            </w:r>
          </w:p>
        </w:tc>
      </w:tr>
      <w:tr w:rsidR="005349D2" w:rsidRPr="00312971" w14:paraId="59DA3FD7" w14:textId="77777777" w:rsidTr="004B7958">
        <w:trPr>
          <w:trHeight w:val="403"/>
        </w:trPr>
        <w:tc>
          <w:tcPr>
            <w:tcW w:w="3107" w:type="dxa"/>
          </w:tcPr>
          <w:p w14:paraId="6B91F7BF" w14:textId="77777777" w:rsidR="005349D2" w:rsidRPr="00312971" w:rsidRDefault="005349D2" w:rsidP="005349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 xml:space="preserve">2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8"/>
                <w:cs/>
              </w:rPr>
              <w:t>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กรอกเพิ่มข้อมูลข่าว</w:t>
            </w:r>
          </w:p>
        </w:tc>
      </w:tr>
      <w:tr w:rsidR="005349D2" w:rsidRPr="00312971" w14:paraId="58A43D35" w14:textId="77777777" w:rsidTr="004B7958">
        <w:trPr>
          <w:trHeight w:val="831"/>
        </w:trPr>
        <w:tc>
          <w:tcPr>
            <w:tcW w:w="3107" w:type="dxa"/>
          </w:tcPr>
          <w:p w14:paraId="24CFF2D9" w14:textId="77777777" w:rsidR="005349D2" w:rsidRPr="00312971" w:rsidRDefault="005349D2" w:rsidP="005349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3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ตรวจสอบความถูกต้องของข้อมูลจากสคริปต์</w:t>
            </w:r>
          </w:p>
        </w:tc>
      </w:tr>
      <w:tr w:rsidR="005349D2" w:rsidRPr="00312971" w14:paraId="64B74EA6" w14:textId="77777777" w:rsidTr="004B7958">
        <w:trPr>
          <w:trHeight w:val="297"/>
        </w:trPr>
        <w:tc>
          <w:tcPr>
            <w:tcW w:w="3107" w:type="dxa"/>
          </w:tcPr>
          <w:p w14:paraId="2FCCF3F2" w14:textId="77777777" w:rsidR="005349D2" w:rsidRPr="00312971" w:rsidRDefault="005349D2" w:rsidP="005349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 xml:space="preserve">4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รับค่า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ผู้ดูแลระบบ</w:t>
            </w:r>
          </w:p>
        </w:tc>
      </w:tr>
      <w:tr w:rsidR="005349D2" w:rsidRPr="00312971" w14:paraId="10DF096A" w14:textId="77777777" w:rsidTr="004B7958">
        <w:trPr>
          <w:trHeight w:val="1513"/>
        </w:trPr>
        <w:tc>
          <w:tcPr>
            <w:tcW w:w="3107" w:type="dxa"/>
          </w:tcPr>
          <w:p w14:paraId="675117EF" w14:textId="77777777" w:rsidR="005349D2" w:rsidRPr="00312971" w:rsidRDefault="005349D2" w:rsidP="005349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 xml:space="preserve">5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จะทำการส่งข้อมูลการเพิ่มผลลัพธ์</w:t>
            </w:r>
          </w:p>
          <w:p w14:paraId="2D101FAA" w14:textId="77777777" w:rsidR="005349D2" w:rsidRPr="00312971" w:rsidRDefault="005349D2" w:rsidP="005349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    5.1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>–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ทำการเพิ่มข้อมูลการเพิ่มผลลัพธ์ลงในฐานข้อมูล</w:t>
            </w:r>
          </w:p>
          <w:p w14:paraId="5E9B8F8D" w14:textId="77777777" w:rsidR="005349D2" w:rsidRPr="005349D2" w:rsidRDefault="005349D2" w:rsidP="005349D2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    5.2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>–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คืนค่าผลการเพิ่มข้อมูล</w:t>
            </w:r>
          </w:p>
        </w:tc>
      </w:tr>
      <w:tr w:rsidR="005349D2" w:rsidRPr="00312971" w14:paraId="52F44187" w14:textId="77777777" w:rsidTr="004B7958">
        <w:trPr>
          <w:trHeight w:val="53"/>
        </w:trPr>
        <w:tc>
          <w:tcPr>
            <w:tcW w:w="3107" w:type="dxa"/>
          </w:tcPr>
          <w:p w14:paraId="5778DE47" w14:textId="77777777" w:rsidR="005349D2" w:rsidRPr="00312971" w:rsidRDefault="005349D2" w:rsidP="005349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6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แสดงผลลัพธ์การเพิ่ม</w:t>
            </w:r>
          </w:p>
        </w:tc>
      </w:tr>
      <w:tr w:rsidR="005349D2" w:rsidRPr="00312971" w14:paraId="55702B71" w14:textId="77777777" w:rsidTr="004B7958">
        <w:trPr>
          <w:trHeight w:val="53"/>
        </w:trPr>
        <w:tc>
          <w:tcPr>
            <w:tcW w:w="3107" w:type="dxa"/>
          </w:tcPr>
          <w:p w14:paraId="7F82BBEB" w14:textId="77777777" w:rsidR="005349D2" w:rsidRPr="00312971" w:rsidRDefault="005349D2" w:rsidP="005349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7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คสสิ้นสุดการทำงาน</w:t>
            </w:r>
          </w:p>
        </w:tc>
      </w:tr>
      <w:tr w:rsidR="005349D2" w:rsidRPr="00312971" w14:paraId="5DEB402F" w14:textId="77777777" w:rsidTr="004B7958">
        <w:trPr>
          <w:trHeight w:val="53"/>
        </w:trPr>
        <w:tc>
          <w:tcPr>
            <w:tcW w:w="3107" w:type="dxa"/>
          </w:tcPr>
          <w:p w14:paraId="4B3F7EAB" w14:textId="77777777" w:rsidR="005349D2" w:rsidRPr="00C82C24" w:rsidRDefault="005349D2" w:rsidP="005349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u w:val="single"/>
              </w:rPr>
            </w:pPr>
            <w:r w:rsidRPr="00C82C24">
              <w:rPr>
                <w:rFonts w:ascii="TH SarabunPSK" w:eastAsia="Times New Roman" w:hAnsi="TH SarabunPSK" w:cs="TH SarabunPSK"/>
                <w:color w:val="000000" w:themeColor="text1"/>
                <w:sz w:val="28"/>
                <w:u w:val="single"/>
              </w:rPr>
              <w:t>Alternate Flow:</w:t>
            </w:r>
          </w:p>
        </w:tc>
      </w:tr>
      <w:tr w:rsidR="005349D2" w:rsidRPr="00312971" w14:paraId="131FA0B3" w14:textId="77777777" w:rsidTr="004B7958">
        <w:trPr>
          <w:trHeight w:val="53"/>
        </w:trPr>
        <w:tc>
          <w:tcPr>
            <w:tcW w:w="3107" w:type="dxa"/>
          </w:tcPr>
          <w:p w14:paraId="250A31A7" w14:textId="77777777" w:rsidR="005349D2" w:rsidRPr="00312971" w:rsidRDefault="005349D2" w:rsidP="005349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rtl/>
                <w:cs/>
              </w:rPr>
              <w:t>3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.1 - ในกรณีที่ผู้ใช้กรอกข้อมูลไม่ครบระบบจะแสดงข้อความ “กรุณากรอกข้อมูลให้ครบ”</w:t>
            </w:r>
          </w:p>
        </w:tc>
      </w:tr>
      <w:tr w:rsidR="005349D2" w:rsidRPr="00312971" w14:paraId="11C206A5" w14:textId="77777777" w:rsidTr="004B7958">
        <w:trPr>
          <w:trHeight w:val="53"/>
        </w:trPr>
        <w:tc>
          <w:tcPr>
            <w:tcW w:w="3107" w:type="dxa"/>
          </w:tcPr>
          <w:p w14:paraId="3F649C03" w14:textId="77777777" w:rsidR="005349D2" w:rsidRPr="00312971" w:rsidRDefault="005349D2" w:rsidP="005349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5.1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กรณีที่ไม่สามารถบันทึกข้อมูลข่าวได้ ระบบจะแสดงเตือนให้ผู้ใช้ทราบ</w:t>
            </w:r>
          </w:p>
        </w:tc>
      </w:tr>
    </w:tbl>
    <w:p w14:paraId="75994536" w14:textId="75B6EA7B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4011172" w14:textId="78FE22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806FA64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EC075BE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871C255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F38F539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72443FB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550B778" w14:textId="17616EF2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49B54C7" w14:textId="3F788178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10E4EB3" w14:textId="604702D9" w:rsidR="00A71CC0" w:rsidRPr="00312971" w:rsidRDefault="00A71CC0" w:rsidP="000E2238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F453BE4" w14:textId="11671B34" w:rsidR="00A0770D" w:rsidRPr="00312971" w:rsidRDefault="00A0770D" w:rsidP="000E2238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FE65089" w14:textId="261B0621" w:rsidR="00A0770D" w:rsidRPr="00312971" w:rsidRDefault="00A0770D" w:rsidP="000E2238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B760E8D" w14:textId="6B18F244" w:rsidR="00A0770D" w:rsidRPr="00312971" w:rsidRDefault="00A0770D" w:rsidP="000E2238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712F9A3" w14:textId="32B5A385" w:rsidR="00A0770D" w:rsidRPr="00312971" w:rsidRDefault="00A0770D" w:rsidP="000E2238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7AD2D73" w14:textId="19B55225" w:rsidR="00A0770D" w:rsidRPr="00312971" w:rsidRDefault="00A0770D" w:rsidP="000E2238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C1D2636" w14:textId="7A04E131" w:rsidR="00A0770D" w:rsidRPr="00312971" w:rsidRDefault="00A0770D" w:rsidP="000E2238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8401F32" w14:textId="77777777" w:rsidR="00EE33BC" w:rsidRPr="00312971" w:rsidRDefault="00EE33BC" w:rsidP="000E2238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19FBDF7" w14:textId="7E5A9F63" w:rsidR="009E1F02" w:rsidRDefault="00041870" w:rsidP="000E2238">
      <w:pPr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5267C287" wp14:editId="75A1956B">
                <wp:simplePos x="0" y="0"/>
                <wp:positionH relativeFrom="margin">
                  <wp:align>center</wp:align>
                </wp:positionH>
                <wp:positionV relativeFrom="paragraph">
                  <wp:posOffset>13196</wp:posOffset>
                </wp:positionV>
                <wp:extent cx="4106545" cy="457200"/>
                <wp:effectExtent l="0" t="0" r="8255" b="0"/>
                <wp:wrapNone/>
                <wp:docPr id="112" name="Text Box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0654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4F9B83D" w14:textId="316864B2" w:rsidR="00A0770D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12" w:name="_Toc98082613"/>
                            <w:bookmarkStart w:id="113" w:name="_Toc101737539"/>
                            <w:r w:rsidRPr="008032E6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ข่าว</w:t>
                            </w:r>
                          </w:p>
                          <w:p w14:paraId="1B1DBF86" w14:textId="77777777" w:rsidR="004F0DFC" w:rsidRDefault="004F0DFC"/>
                          <w:p w14:paraId="5F493678" w14:textId="77777777" w:rsidR="00A0770D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ค้นหาข่าว</w:t>
                            </w:r>
                            <w:r w:rsidRPr="008032E6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ข่าว</w:t>
                            </w:r>
                          </w:p>
                          <w:p w14:paraId="16BB7BAD" w14:textId="77777777" w:rsidR="00000000" w:rsidRDefault="00653843"/>
                          <w:p w14:paraId="31846CC5" w14:textId="77777777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ค้นหาข่าว</w:t>
                            </w:r>
                          </w:p>
                          <w:p w14:paraId="404DA200" w14:textId="77777777" w:rsidR="004F0DFC" w:rsidRDefault="004F0DFC"/>
                          <w:p w14:paraId="2B9E8749" w14:textId="7D4CAB12" w:rsidR="00A0770D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ค้นหาข่าว</w:t>
                            </w:r>
                            <w:r w:rsidRPr="008032E6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ข่าว</w:t>
                            </w:r>
                          </w:p>
                          <w:p w14:paraId="7BB8CFA9" w14:textId="77777777" w:rsidR="004F0DFC" w:rsidRDefault="004F0DFC"/>
                          <w:p w14:paraId="26FF3E34" w14:textId="7C0385EB" w:rsidR="00A0770D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ค้นหาข่าว</w:t>
                            </w:r>
                            <w:r w:rsidRPr="008032E6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ข่าว</w:t>
                            </w:r>
                            <w:bookmarkEnd w:id="112"/>
                            <w:bookmarkEnd w:id="11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67C287" id="Text Box 112" o:spid="_x0000_s2217" type="#_x0000_t202" style="position:absolute;margin-left:0;margin-top:1.05pt;width:323.35pt;height:36pt;z-index:25190502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" stroked="f">
                <v:textbox inset="0,0,0,0">
                  <w:txbxContent>
                    <w:p w14:paraId="24F9B83D" w14:textId="316864B2" w:rsidR="00A0770D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14" w:name="_Toc98082613"/>
                      <w:bookmarkStart w:id="115" w:name="_Toc101737539"/>
                      <w:r w:rsidRPr="008032E6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ข่าว</w:t>
                      </w:r>
                    </w:p>
                    <w:p w14:paraId="1B1DBF86" w14:textId="77777777" w:rsidR="004F0DFC" w:rsidRDefault="004F0DFC"/>
                    <w:p w14:paraId="5F493678" w14:textId="77777777" w:rsidR="00A0770D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ค้นหาข่าว</w:t>
                      </w:r>
                      <w:r w:rsidRPr="008032E6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ข่าว</w:t>
                      </w:r>
                    </w:p>
                    <w:p w14:paraId="16BB7BAD" w14:textId="77777777" w:rsidR="00000000" w:rsidRDefault="00653843"/>
                    <w:p w14:paraId="31846CC5" w14:textId="77777777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ค้นหาข่าว</w:t>
                      </w:r>
                    </w:p>
                    <w:p w14:paraId="404DA200" w14:textId="77777777" w:rsidR="004F0DFC" w:rsidRDefault="004F0DFC"/>
                    <w:p w14:paraId="2B9E8749" w14:textId="7D4CAB12" w:rsidR="00A0770D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ค้นหาข่าว</w:t>
                      </w:r>
                      <w:r w:rsidRPr="008032E6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ข่าว</w:t>
                      </w:r>
                    </w:p>
                    <w:p w14:paraId="7BB8CFA9" w14:textId="77777777" w:rsidR="004F0DFC" w:rsidRDefault="004F0DFC"/>
                    <w:p w14:paraId="26FF3E34" w14:textId="7C0385EB" w:rsidR="00A0770D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ค้นหาข่าว</w:t>
                      </w:r>
                      <w:r w:rsidRPr="008032E6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ข่าว</w:t>
                      </w:r>
                      <w:bookmarkEnd w:id="114"/>
                      <w:bookmarkEnd w:id="115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416C7A3" w14:textId="1F905005" w:rsidR="00A0770D" w:rsidRPr="00312971" w:rsidRDefault="00A0770D" w:rsidP="000E2238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D2814D5" w14:textId="45B3FAFB" w:rsidR="00A0770D" w:rsidRPr="00312971" w:rsidRDefault="00A0770D" w:rsidP="000E2238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4B05397" w14:textId="77777777" w:rsidR="00A0770D" w:rsidRPr="00312971" w:rsidRDefault="00A0770D" w:rsidP="000E2238">
      <w:pPr>
        <w:rPr>
          <w:color w:val="000000" w:themeColor="text1"/>
        </w:rPr>
      </w:pPr>
    </w:p>
    <w:p w14:paraId="18B2C1CB" w14:textId="1CC13C73" w:rsidR="00A0770D" w:rsidRPr="00312971" w:rsidRDefault="00A0770D" w:rsidP="000E2238">
      <w:pPr>
        <w:rPr>
          <w:color w:val="000000" w:themeColor="text1"/>
        </w:rPr>
      </w:pPr>
    </w:p>
    <w:p w14:paraId="3C38D37E" w14:textId="4219B64F" w:rsidR="00A0770D" w:rsidRDefault="00A0770D" w:rsidP="000E2238">
      <w:pPr>
        <w:rPr>
          <w:color w:val="000000" w:themeColor="text1"/>
        </w:rPr>
      </w:pPr>
    </w:p>
    <w:p w14:paraId="6F73DEF2" w14:textId="77777777" w:rsidR="009A7C73" w:rsidRPr="00312971" w:rsidRDefault="009A7C73" w:rsidP="000E2238">
      <w:pPr>
        <w:rPr>
          <w:color w:val="000000" w:themeColor="text1"/>
        </w:rPr>
      </w:pPr>
    </w:p>
    <w:p w14:paraId="55185F80" w14:textId="2DD260AC" w:rsidR="00A0770D" w:rsidRPr="00312971" w:rsidRDefault="00163516" w:rsidP="000E2238">
      <w:pPr>
        <w:rPr>
          <w:color w:val="000000" w:themeColor="text1"/>
        </w:rPr>
      </w:pPr>
      <w:r w:rsidRPr="00163516">
        <w:rPr>
          <w:noProof/>
          <w:color w:val="000000" w:themeColor="text1"/>
        </w:rPr>
        <w:lastRenderedPageBreak/>
        <w:drawing>
          <wp:anchor distT="0" distB="0" distL="114300" distR="114300" simplePos="0" relativeHeight="252329984" behindDoc="0" locked="0" layoutInCell="1" allowOverlap="1" wp14:anchorId="169BF5E9" wp14:editId="7AD3638C">
            <wp:simplePos x="0" y="0"/>
            <wp:positionH relativeFrom="margin">
              <wp:align>center</wp:align>
            </wp:positionH>
            <wp:positionV relativeFrom="paragraph">
              <wp:posOffset>211483</wp:posOffset>
            </wp:positionV>
            <wp:extent cx="3011632" cy="1124585"/>
            <wp:effectExtent l="0" t="0" r="0" b="0"/>
            <wp:wrapNone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5" r="22198" b="17362"/>
                    <a:stretch/>
                  </pic:blipFill>
                  <pic:spPr bwMode="auto">
                    <a:xfrm>
                      <a:off x="0" y="0"/>
                      <a:ext cx="3011632" cy="1124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67B948B0" w14:textId="46971A22" w:rsidR="00A0770D" w:rsidRPr="00312971" w:rsidRDefault="00A0770D" w:rsidP="000E2238">
      <w:pPr>
        <w:rPr>
          <w:color w:val="000000" w:themeColor="text1"/>
        </w:rPr>
      </w:pPr>
    </w:p>
    <w:p w14:paraId="3FAF87E0" w14:textId="7B681538" w:rsidR="00A0770D" w:rsidRPr="00312971" w:rsidRDefault="00A0770D" w:rsidP="000E2238">
      <w:pPr>
        <w:rPr>
          <w:color w:val="000000" w:themeColor="text1"/>
        </w:rPr>
      </w:pPr>
    </w:p>
    <w:p w14:paraId="302A63D3" w14:textId="1E335894" w:rsidR="00A0770D" w:rsidRPr="00312971" w:rsidRDefault="00A0770D" w:rsidP="000E2238">
      <w:pPr>
        <w:rPr>
          <w:color w:val="000000" w:themeColor="text1"/>
        </w:rPr>
      </w:pPr>
    </w:p>
    <w:p w14:paraId="0C735217" w14:textId="6FD90CCD" w:rsidR="00A0770D" w:rsidRPr="00312971" w:rsidRDefault="00A0770D" w:rsidP="000E2238">
      <w:pPr>
        <w:rPr>
          <w:color w:val="000000" w:themeColor="text1"/>
        </w:rPr>
      </w:pPr>
    </w:p>
    <w:p w14:paraId="1EA97616" w14:textId="4C41BC3F" w:rsidR="00A71CC0" w:rsidRPr="00312971" w:rsidRDefault="00A71CC0" w:rsidP="000E2238">
      <w:pPr>
        <w:rPr>
          <w:color w:val="000000" w:themeColor="text1"/>
        </w:rPr>
      </w:pPr>
    </w:p>
    <w:p w14:paraId="23F6F0A9" w14:textId="0B6FA793" w:rsidR="00A71CC0" w:rsidRPr="00312971" w:rsidRDefault="00901AE0" w:rsidP="000E2238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53A3FD04" wp14:editId="557C759D">
                <wp:simplePos x="0" y="0"/>
                <wp:positionH relativeFrom="margin">
                  <wp:align>center</wp:align>
                </wp:positionH>
                <wp:positionV relativeFrom="paragraph">
                  <wp:posOffset>6457</wp:posOffset>
                </wp:positionV>
                <wp:extent cx="3834765" cy="457200"/>
                <wp:effectExtent l="0" t="0" r="0" b="0"/>
                <wp:wrapNone/>
                <wp:docPr id="113" name="Text Box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3476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5C00070" w14:textId="11687279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16" w:name="_Toc98082614"/>
                            <w:bookmarkStart w:id="117" w:name="_Toc101737540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ค้นหาข่าว</w:t>
                            </w:r>
                          </w:p>
                          <w:p w14:paraId="51DD96C3" w14:textId="77777777" w:rsidR="004F0DFC" w:rsidRDefault="004F0DFC"/>
                          <w:p w14:paraId="3CED9B05" w14:textId="77777777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ค้นหาข่าว</w:t>
                            </w:r>
                          </w:p>
                          <w:p w14:paraId="0260E30A" w14:textId="77777777" w:rsidR="00000000" w:rsidRDefault="00653843"/>
                          <w:p w14:paraId="59F2B067" w14:textId="77777777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4E663AFB" w14:textId="77777777" w:rsidR="004F0DFC" w:rsidRDefault="004F0DFC"/>
                          <w:p w14:paraId="3D4A553C" w14:textId="42F19EAD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ค้นหาข่าว</w:t>
                            </w:r>
                          </w:p>
                          <w:p w14:paraId="67B4A11B" w14:textId="77777777" w:rsidR="004F0DFC" w:rsidRDefault="004F0DFC"/>
                          <w:p w14:paraId="2E4E35EC" w14:textId="17957F7F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ค้นหาข่าว</w:t>
                            </w:r>
                            <w:bookmarkEnd w:id="116"/>
                            <w:bookmarkEnd w:id="11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3A3FD04" id="Text Box 113" o:spid="_x0000_s2218" type="#_x0000_t202" style="position:absolute;margin-left:0;margin-top:.5pt;width:301.95pt;height:36pt;z-index:25190707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" stroked="f">
                <v:textbox inset="0,0,0,0">
                  <w:txbxContent>
                    <w:p w14:paraId="25C00070" w14:textId="11687279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18" w:name="_Toc98082614"/>
                      <w:bookmarkStart w:id="119" w:name="_Toc101737540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ค้นหาข่าว</w:t>
                      </w:r>
                    </w:p>
                    <w:p w14:paraId="51DD96C3" w14:textId="77777777" w:rsidR="004F0DFC" w:rsidRDefault="004F0DFC"/>
                    <w:p w14:paraId="3CED9B05" w14:textId="77777777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ค้นหาข่าว</w:t>
                      </w:r>
                    </w:p>
                    <w:p w14:paraId="0260E30A" w14:textId="77777777" w:rsidR="00000000" w:rsidRDefault="00653843"/>
                    <w:p w14:paraId="59F2B067" w14:textId="77777777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4E663AFB" w14:textId="77777777" w:rsidR="004F0DFC" w:rsidRDefault="004F0DFC"/>
                    <w:p w14:paraId="3D4A553C" w14:textId="42F19EAD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ค้นหาข่าว</w:t>
                      </w:r>
                    </w:p>
                    <w:p w14:paraId="67B4A11B" w14:textId="77777777" w:rsidR="004F0DFC" w:rsidRDefault="004F0DFC"/>
                    <w:p w14:paraId="2E4E35EC" w14:textId="17957F7F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ค้นหาข่าว</w:t>
                      </w:r>
                      <w:bookmarkEnd w:id="118"/>
                      <w:bookmarkEnd w:id="119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E589C9C" w14:textId="7A9D9BD1" w:rsidR="00A71CC0" w:rsidRPr="00312971" w:rsidRDefault="00A71CC0" w:rsidP="00EE33BC">
      <w:pPr>
        <w:jc w:val="center"/>
        <w:rPr>
          <w:color w:val="000000" w:themeColor="text1"/>
        </w:rPr>
      </w:pPr>
    </w:p>
    <w:p w14:paraId="005F7A6B" w14:textId="77777777" w:rsidR="00EE33BC" w:rsidRPr="00312971" w:rsidRDefault="00EE33BC" w:rsidP="00EE33BC">
      <w:pPr>
        <w:jc w:val="center"/>
        <w:rPr>
          <w:color w:val="000000" w:themeColor="text1"/>
        </w:rPr>
      </w:pPr>
    </w:p>
    <w:p w14:paraId="1756E749" w14:textId="7BF3A4DF" w:rsidR="00A71CC0" w:rsidRPr="00312971" w:rsidRDefault="00A71CC0" w:rsidP="000E2238">
      <w:pPr>
        <w:rPr>
          <w:color w:val="000000" w:themeColor="text1"/>
        </w:rPr>
      </w:pPr>
    </w:p>
    <w:p w14:paraId="4D08F88C" w14:textId="68C3BC5C" w:rsidR="00A71CC0" w:rsidRPr="00312971" w:rsidRDefault="00A71CC0" w:rsidP="000E2238">
      <w:pPr>
        <w:rPr>
          <w:color w:val="000000" w:themeColor="text1"/>
        </w:rPr>
      </w:pPr>
    </w:p>
    <w:p w14:paraId="1CE47988" w14:textId="04172190" w:rsidR="00A71CC0" w:rsidRPr="00312971" w:rsidRDefault="00A71CC0" w:rsidP="000E2238">
      <w:pPr>
        <w:rPr>
          <w:color w:val="000000" w:themeColor="text1"/>
        </w:rPr>
      </w:pPr>
    </w:p>
    <w:p w14:paraId="066F4BE9" w14:textId="07EF2AB1" w:rsidR="00A71CC0" w:rsidRPr="00312971" w:rsidRDefault="00A71CC0" w:rsidP="000E2238">
      <w:pPr>
        <w:rPr>
          <w:color w:val="000000" w:themeColor="text1"/>
        </w:rPr>
      </w:pPr>
    </w:p>
    <w:p w14:paraId="39D1FD17" w14:textId="47E726CF" w:rsidR="00A71CC0" w:rsidRPr="00312971" w:rsidRDefault="00A71CC0" w:rsidP="000E2238">
      <w:pPr>
        <w:rPr>
          <w:color w:val="000000" w:themeColor="text1"/>
        </w:rPr>
      </w:pPr>
    </w:p>
    <w:p w14:paraId="09C8A9AC" w14:textId="7221D01F" w:rsidR="00A71CC0" w:rsidRPr="00312971" w:rsidRDefault="00A71CC0" w:rsidP="000E2238">
      <w:pPr>
        <w:rPr>
          <w:color w:val="000000" w:themeColor="text1"/>
        </w:rPr>
      </w:pPr>
    </w:p>
    <w:p w14:paraId="163A2EA6" w14:textId="511C53AC" w:rsidR="00A71CC0" w:rsidRPr="00312971" w:rsidRDefault="00A71CC0" w:rsidP="000E2238">
      <w:pPr>
        <w:rPr>
          <w:color w:val="000000" w:themeColor="text1"/>
        </w:rPr>
      </w:pPr>
    </w:p>
    <w:p w14:paraId="46C2BE42" w14:textId="6D3B3EF0" w:rsidR="00A71CC0" w:rsidRPr="00312971" w:rsidRDefault="00A71CC0" w:rsidP="000E2238">
      <w:pPr>
        <w:rPr>
          <w:color w:val="000000" w:themeColor="text1"/>
        </w:rPr>
      </w:pPr>
    </w:p>
    <w:p w14:paraId="68904745" w14:textId="11399DAD" w:rsidR="00A71CC0" w:rsidRPr="00312971" w:rsidRDefault="00A71CC0" w:rsidP="000E2238">
      <w:pPr>
        <w:rPr>
          <w:color w:val="000000" w:themeColor="text1"/>
        </w:rPr>
      </w:pPr>
    </w:p>
    <w:p w14:paraId="7D65A2CF" w14:textId="78847C64" w:rsidR="00A71CC0" w:rsidRPr="00312971" w:rsidRDefault="00A71CC0" w:rsidP="000E2238">
      <w:pPr>
        <w:rPr>
          <w:color w:val="000000" w:themeColor="text1"/>
        </w:rPr>
      </w:pPr>
    </w:p>
    <w:p w14:paraId="5C1C33AA" w14:textId="40F6E0D1" w:rsidR="00A71CC0" w:rsidRPr="00312971" w:rsidRDefault="00A71CC0" w:rsidP="000E2238">
      <w:pPr>
        <w:rPr>
          <w:color w:val="000000" w:themeColor="text1"/>
        </w:rPr>
      </w:pPr>
    </w:p>
    <w:p w14:paraId="5A1B8685" w14:textId="6D0478ED" w:rsidR="00A71CC0" w:rsidRPr="00312971" w:rsidRDefault="00A71CC0" w:rsidP="000E2238">
      <w:pPr>
        <w:rPr>
          <w:color w:val="000000" w:themeColor="text1"/>
        </w:rPr>
      </w:pPr>
    </w:p>
    <w:p w14:paraId="5FA0096B" w14:textId="14878029" w:rsidR="00A71CC0" w:rsidRPr="00312971" w:rsidRDefault="00A71CC0" w:rsidP="000E2238">
      <w:pPr>
        <w:rPr>
          <w:color w:val="000000" w:themeColor="text1"/>
        </w:rPr>
      </w:pPr>
    </w:p>
    <w:p w14:paraId="309541C1" w14:textId="690867E5" w:rsidR="00A71CC0" w:rsidRPr="00312971" w:rsidRDefault="00A71CC0" w:rsidP="000E2238">
      <w:pPr>
        <w:rPr>
          <w:color w:val="000000" w:themeColor="text1"/>
        </w:rPr>
      </w:pPr>
    </w:p>
    <w:p w14:paraId="0286B3C8" w14:textId="04ABAF3D" w:rsidR="00A71CC0" w:rsidRPr="00312971" w:rsidRDefault="00A71CC0" w:rsidP="000E2238">
      <w:pPr>
        <w:rPr>
          <w:color w:val="000000" w:themeColor="text1"/>
        </w:rPr>
      </w:pPr>
    </w:p>
    <w:p w14:paraId="496E77C0" w14:textId="2DF4E140" w:rsidR="00A71CC0" w:rsidRPr="00312971" w:rsidRDefault="00A71CC0" w:rsidP="000E2238">
      <w:pPr>
        <w:rPr>
          <w:color w:val="000000" w:themeColor="text1"/>
        </w:rPr>
      </w:pPr>
    </w:p>
    <w:p w14:paraId="26721D02" w14:textId="02CF9785" w:rsidR="00A71CC0" w:rsidRPr="00312971" w:rsidRDefault="00A71CC0" w:rsidP="000E2238">
      <w:pPr>
        <w:rPr>
          <w:color w:val="000000" w:themeColor="text1"/>
        </w:rPr>
      </w:pPr>
    </w:p>
    <w:p w14:paraId="70F468DC" w14:textId="6B67ABD2" w:rsidR="00A71CC0" w:rsidRPr="00312971" w:rsidRDefault="00A71CC0" w:rsidP="000E2238">
      <w:pPr>
        <w:rPr>
          <w:color w:val="000000" w:themeColor="text1"/>
        </w:rPr>
      </w:pPr>
    </w:p>
    <w:p w14:paraId="07FBA257" w14:textId="4B3CD97B" w:rsidR="00A71CC0" w:rsidRDefault="00A71CC0" w:rsidP="000E2238">
      <w:pPr>
        <w:rPr>
          <w:color w:val="000000" w:themeColor="text1"/>
        </w:rPr>
      </w:pPr>
    </w:p>
    <w:p w14:paraId="78702F5A" w14:textId="77777777" w:rsidR="009A7C73" w:rsidRPr="00312971" w:rsidRDefault="009A7C73" w:rsidP="000E2238">
      <w:pPr>
        <w:rPr>
          <w:color w:val="000000" w:themeColor="text1"/>
        </w:rPr>
      </w:pPr>
    </w:p>
    <w:p w14:paraId="3E946A80" w14:textId="5F179A5E" w:rsidR="009C4352" w:rsidRDefault="009C4352" w:rsidP="009C4352">
      <w:pPr>
        <w:jc w:val="center"/>
        <w:rPr>
          <w:color w:val="000000" w:themeColor="text1"/>
        </w:rPr>
      </w:pPr>
    </w:p>
    <w:p w14:paraId="2789FAA4" w14:textId="73612E08" w:rsidR="004B7958" w:rsidRDefault="004B7958" w:rsidP="009C4352">
      <w:pPr>
        <w:jc w:val="center"/>
        <w:rPr>
          <w:color w:val="000000" w:themeColor="text1"/>
        </w:rPr>
      </w:pPr>
    </w:p>
    <w:p w14:paraId="722FDB8B" w14:textId="798DD6B0" w:rsidR="004B7958" w:rsidRPr="00312971" w:rsidRDefault="004B7958" w:rsidP="009C4352">
      <w:pPr>
        <w:jc w:val="center"/>
        <w:rPr>
          <w:color w:val="000000" w:themeColor="text1"/>
        </w:rPr>
      </w:pPr>
    </w:p>
    <w:p w14:paraId="5EC6914E" w14:textId="517224BC" w:rsidR="009C4352" w:rsidRPr="00312971" w:rsidRDefault="00DE62AC" w:rsidP="009C4352">
      <w:pPr>
        <w:jc w:val="center"/>
        <w:rPr>
          <w:color w:val="000000" w:themeColor="text1"/>
        </w:rPr>
      </w:pPr>
      <w:r>
        <w:rPr>
          <w:noProof/>
          <w:color w:val="000000" w:themeColor="text1"/>
          <w:cs/>
        </w:rPr>
        <w:drawing>
          <wp:anchor distT="0" distB="0" distL="114300" distR="114300" simplePos="0" relativeHeight="252124160" behindDoc="0" locked="0" layoutInCell="1" allowOverlap="1" wp14:anchorId="706E7289" wp14:editId="22F81172">
            <wp:simplePos x="0" y="0"/>
            <wp:positionH relativeFrom="margin">
              <wp:align>center</wp:align>
            </wp:positionH>
            <wp:positionV relativeFrom="paragraph">
              <wp:posOffset>7920</wp:posOffset>
            </wp:positionV>
            <wp:extent cx="2331085" cy="4739113"/>
            <wp:effectExtent l="0" t="0" r="0" b="4445"/>
            <wp:wrapNone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5" cy="4739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2C15141" w14:textId="3C7C9F8C" w:rsidR="009C4352" w:rsidRPr="00312971" w:rsidRDefault="009C4352" w:rsidP="009C4352">
      <w:pPr>
        <w:jc w:val="center"/>
        <w:rPr>
          <w:color w:val="000000" w:themeColor="text1"/>
        </w:rPr>
      </w:pPr>
    </w:p>
    <w:p w14:paraId="4D56DE03" w14:textId="298662A5" w:rsidR="009C4352" w:rsidRPr="00312971" w:rsidRDefault="009C4352" w:rsidP="009C4352">
      <w:pPr>
        <w:jc w:val="center"/>
        <w:rPr>
          <w:color w:val="000000" w:themeColor="text1"/>
        </w:rPr>
      </w:pPr>
    </w:p>
    <w:p w14:paraId="18900A29" w14:textId="1B19062D" w:rsidR="009C4352" w:rsidRPr="00312971" w:rsidRDefault="009C4352" w:rsidP="009C4352">
      <w:pPr>
        <w:jc w:val="center"/>
        <w:rPr>
          <w:color w:val="000000" w:themeColor="text1"/>
        </w:rPr>
      </w:pPr>
    </w:p>
    <w:p w14:paraId="68E2950B" w14:textId="4577130B" w:rsidR="009C4352" w:rsidRPr="00312971" w:rsidRDefault="009C4352" w:rsidP="009C4352">
      <w:pPr>
        <w:jc w:val="center"/>
        <w:rPr>
          <w:color w:val="000000" w:themeColor="text1"/>
        </w:rPr>
      </w:pPr>
    </w:p>
    <w:p w14:paraId="04226C75" w14:textId="1CB192A3" w:rsidR="00A71CC0" w:rsidRPr="00312971" w:rsidRDefault="00A71CC0" w:rsidP="009C4352">
      <w:pPr>
        <w:jc w:val="center"/>
        <w:rPr>
          <w:color w:val="000000" w:themeColor="text1"/>
        </w:rPr>
      </w:pPr>
    </w:p>
    <w:p w14:paraId="577CB224" w14:textId="6E358728" w:rsidR="009C4352" w:rsidRPr="00312971" w:rsidRDefault="009C4352" w:rsidP="009C4352">
      <w:pPr>
        <w:jc w:val="center"/>
        <w:rPr>
          <w:color w:val="000000" w:themeColor="text1"/>
        </w:rPr>
      </w:pPr>
    </w:p>
    <w:p w14:paraId="65CB058A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38A05FA4" w14:textId="3DC84793" w:rsidR="009C4352" w:rsidRPr="00312971" w:rsidRDefault="009C4352" w:rsidP="009C4352">
      <w:pPr>
        <w:jc w:val="center"/>
        <w:rPr>
          <w:color w:val="000000" w:themeColor="text1"/>
        </w:rPr>
      </w:pPr>
    </w:p>
    <w:p w14:paraId="7B81EE9E" w14:textId="73A8B910" w:rsidR="009C4352" w:rsidRPr="00312971" w:rsidRDefault="009C4352" w:rsidP="009C4352">
      <w:pPr>
        <w:jc w:val="center"/>
        <w:rPr>
          <w:color w:val="000000" w:themeColor="text1"/>
        </w:rPr>
      </w:pPr>
    </w:p>
    <w:p w14:paraId="42AC0DA6" w14:textId="6714D212" w:rsidR="009C4352" w:rsidRPr="00312971" w:rsidRDefault="009C4352" w:rsidP="009C4352">
      <w:pPr>
        <w:jc w:val="center"/>
        <w:rPr>
          <w:color w:val="000000" w:themeColor="text1"/>
        </w:rPr>
      </w:pPr>
    </w:p>
    <w:p w14:paraId="5D9462A8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2099C091" w14:textId="65DA40BA" w:rsidR="009C4352" w:rsidRPr="00312971" w:rsidRDefault="009C4352" w:rsidP="009C4352">
      <w:pPr>
        <w:jc w:val="center"/>
        <w:rPr>
          <w:color w:val="000000" w:themeColor="text1"/>
        </w:rPr>
      </w:pPr>
    </w:p>
    <w:p w14:paraId="457D45FB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71F276B6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7DC11DB9" w14:textId="629C78A3" w:rsidR="009C4352" w:rsidRPr="00312971" w:rsidRDefault="009C4352" w:rsidP="009C4352">
      <w:pPr>
        <w:jc w:val="center"/>
        <w:rPr>
          <w:color w:val="000000" w:themeColor="text1"/>
        </w:rPr>
      </w:pPr>
    </w:p>
    <w:p w14:paraId="749E3AEA" w14:textId="46726FD3" w:rsidR="009C4352" w:rsidRPr="00312971" w:rsidRDefault="009C4352" w:rsidP="009C4352">
      <w:pPr>
        <w:jc w:val="center"/>
        <w:rPr>
          <w:color w:val="000000" w:themeColor="text1"/>
        </w:rPr>
      </w:pPr>
    </w:p>
    <w:p w14:paraId="754714D2" w14:textId="0EAE14D6" w:rsidR="009C4352" w:rsidRPr="00312971" w:rsidRDefault="009C4352" w:rsidP="009C4352">
      <w:pPr>
        <w:jc w:val="center"/>
        <w:rPr>
          <w:color w:val="000000" w:themeColor="text1"/>
        </w:rPr>
      </w:pPr>
    </w:p>
    <w:p w14:paraId="255D0CAA" w14:textId="47621BF3" w:rsidR="009C4352" w:rsidRPr="00312971" w:rsidRDefault="007129DC" w:rsidP="009C4352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1B9A9A0C" wp14:editId="7BBBC759">
                <wp:simplePos x="0" y="0"/>
                <wp:positionH relativeFrom="margin">
                  <wp:align>center</wp:align>
                </wp:positionH>
                <wp:positionV relativeFrom="paragraph">
                  <wp:posOffset>122367</wp:posOffset>
                </wp:positionV>
                <wp:extent cx="2551430" cy="457200"/>
                <wp:effectExtent l="0" t="0" r="1270" b="0"/>
                <wp:wrapNone/>
                <wp:docPr id="114" name="Text Box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5143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DCF9541" w14:textId="21FE2E82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20" w:name="_Toc98082615"/>
                            <w:bookmarkStart w:id="121" w:name="_Toc101737541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4F9DCE1B" w14:textId="77777777" w:rsidR="004F0DFC" w:rsidRDefault="004F0DFC"/>
                          <w:p w14:paraId="73F8C66F" w14:textId="77777777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29E18E5B" w14:textId="77777777" w:rsidR="00000000" w:rsidRDefault="00653843"/>
                          <w:p w14:paraId="1126B493" w14:textId="4D1F009D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14EA1C42" w14:textId="77777777" w:rsidR="004F0DFC" w:rsidRDefault="004F0DFC"/>
                          <w:p w14:paraId="0291B053" w14:textId="744AD3EF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1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bookmarkEnd w:id="120"/>
                            <w:bookmarkEnd w:id="12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9A9A0C" id="Text Box 114" o:spid="_x0000_s2219" type="#_x0000_t202" style="position:absolute;margin-left:0;margin-top:9.65pt;width:200.9pt;height:36pt;z-index:25190912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" stroked="f">
                <v:textbox inset="0,0,0,0">
                  <w:txbxContent>
                    <w:p w14:paraId="6DCF9541" w14:textId="21FE2E82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22" w:name="_Toc98082615"/>
                      <w:bookmarkStart w:id="123" w:name="_Toc101737541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4F9DCE1B" w14:textId="77777777" w:rsidR="004F0DFC" w:rsidRDefault="004F0DFC"/>
                    <w:p w14:paraId="73F8C66F" w14:textId="77777777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29E18E5B" w14:textId="77777777" w:rsidR="00000000" w:rsidRDefault="00653843"/>
                    <w:p w14:paraId="1126B493" w14:textId="4D1F009D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14EA1C42" w14:textId="77777777" w:rsidR="004F0DFC" w:rsidRDefault="004F0DFC"/>
                    <w:p w14:paraId="0291B053" w14:textId="744AD3EF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1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bookmarkEnd w:id="122"/>
                      <w:bookmarkEnd w:id="123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613EA9D" w14:textId="5B8F8F36" w:rsidR="009C4352" w:rsidRPr="00312971" w:rsidRDefault="009C4352" w:rsidP="009C4352">
      <w:pPr>
        <w:jc w:val="center"/>
        <w:rPr>
          <w:color w:val="000000" w:themeColor="text1"/>
        </w:rPr>
      </w:pPr>
    </w:p>
    <w:p w14:paraId="2D75FFE2" w14:textId="22E63ED8" w:rsidR="00A71CC0" w:rsidRPr="00312971" w:rsidRDefault="00A71CC0" w:rsidP="009C4352">
      <w:pPr>
        <w:jc w:val="center"/>
        <w:rPr>
          <w:color w:val="000000" w:themeColor="text1"/>
        </w:rPr>
      </w:pPr>
    </w:p>
    <w:p w14:paraId="7605B1B8" w14:textId="537FC419" w:rsidR="00A71CC0" w:rsidRPr="00312971" w:rsidRDefault="00A71CC0" w:rsidP="009C4352">
      <w:pPr>
        <w:jc w:val="center"/>
        <w:rPr>
          <w:color w:val="000000" w:themeColor="text1"/>
        </w:rPr>
      </w:pPr>
    </w:p>
    <w:p w14:paraId="6792CE6B" w14:textId="167EDBAA" w:rsidR="00A71CC0" w:rsidRPr="00312971" w:rsidRDefault="00A71CC0" w:rsidP="009C4352">
      <w:pPr>
        <w:jc w:val="center"/>
        <w:rPr>
          <w:color w:val="000000" w:themeColor="text1"/>
        </w:rPr>
      </w:pPr>
    </w:p>
    <w:p w14:paraId="1BBDD1F7" w14:textId="02D59093" w:rsidR="00EE33BC" w:rsidRDefault="00EE33BC" w:rsidP="009C4352">
      <w:pPr>
        <w:jc w:val="center"/>
        <w:rPr>
          <w:color w:val="000000" w:themeColor="text1"/>
        </w:rPr>
      </w:pPr>
    </w:p>
    <w:p w14:paraId="56181B10" w14:textId="75D30F7A" w:rsidR="009A7C73" w:rsidRDefault="009A7C73" w:rsidP="009C4352">
      <w:pPr>
        <w:jc w:val="center"/>
        <w:rPr>
          <w:color w:val="000000" w:themeColor="text1"/>
        </w:rPr>
      </w:pPr>
    </w:p>
    <w:p w14:paraId="3D05A3EC" w14:textId="1C6E5E17" w:rsidR="009A7C73" w:rsidRDefault="009A7C73" w:rsidP="009C4352">
      <w:pPr>
        <w:jc w:val="center"/>
        <w:rPr>
          <w:color w:val="000000" w:themeColor="text1"/>
        </w:rPr>
      </w:pPr>
    </w:p>
    <w:p w14:paraId="511C6B86" w14:textId="4A55E558" w:rsidR="009A7C73" w:rsidRDefault="009A7C73" w:rsidP="009C4352">
      <w:pPr>
        <w:jc w:val="center"/>
        <w:rPr>
          <w:color w:val="000000" w:themeColor="text1"/>
        </w:rPr>
      </w:pPr>
    </w:p>
    <w:p w14:paraId="26F5F3FC" w14:textId="449DE044" w:rsidR="00A71CC0" w:rsidRPr="00312971" w:rsidRDefault="00A71CC0" w:rsidP="009C4352">
      <w:pPr>
        <w:jc w:val="center"/>
        <w:rPr>
          <w:color w:val="000000" w:themeColor="text1"/>
        </w:rPr>
      </w:pPr>
    </w:p>
    <w:p w14:paraId="568D0E26" w14:textId="3152F961" w:rsidR="00102877" w:rsidRPr="00D10007" w:rsidRDefault="00EA60EB" w:rsidP="00D10007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ซีเควน</w:t>
      </w:r>
      <w:proofErr w:type="spellStart"/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>
        <w:rPr>
          <w:rFonts w:ascii="TH SarabunPSK" w:hAnsi="TH SarabunPSK" w:cs="TH SarabunPSK"/>
          <w:color w:val="000000"/>
          <w:kern w:val="24"/>
          <w:sz w:val="32"/>
          <w:szCs w:val="32"/>
        </w:rPr>
        <w:t xml:space="preserve">List </w:t>
      </w:r>
      <w:r w:rsidR="007D45C6">
        <w:rPr>
          <w:rFonts w:ascii="TH SarabunPSK" w:hAnsi="TH SarabunPSK" w:cs="TH SarabunPSK"/>
          <w:color w:val="000000"/>
          <w:kern w:val="24"/>
          <w:sz w:val="32"/>
          <w:szCs w:val="32"/>
        </w:rPr>
        <w:t>n</w:t>
      </w:r>
      <w:r>
        <w:rPr>
          <w:rFonts w:ascii="TH SarabunPSK" w:hAnsi="TH SarabunPSK" w:cs="TH SarabunPSK"/>
          <w:color w:val="000000"/>
          <w:kern w:val="24"/>
          <w:sz w:val="32"/>
          <w:szCs w:val="32"/>
        </w:rPr>
        <w:t>ews</w:t>
      </w:r>
    </w:p>
    <w:p w14:paraId="1596FEDB" w14:textId="5735C904" w:rsidR="009C4352" w:rsidRPr="00312971" w:rsidRDefault="004667A4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</w:rPr>
        <mc:AlternateContent>
          <mc:Choice Requires="wpc">
            <w:drawing>
              <wp:anchor distT="0" distB="0" distL="114300" distR="114300" simplePos="0" relativeHeight="251754496" behindDoc="0" locked="0" layoutInCell="1" allowOverlap="1" wp14:anchorId="5B453A9C" wp14:editId="2D12A0B6">
                <wp:simplePos x="0" y="0"/>
                <wp:positionH relativeFrom="margin">
                  <wp:posOffset>1376795</wp:posOffset>
                </wp:positionH>
                <wp:positionV relativeFrom="paragraph">
                  <wp:posOffset>12007</wp:posOffset>
                </wp:positionV>
                <wp:extent cx="6645331" cy="3970020"/>
                <wp:effectExtent l="0" t="0" r="3175" b="0"/>
                <wp:wrapNone/>
                <wp:docPr id="14579" name="Canvas 145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493" name="Rectangle 789"/>
                        <wps:cNvSpPr>
                          <a:spLocks noChangeArrowheads="1"/>
                        </wps:cNvSpPr>
                        <wps:spPr bwMode="auto">
                          <a:xfrm>
                            <a:off x="67425" y="588521"/>
                            <a:ext cx="340360" cy="3258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5A6EA1" w14:textId="70FD491E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  <w:p w14:paraId="2352D9DA" w14:textId="77777777" w:rsidR="004F0DFC" w:rsidRDefault="004F0DFC"/>
                            <w:p w14:paraId="3C7C3EFC" w14:textId="77777777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  <w:p w14:paraId="05892BA2" w14:textId="77777777" w:rsidR="00000000" w:rsidRDefault="00653843"/>
                            <w:p w14:paraId="073AE4A6" w14:textId="7A5B9068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  <w:p w14:paraId="79627052" w14:textId="77777777" w:rsidR="004F0DFC" w:rsidRDefault="004F0DFC"/>
                            <w:p w14:paraId="56120F23" w14:textId="507BE696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494" name="Line 790"/>
                        <wps:cNvCnPr>
                          <a:cxnSpLocks noChangeShapeType="1"/>
                        </wps:cNvCnPr>
                        <wps:spPr bwMode="auto">
                          <a:xfrm>
                            <a:off x="225541" y="789709"/>
                            <a:ext cx="0" cy="294986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495" name="Group 795"/>
                        <wpg:cNvGrpSpPr>
                          <a:grpSpLocks/>
                        </wpg:cNvGrpSpPr>
                        <wpg:grpSpPr bwMode="auto">
                          <a:xfrm>
                            <a:off x="108701" y="118745"/>
                            <a:ext cx="186690" cy="311150"/>
                            <a:chOff x="313" y="187"/>
                            <a:chExt cx="294" cy="490"/>
                          </a:xfrm>
                        </wpg:grpSpPr>
                        <wps:wsp>
                          <wps:cNvPr id="14496" name="Oval 791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" y="187"/>
                              <a:ext cx="135" cy="163"/>
                            </a:xfrm>
                            <a:prstGeom prst="ellips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497" name="Line 7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0" y="348"/>
                              <a:ext cx="0" cy="151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98" name="Line 7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" y="390"/>
                              <a:ext cx="212" cy="0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99" name="Freeform 794"/>
                          <wps:cNvSpPr>
                            <a:spLocks/>
                          </wps:cNvSpPr>
                          <wps:spPr bwMode="auto">
                            <a:xfrm>
                              <a:off x="313" y="499"/>
                              <a:ext cx="294" cy="178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4500" name="Group 800"/>
                        <wpg:cNvGrpSpPr>
                          <a:grpSpLocks/>
                        </wpg:cNvGrpSpPr>
                        <wpg:grpSpPr bwMode="auto">
                          <a:xfrm>
                            <a:off x="108701" y="118745"/>
                            <a:ext cx="186690" cy="311150"/>
                            <a:chOff x="313" y="187"/>
                            <a:chExt cx="294" cy="490"/>
                          </a:xfrm>
                        </wpg:grpSpPr>
                        <wps:wsp>
                          <wps:cNvPr id="14501" name="Oval 796"/>
                          <wps:cNvSpPr>
                            <a:spLocks noChangeArrowheads="1"/>
                          </wps:cNvSpPr>
                          <wps:spPr bwMode="auto">
                            <a:xfrm>
                              <a:off x="395" y="187"/>
                              <a:ext cx="135" cy="163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02" name="Line 7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0" y="348"/>
                              <a:ext cx="0" cy="15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03" name="Line 7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" y="390"/>
                              <a:ext cx="21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04" name="Freeform 799"/>
                          <wps:cNvSpPr>
                            <a:spLocks/>
                          </wps:cNvSpPr>
                          <wps:spPr bwMode="auto">
                            <a:xfrm>
                              <a:off x="313" y="499"/>
                              <a:ext cx="294" cy="178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506" name="Rectangle 802"/>
                        <wps:cNvSpPr>
                          <a:spLocks noChangeArrowheads="1"/>
                        </wps:cNvSpPr>
                        <wps:spPr bwMode="auto">
                          <a:xfrm>
                            <a:off x="194426" y="1070610"/>
                            <a:ext cx="55245" cy="224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07" name="Rectangle 803"/>
                        <wps:cNvSpPr>
                          <a:spLocks noChangeArrowheads="1"/>
                        </wps:cNvSpPr>
                        <wps:spPr bwMode="auto">
                          <a:xfrm>
                            <a:off x="194426" y="1070610"/>
                            <a:ext cx="55245" cy="224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08" name="Rectangle 804"/>
                        <wps:cNvSpPr>
                          <a:spLocks noChangeArrowheads="1"/>
                        </wps:cNvSpPr>
                        <wps:spPr bwMode="auto">
                          <a:xfrm>
                            <a:off x="993236" y="554882"/>
                            <a:ext cx="701675" cy="310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2A6F4F" w14:textId="6DC2B232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ListNewsPage</w:t>
                              </w:r>
                              <w:proofErr w:type="spellEnd"/>
                            </w:p>
                            <w:p w14:paraId="79FD069B" w14:textId="77777777" w:rsidR="004F0DFC" w:rsidRDefault="004F0DFC"/>
                            <w:p w14:paraId="7AF37180" w14:textId="77777777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ListNewsPage</w:t>
                              </w:r>
                              <w:proofErr w:type="spellEnd"/>
                            </w:p>
                            <w:p w14:paraId="68562BD1" w14:textId="77777777" w:rsidR="00000000" w:rsidRDefault="00653843"/>
                            <w:p w14:paraId="40ABAFBD" w14:textId="4CDBD58E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ListNewsPage</w:t>
                              </w:r>
                              <w:proofErr w:type="spellEnd"/>
                            </w:p>
                            <w:p w14:paraId="1581B53D" w14:textId="77777777" w:rsidR="004F0DFC" w:rsidRDefault="004F0DFC"/>
                            <w:p w14:paraId="331BA6BC" w14:textId="2C1294E4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List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509" name="Line 805"/>
                        <wps:cNvCnPr>
                          <a:cxnSpLocks noChangeShapeType="1"/>
                        </wps:cNvCnPr>
                        <wps:spPr bwMode="auto">
                          <a:xfrm>
                            <a:off x="1304406" y="775855"/>
                            <a:ext cx="0" cy="296371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510" name="Group 809"/>
                        <wpg:cNvGrpSpPr>
                          <a:grpSpLocks/>
                        </wpg:cNvGrpSpPr>
                        <wpg:grpSpPr bwMode="auto">
                          <a:xfrm>
                            <a:off x="1050579" y="76699"/>
                            <a:ext cx="469265" cy="368300"/>
                            <a:chOff x="1829" y="257"/>
                            <a:chExt cx="739" cy="580"/>
                          </a:xfrm>
                        </wpg:grpSpPr>
                        <wps:wsp>
                          <wps:cNvPr id="14511" name="Oval 806"/>
                          <wps:cNvSpPr>
                            <a:spLocks noChangeArrowheads="1"/>
                          </wps:cNvSpPr>
                          <wps:spPr bwMode="auto">
                            <a:xfrm>
                              <a:off x="2075" y="257"/>
                              <a:ext cx="493" cy="580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12" name="Line 8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29" y="393"/>
                              <a:ext cx="0" cy="31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13" name="Line 8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30" y="548"/>
                              <a:ext cx="24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519" name="Rectangle 815"/>
                        <wps:cNvSpPr>
                          <a:spLocks noChangeArrowheads="1"/>
                        </wps:cNvSpPr>
                        <wps:spPr bwMode="auto">
                          <a:xfrm>
                            <a:off x="1273291" y="1070610"/>
                            <a:ext cx="55880" cy="224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20" name="Rectangle 816"/>
                        <wps:cNvSpPr>
                          <a:spLocks noChangeArrowheads="1"/>
                        </wps:cNvSpPr>
                        <wps:spPr bwMode="auto">
                          <a:xfrm>
                            <a:off x="1273291" y="1527175"/>
                            <a:ext cx="55880" cy="224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21" name="Rectangle 817"/>
                        <wps:cNvSpPr>
                          <a:spLocks noChangeArrowheads="1"/>
                        </wps:cNvSpPr>
                        <wps:spPr bwMode="auto">
                          <a:xfrm>
                            <a:off x="1273291" y="3231474"/>
                            <a:ext cx="55880" cy="224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22" name="Rectangle 818"/>
                        <wps:cNvSpPr>
                          <a:spLocks noChangeArrowheads="1"/>
                        </wps:cNvSpPr>
                        <wps:spPr bwMode="auto">
                          <a:xfrm>
                            <a:off x="1273291" y="1070610"/>
                            <a:ext cx="55880" cy="224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23" name="Rectangle 819"/>
                        <wps:cNvSpPr>
                          <a:spLocks noChangeArrowheads="1"/>
                        </wps:cNvSpPr>
                        <wps:spPr bwMode="auto">
                          <a:xfrm>
                            <a:off x="1273291" y="1527175"/>
                            <a:ext cx="55880" cy="224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24" name="Rectangle 820"/>
                        <wps:cNvSpPr>
                          <a:spLocks noChangeArrowheads="1"/>
                        </wps:cNvSpPr>
                        <wps:spPr bwMode="auto">
                          <a:xfrm>
                            <a:off x="1273291" y="3231474"/>
                            <a:ext cx="55880" cy="224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25" name="Rectangle 821"/>
                        <wps:cNvSpPr>
                          <a:spLocks noChangeArrowheads="1"/>
                        </wps:cNvSpPr>
                        <wps:spPr bwMode="auto">
                          <a:xfrm>
                            <a:off x="1993746" y="568726"/>
                            <a:ext cx="904875" cy="260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886DA" w14:textId="5E0C77FB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ListNewsController</w:t>
                              </w:r>
                              <w:proofErr w:type="spellEnd"/>
                            </w:p>
                            <w:p w14:paraId="107A403A" w14:textId="77777777" w:rsidR="004F0DFC" w:rsidRDefault="004F0DFC"/>
                            <w:p w14:paraId="3CFE9B2E" w14:textId="77777777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ListNewsController</w:t>
                              </w:r>
                              <w:proofErr w:type="spellEnd"/>
                            </w:p>
                            <w:p w14:paraId="0E9410B3" w14:textId="77777777" w:rsidR="00000000" w:rsidRDefault="00653843"/>
                            <w:p w14:paraId="6211B044" w14:textId="61516676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ListNewsController</w:t>
                              </w:r>
                              <w:proofErr w:type="spellEnd"/>
                            </w:p>
                            <w:p w14:paraId="5BA40C86" w14:textId="77777777" w:rsidR="004F0DFC" w:rsidRDefault="004F0DFC"/>
                            <w:p w14:paraId="622E9F43" w14:textId="3F815921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ListNew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526" name="Line 822"/>
                        <wps:cNvCnPr>
                          <a:cxnSpLocks noChangeShapeType="1"/>
                        </wps:cNvCnPr>
                        <wps:spPr bwMode="auto">
                          <a:xfrm>
                            <a:off x="2434071" y="789587"/>
                            <a:ext cx="0" cy="29499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527" name="Group 826"/>
                        <wpg:cNvGrpSpPr>
                          <a:grpSpLocks/>
                        </wpg:cNvGrpSpPr>
                        <wpg:grpSpPr bwMode="auto">
                          <a:xfrm>
                            <a:off x="2292350" y="85089"/>
                            <a:ext cx="312420" cy="395605"/>
                            <a:chOff x="3730" y="122"/>
                            <a:chExt cx="492" cy="623"/>
                          </a:xfrm>
                        </wpg:grpSpPr>
                        <wps:wsp>
                          <wps:cNvPr id="14528" name="Oval 823"/>
                          <wps:cNvSpPr>
                            <a:spLocks noChangeArrowheads="1"/>
                          </wps:cNvSpPr>
                          <wps:spPr bwMode="auto">
                            <a:xfrm>
                              <a:off x="3730" y="171"/>
                              <a:ext cx="492" cy="574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29" name="Line 82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926" y="122"/>
                              <a:ext cx="106" cy="5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30" name="Line 82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926" y="176"/>
                              <a:ext cx="107" cy="5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536" name="Rectangle 832"/>
                        <wps:cNvSpPr>
                          <a:spLocks noChangeArrowheads="1"/>
                        </wps:cNvSpPr>
                        <wps:spPr bwMode="auto">
                          <a:xfrm>
                            <a:off x="2402321" y="1527175"/>
                            <a:ext cx="55880" cy="16637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37" name="Rectangle 833"/>
                        <wps:cNvSpPr>
                          <a:spLocks noChangeArrowheads="1"/>
                        </wps:cNvSpPr>
                        <wps:spPr bwMode="auto">
                          <a:xfrm>
                            <a:off x="2402320" y="1526939"/>
                            <a:ext cx="58523" cy="17421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38" name="Rectangle 834"/>
                        <wps:cNvSpPr>
                          <a:spLocks noChangeArrowheads="1"/>
                        </wps:cNvSpPr>
                        <wps:spPr bwMode="auto">
                          <a:xfrm>
                            <a:off x="3388005" y="533849"/>
                            <a:ext cx="447675" cy="295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986E5D" w14:textId="6D268CA9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11CEA494" w14:textId="77777777" w:rsidR="004F0DFC" w:rsidRDefault="004F0DFC"/>
                            <w:p w14:paraId="3F8C7D7C" w14:textId="77777777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0BB6CEF9" w14:textId="77777777" w:rsidR="00000000" w:rsidRDefault="00653843"/>
                            <w:p w14:paraId="7B71CF40" w14:textId="7F2EE086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5828CEA6" w14:textId="77777777" w:rsidR="004F0DFC" w:rsidRDefault="004F0DFC"/>
                            <w:p w14:paraId="5E59FB2C" w14:textId="308C8EA5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539" name="Line 835"/>
                        <wps:cNvCnPr>
                          <a:cxnSpLocks noChangeShapeType="1"/>
                        </wps:cNvCnPr>
                        <wps:spPr bwMode="auto">
                          <a:xfrm>
                            <a:off x="3618981" y="829131"/>
                            <a:ext cx="0" cy="291101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540" name="Group 840"/>
                        <wpg:cNvGrpSpPr>
                          <a:grpSpLocks/>
                        </wpg:cNvGrpSpPr>
                        <wpg:grpSpPr bwMode="auto">
                          <a:xfrm>
                            <a:off x="3515995" y="115823"/>
                            <a:ext cx="187325" cy="310515"/>
                            <a:chOff x="5657" y="134"/>
                            <a:chExt cx="295" cy="489"/>
                          </a:xfrm>
                        </wpg:grpSpPr>
                        <wps:wsp>
                          <wps:cNvPr id="14541" name="Oval 836"/>
                          <wps:cNvSpPr>
                            <a:spLocks noChangeArrowheads="1"/>
                          </wps:cNvSpPr>
                          <wps:spPr bwMode="auto">
                            <a:xfrm>
                              <a:off x="5740" y="134"/>
                              <a:ext cx="134" cy="162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42" name="Line 8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04" y="294"/>
                              <a:ext cx="0" cy="15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43" name="Line 8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98" y="337"/>
                              <a:ext cx="213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44" name="Freeform 839"/>
                          <wps:cNvSpPr>
                            <a:spLocks/>
                          </wps:cNvSpPr>
                          <wps:spPr bwMode="auto">
                            <a:xfrm>
                              <a:off x="5657" y="445"/>
                              <a:ext cx="295" cy="178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552" name="Rectangle 848"/>
                        <wps:cNvSpPr>
                          <a:spLocks noChangeArrowheads="1"/>
                        </wps:cNvSpPr>
                        <wps:spPr bwMode="auto">
                          <a:xfrm>
                            <a:off x="3587865" y="2202193"/>
                            <a:ext cx="62807" cy="5548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53" name="Line 849"/>
                        <wps:cNvCnPr>
                          <a:cxnSpLocks noChangeShapeType="1"/>
                        </wps:cNvCnPr>
                        <wps:spPr bwMode="auto">
                          <a:xfrm>
                            <a:off x="257926" y="1069340"/>
                            <a:ext cx="10121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54" name="Line 850"/>
                        <wps:cNvCnPr>
                          <a:cxnSpLocks noChangeShapeType="1"/>
                        </wps:cNvCnPr>
                        <wps:spPr bwMode="auto">
                          <a:xfrm flipH="1">
                            <a:off x="1192011" y="1069340"/>
                            <a:ext cx="78105" cy="393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55" name="Line 85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92011" y="1029970"/>
                            <a:ext cx="78105" cy="393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56" name="Rectangle 852"/>
                        <wps:cNvSpPr>
                          <a:spLocks noChangeArrowheads="1"/>
                        </wps:cNvSpPr>
                        <wps:spPr bwMode="auto">
                          <a:xfrm>
                            <a:off x="308027" y="880550"/>
                            <a:ext cx="926465" cy="29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3D01D3" w14:textId="7D473AE1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Page</w:t>
                              </w:r>
                              <w:proofErr w:type="spellEnd"/>
                            </w:p>
                            <w:p w14:paraId="7B7BDE7B" w14:textId="77777777" w:rsidR="004F0DFC" w:rsidRDefault="004F0DFC"/>
                            <w:p w14:paraId="5A130500" w14:textId="77777777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Page</w:t>
                              </w:r>
                              <w:proofErr w:type="spellEnd"/>
                            </w:p>
                            <w:p w14:paraId="26B3B5A1" w14:textId="77777777" w:rsidR="00000000" w:rsidRDefault="00653843"/>
                            <w:p w14:paraId="0B5C3439" w14:textId="574BB927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Page</w:t>
                              </w:r>
                              <w:proofErr w:type="spellEnd"/>
                            </w:p>
                            <w:p w14:paraId="6B4C264D" w14:textId="77777777" w:rsidR="004F0DFC" w:rsidRDefault="004F0DFC"/>
                            <w:p w14:paraId="71B1263D" w14:textId="63664FA2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558" name="Line 854"/>
                        <wps:cNvCnPr>
                          <a:cxnSpLocks noChangeShapeType="1"/>
                        </wps:cNvCnPr>
                        <wps:spPr bwMode="auto">
                          <a:xfrm flipH="1">
                            <a:off x="2321041" y="1525905"/>
                            <a:ext cx="78105" cy="393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59" name="Line 85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21041" y="1487170"/>
                            <a:ext cx="78105" cy="387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60" name="Rectangle 856"/>
                        <wps:cNvSpPr>
                          <a:spLocks noChangeArrowheads="1"/>
                        </wps:cNvSpPr>
                        <wps:spPr bwMode="auto">
                          <a:xfrm>
                            <a:off x="1410250" y="1373567"/>
                            <a:ext cx="847090" cy="3631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D2B311" w14:textId="6B352815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  <w:p w14:paraId="7F2C38B6" w14:textId="77777777" w:rsidR="004F0DFC" w:rsidRDefault="004F0DFC"/>
                            <w:p w14:paraId="5E889E65" w14:textId="77777777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  <w:p w14:paraId="3A316155" w14:textId="77777777" w:rsidR="00000000" w:rsidRDefault="00653843"/>
                            <w:p w14:paraId="596E0F50" w14:textId="136FCF26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  <w:p w14:paraId="6E4E4FBE" w14:textId="77777777" w:rsidR="004F0DFC" w:rsidRDefault="004F0DFC"/>
                            <w:p w14:paraId="48004611" w14:textId="4D562A80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561" name="Line 857"/>
                        <wps:cNvCnPr>
                          <a:cxnSpLocks noChangeShapeType="1"/>
                        </wps:cNvCnPr>
                        <wps:spPr bwMode="auto">
                          <a:xfrm>
                            <a:off x="2468361" y="1856652"/>
                            <a:ext cx="3244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62" name="Line 858"/>
                        <wps:cNvCnPr>
                          <a:cxnSpLocks noChangeShapeType="1"/>
                        </wps:cNvCnPr>
                        <wps:spPr bwMode="auto">
                          <a:xfrm>
                            <a:off x="2792846" y="1856652"/>
                            <a:ext cx="0" cy="781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63" name="Line 859"/>
                        <wps:cNvCnPr>
                          <a:cxnSpLocks noChangeShapeType="1"/>
                        </wps:cNvCnPr>
                        <wps:spPr bwMode="auto">
                          <a:xfrm flipH="1">
                            <a:off x="2470266" y="1934757"/>
                            <a:ext cx="32258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64" name="Line 860"/>
                        <wps:cNvCnPr>
                          <a:cxnSpLocks noChangeShapeType="1"/>
                        </wps:cNvCnPr>
                        <wps:spPr bwMode="auto">
                          <a:xfrm>
                            <a:off x="2470266" y="1934757"/>
                            <a:ext cx="78105" cy="393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65" name="Line 861"/>
                        <wps:cNvCnPr>
                          <a:cxnSpLocks noChangeShapeType="1"/>
                        </wps:cNvCnPr>
                        <wps:spPr bwMode="auto">
                          <a:xfrm flipV="1">
                            <a:off x="2470266" y="1896022"/>
                            <a:ext cx="78105" cy="387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66" name="Rectangle 862"/>
                        <wps:cNvSpPr>
                          <a:spLocks noChangeArrowheads="1"/>
                        </wps:cNvSpPr>
                        <wps:spPr bwMode="auto">
                          <a:xfrm>
                            <a:off x="2515705" y="1689371"/>
                            <a:ext cx="497205" cy="2621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79138E" w14:textId="23D0D40F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5CF00487" w14:textId="77777777" w:rsidR="004F0DFC" w:rsidRDefault="004F0DFC"/>
                            <w:p w14:paraId="7EEA95FE" w14:textId="77777777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08892125" w14:textId="77777777" w:rsidR="00000000" w:rsidRDefault="00653843"/>
                            <w:p w14:paraId="5BC9E0A3" w14:textId="0FC94343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6ABBBF41" w14:textId="77777777" w:rsidR="004F0DFC" w:rsidRDefault="004F0DFC"/>
                            <w:p w14:paraId="35465871" w14:textId="3FA50BFC" w:rsidR="0056258A" w:rsidRDefault="0056258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6469F6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567" name="Line 863"/>
                        <wps:cNvCnPr>
                          <a:cxnSpLocks noChangeShapeType="1"/>
                        </wps:cNvCnPr>
                        <wps:spPr bwMode="auto">
                          <a:xfrm>
                            <a:off x="2466456" y="2230004"/>
                            <a:ext cx="111823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68" name="Line 864"/>
                        <wps:cNvCnPr>
                          <a:cxnSpLocks noChangeShapeType="1"/>
                        </wps:cNvCnPr>
                        <wps:spPr bwMode="auto">
                          <a:xfrm flipH="1">
                            <a:off x="3506586" y="2230004"/>
                            <a:ext cx="78105" cy="387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69" name="Line 86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506586" y="2190634"/>
                            <a:ext cx="78105" cy="393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70" name="Rectangle 866"/>
                        <wps:cNvSpPr>
                          <a:spLocks noChangeArrowheads="1"/>
                        </wps:cNvSpPr>
                        <wps:spPr bwMode="auto">
                          <a:xfrm>
                            <a:off x="2768142" y="2083783"/>
                            <a:ext cx="520065" cy="285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4BEADA" w14:textId="6E307F41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ry Data</w:t>
                              </w:r>
                            </w:p>
                            <w:p w14:paraId="447D8C94" w14:textId="77777777" w:rsidR="004F0DFC" w:rsidRDefault="004F0DFC"/>
                            <w:p w14:paraId="1F86EC60" w14:textId="77777777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ry Data</w:t>
                              </w:r>
                            </w:p>
                            <w:p w14:paraId="1626D3DA" w14:textId="77777777" w:rsidR="00000000" w:rsidRDefault="00653843"/>
                            <w:p w14:paraId="04354B29" w14:textId="6A9A15C7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ry Data</w:t>
                              </w:r>
                            </w:p>
                            <w:p w14:paraId="0B91089D" w14:textId="77777777" w:rsidR="004F0DFC" w:rsidRDefault="004F0DFC"/>
                            <w:p w14:paraId="5EF8508D" w14:textId="560422A9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Query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571" name="Line 867"/>
                        <wps:cNvCnPr>
                          <a:cxnSpLocks noChangeShapeType="1"/>
                        </wps:cNvCnPr>
                        <wps:spPr bwMode="auto">
                          <a:xfrm flipH="1">
                            <a:off x="2468361" y="2709968"/>
                            <a:ext cx="111633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72" name="Line 868"/>
                        <wps:cNvCnPr>
                          <a:cxnSpLocks noChangeShapeType="1"/>
                        </wps:cNvCnPr>
                        <wps:spPr bwMode="auto">
                          <a:xfrm>
                            <a:off x="2468361" y="2709968"/>
                            <a:ext cx="78105" cy="393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73" name="Line 869"/>
                        <wps:cNvCnPr>
                          <a:cxnSpLocks noChangeShapeType="1"/>
                        </wps:cNvCnPr>
                        <wps:spPr bwMode="auto">
                          <a:xfrm flipV="1">
                            <a:off x="2468361" y="2671233"/>
                            <a:ext cx="78105" cy="387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74" name="Rectangle 870"/>
                        <wps:cNvSpPr>
                          <a:spLocks noChangeArrowheads="1"/>
                        </wps:cNvSpPr>
                        <wps:spPr bwMode="auto">
                          <a:xfrm>
                            <a:off x="2740203" y="2567373"/>
                            <a:ext cx="548005" cy="378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DA77DF" w14:textId="03323C3D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Data</w:t>
                              </w:r>
                            </w:p>
                            <w:p w14:paraId="22357B0F" w14:textId="77777777" w:rsidR="004F0DFC" w:rsidRDefault="004F0DFC"/>
                            <w:p w14:paraId="78BEA824" w14:textId="77777777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Data</w:t>
                              </w:r>
                            </w:p>
                            <w:p w14:paraId="45456809" w14:textId="77777777" w:rsidR="00000000" w:rsidRDefault="00653843"/>
                            <w:p w14:paraId="69EB336A" w14:textId="12B4FDF5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Data</w:t>
                              </w:r>
                            </w:p>
                            <w:p w14:paraId="7F20528E" w14:textId="77777777" w:rsidR="004F0DFC" w:rsidRDefault="004F0DFC"/>
                            <w:p w14:paraId="046FBD2F" w14:textId="160C04C1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575" name="Line 871"/>
                        <wps:cNvCnPr>
                          <a:cxnSpLocks noChangeShapeType="1"/>
                        </wps:cNvCnPr>
                        <wps:spPr bwMode="auto">
                          <a:xfrm flipH="1">
                            <a:off x="1339331" y="3230204"/>
                            <a:ext cx="10598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76" name="Line 872"/>
                        <wps:cNvCnPr>
                          <a:cxnSpLocks noChangeShapeType="1"/>
                        </wps:cNvCnPr>
                        <wps:spPr bwMode="auto">
                          <a:xfrm>
                            <a:off x="1339331" y="3230204"/>
                            <a:ext cx="78105" cy="393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77" name="Line 873"/>
                        <wps:cNvCnPr>
                          <a:cxnSpLocks noChangeShapeType="1"/>
                        </wps:cNvCnPr>
                        <wps:spPr bwMode="auto">
                          <a:xfrm flipV="1">
                            <a:off x="1339331" y="3190834"/>
                            <a:ext cx="78105" cy="393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78" name="Rectangle 874"/>
                        <wps:cNvSpPr>
                          <a:spLocks noChangeArrowheads="1"/>
                        </wps:cNvSpPr>
                        <wps:spPr bwMode="auto">
                          <a:xfrm>
                            <a:off x="1504371" y="3067566"/>
                            <a:ext cx="5140960" cy="325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14BB1E" w14:textId="57357825" w:rsidR="0056258A" w:rsidRDefault="0056258A"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  <w:p w14:paraId="505B6615" w14:textId="77777777" w:rsidR="004F0DFC" w:rsidRDefault="004F0DFC"/>
                            <w:p w14:paraId="5D681AF4" w14:textId="77777777" w:rsidR="0056258A" w:rsidRDefault="00EE33BC"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0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ข่าว</w:t>
                              </w:r>
                              <w:r w:rsidR="0056258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="0056258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  <w:p w14:paraId="7DDEEEFC" w14:textId="77777777" w:rsidR="00000000" w:rsidRDefault="00653843"/>
                            <w:p w14:paraId="6C832C69" w14:textId="77777777" w:rsidR="00EE33BC" w:rsidRPr="00BF61AE" w:rsidRDefault="00EE33BC" w:rsidP="00EE33BC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0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ข่าว</w:t>
                              </w:r>
                            </w:p>
                            <w:p w14:paraId="7F4BA383" w14:textId="77777777" w:rsidR="004F0DFC" w:rsidRDefault="004F0DFC"/>
                            <w:p w14:paraId="1BD3EC9E" w14:textId="13CCE409" w:rsidR="0056258A" w:rsidRDefault="00EE33BC"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1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</w:t>
                              </w:r>
                              <w:proofErr w:type="spellStart"/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ได</w:t>
                              </w:r>
                              <w:proofErr w:type="spellEnd"/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อาแกรมของยูเคสการแสดงรายการข่าว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0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ข่าว</w:t>
                              </w:r>
                              <w:r w:rsidR="0056258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="0056258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  <w:p w14:paraId="2C29318E" w14:textId="77777777" w:rsidR="004F0DFC" w:rsidRDefault="004F0DFC"/>
                            <w:p w14:paraId="35A17DBF" w14:textId="435EEB5A" w:rsidR="0056258A" w:rsidRDefault="00EE33BC"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0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ข่าว</w:t>
                              </w:r>
                              <w:r w:rsidR="0056258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="0056258A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557" name="Line 853"/>
                        <wps:cNvCnPr>
                          <a:cxnSpLocks noChangeShapeType="1"/>
                        </wps:cNvCnPr>
                        <wps:spPr bwMode="auto">
                          <a:xfrm>
                            <a:off x="1336791" y="1525905"/>
                            <a:ext cx="106235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453A9C" id="Canvas 14579" o:spid="_x0000_s2220" editas="canvas" style="position:absolute;margin-left:108.4pt;margin-top:.95pt;width:523.25pt;height:312.6pt;z-index:251754496;mso-position-horizontal-relative:margin" coordsize="66452,39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">
                <v:shape id="_x0000_s2221" type="#_x0000_t75" style="position:absolute;width:66452;height:39700;visibility:visible;mso-wrap-style:square">
                  <v:fill o:detectmouseclick="t"/>
                  <v:path o:connecttype="none"/>
                </v:shape>
                <v:rect id="Rectangle 789" o:spid="_x0000_s2222" style="position:absolute;left:674;top:5885;width:3403;height:325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" filled="f" stroked="f">
                  <v:textbox inset="0,0,0,0">
                    <w:txbxContent>
                      <w:p w14:paraId="375A6EA1" w14:textId="70FD491E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  <w:p w14:paraId="2352D9DA" w14:textId="77777777" w:rsidR="004F0DFC" w:rsidRDefault="004F0DFC"/>
                      <w:p w14:paraId="3C7C3EFC" w14:textId="77777777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  <w:p w14:paraId="05892BA2" w14:textId="77777777" w:rsidR="00000000" w:rsidRDefault="00653843"/>
                      <w:p w14:paraId="073AE4A6" w14:textId="7A5B9068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  <w:p w14:paraId="79627052" w14:textId="77777777" w:rsidR="004F0DFC" w:rsidRDefault="004F0DFC"/>
                      <w:p w14:paraId="56120F23" w14:textId="507BE696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</w:txbxContent>
                  </v:textbox>
                </v:rect>
                <v:line id="Line 790" o:spid="_x0000_s2223" style="position:absolute;visibility:visible;mso-wrap-style:square" from="2255,7897" to="2255,37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" strokeweight="1pt">
                  <v:stroke dashstyle="3 1"/>
                </v:line>
                <v:group id="Group 795" o:spid="_x0000_s2224" style="position:absolute;left:1087;top:1187;width:1866;height:3111" coordorigin="313,187" coordsize="294,4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">
                  <v:oval id="Oval 791" o:spid="_x0000_s2225" style="position:absolute;left:395;top:187;width:135;height:1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" filled="f" strokecolor="#903" strokeweight=".1pt"/>
                  <v:line id="Line 792" o:spid="_x0000_s2226" style="position:absolute;visibility:visible;mso-wrap-style:square" from="460,348" to="460,4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" strokecolor="#903" strokeweight=".1pt"/>
                  <v:line id="Line 793" o:spid="_x0000_s2227" style="position:absolute;visibility:visible;mso-wrap-style:square" from="354,390" to="566,3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" strokecolor="#903" strokeweight=".1pt"/>
                  <v:shape id="Freeform 794" o:spid="_x0000_s2228" style="position:absolute;left:313;top:499;width:294;height:178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" path="m,54l54,r54,54e" filled="f" strokecolor="#903" strokeweight=".1pt">
                    <v:path arrowok="t" o:connecttype="custom" o:connectlocs="0,178;147,0;294,178" o:connectangles="0,0,0"/>
                  </v:shape>
                </v:group>
                <v:group id="Group 800" o:spid="_x0000_s2229" style="position:absolute;left:1087;top:1187;width:1866;height:3111" coordorigin="313,187" coordsize="294,4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">
                  <v:oval id="Oval 796" o:spid="_x0000_s2230" style="position:absolute;left:395;top:187;width:135;height:1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" filled="f" strokecolor="#903" strokeweight="1pt"/>
                  <v:line id="Line 797" o:spid="_x0000_s2231" style="position:absolute;visibility:visible;mso-wrap-style:square" from="460,348" to="460,4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" strokecolor="#903" strokeweight="1pt"/>
                  <v:line id="Line 798" o:spid="_x0000_s2232" style="position:absolute;visibility:visible;mso-wrap-style:square" from="354,390" to="566,3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" strokecolor="#903" strokeweight="1pt"/>
                  <v:shape id="Freeform 799" o:spid="_x0000_s2233" style="position:absolute;left:313;top:499;width:294;height:178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" path="m,54l54,r54,54e" filled="f" strokecolor="#903" strokeweight="1pt">
                    <v:path arrowok="t" o:connecttype="custom" o:connectlocs="0,178;147,0;294,178" o:connectangles="0,0,0"/>
                  </v:shape>
                </v:group>
                <v:rect id="Rectangle 802" o:spid="_x0000_s2234" style="position:absolute;left:1944;top:10706;width:552;height:2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" strokecolor="#903" strokeweight=".2pt"/>
                <v:rect id="Rectangle 803" o:spid="_x0000_s2235" style="position:absolute;left:1944;top:10706;width:552;height:2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" strokecolor="#903" strokeweight="1pt"/>
                <v:rect id="Rectangle 804" o:spid="_x0000_s2236" style="position:absolute;left:9932;top:5548;width:7017;height:310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" filled="f" stroked="f">
                  <v:textbox inset="0,0,0,0">
                    <w:txbxContent>
                      <w:p w14:paraId="5F2A6F4F" w14:textId="6DC2B232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ListNewsPage</w:t>
                        </w:r>
                        <w:proofErr w:type="spellEnd"/>
                      </w:p>
                      <w:p w14:paraId="79FD069B" w14:textId="77777777" w:rsidR="004F0DFC" w:rsidRDefault="004F0DFC"/>
                      <w:p w14:paraId="7AF37180" w14:textId="77777777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ListNewsPage</w:t>
                        </w:r>
                        <w:proofErr w:type="spellEnd"/>
                      </w:p>
                      <w:p w14:paraId="68562BD1" w14:textId="77777777" w:rsidR="00000000" w:rsidRDefault="00653843"/>
                      <w:p w14:paraId="40ABAFBD" w14:textId="4CDBD58E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ListNewsPage</w:t>
                        </w:r>
                        <w:proofErr w:type="spellEnd"/>
                      </w:p>
                      <w:p w14:paraId="1581B53D" w14:textId="77777777" w:rsidR="004F0DFC" w:rsidRDefault="004F0DFC"/>
                      <w:p w14:paraId="331BA6BC" w14:textId="2C1294E4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ListNewsPage</w:t>
                        </w:r>
                        <w:proofErr w:type="spellEnd"/>
                      </w:p>
                    </w:txbxContent>
                  </v:textbox>
                </v:rect>
                <v:line id="Line 805" o:spid="_x0000_s2237" style="position:absolute;visibility:visible;mso-wrap-style:square" from="13044,7758" to="13044,37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" strokeweight="1pt">
                  <v:stroke dashstyle="3 1"/>
                </v:line>
                <v:group id="Group 809" o:spid="_x0000_s2238" style="position:absolute;left:10505;top:766;width:4693;height:3683" coordorigin="1829,257" coordsize="739,5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">
                  <v:oval id="Oval 806" o:spid="_x0000_s2239" style="position:absolute;left:2075;top:257;width:493;height:5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" fillcolor="#ffc" strokecolor="#1f1a17" strokeweight="1pt"/>
                  <v:line id="Line 807" o:spid="_x0000_s2240" style="position:absolute;visibility:visible;mso-wrap-style:square" from="1829,393" to="1829,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" strokecolor="#1f1a17" strokeweight="1pt"/>
                  <v:line id="Line 808" o:spid="_x0000_s2241" style="position:absolute;visibility:visible;mso-wrap-style:square" from="1830,548" to="2074,5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" strokecolor="#1f1a17" strokeweight="1pt"/>
                </v:group>
                <v:rect id="Rectangle 815" o:spid="_x0000_s2242" style="position:absolute;left:12732;top:10706;width:559;height:2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" strokecolor="#903" strokeweight=".2pt"/>
                <v:rect id="Rectangle 816" o:spid="_x0000_s2243" style="position:absolute;left:12732;top:15271;width:559;height:2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" strokecolor="#903" strokeweight=".2pt"/>
                <v:rect id="Rectangle 817" o:spid="_x0000_s2244" style="position:absolute;left:12732;top:32314;width:559;height:2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" strokecolor="#903" strokeweight="1pt"/>
                <v:rect id="Rectangle 818" o:spid="_x0000_s2245" style="position:absolute;left:12732;top:10706;width:559;height:2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" strokecolor="#903" strokeweight="1pt"/>
                <v:rect id="Rectangle 819" o:spid="_x0000_s2246" style="position:absolute;left:12732;top:15271;width:559;height:2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" strokecolor="#903" strokeweight="1pt"/>
                <v:rect id="Rectangle 820" o:spid="_x0000_s2247" style="position:absolute;left:12732;top:32314;width:559;height:2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" strokecolor="#903" strokeweight="1pt"/>
                <v:rect id="Rectangle 821" o:spid="_x0000_s2248" style="position:absolute;left:19937;top:5687;width:9049;height:260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" filled="f" stroked="f">
                  <v:textbox inset="0,0,0,0">
                    <w:txbxContent>
                      <w:p w14:paraId="629886DA" w14:textId="5E0C77FB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ListNewsController</w:t>
                        </w:r>
                        <w:proofErr w:type="spellEnd"/>
                      </w:p>
                      <w:p w14:paraId="107A403A" w14:textId="77777777" w:rsidR="004F0DFC" w:rsidRDefault="004F0DFC"/>
                      <w:p w14:paraId="3CFE9B2E" w14:textId="77777777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ListNewsController</w:t>
                        </w:r>
                        <w:proofErr w:type="spellEnd"/>
                      </w:p>
                      <w:p w14:paraId="0E9410B3" w14:textId="77777777" w:rsidR="00000000" w:rsidRDefault="00653843"/>
                      <w:p w14:paraId="6211B044" w14:textId="61516676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ListNewsController</w:t>
                        </w:r>
                        <w:proofErr w:type="spellEnd"/>
                      </w:p>
                      <w:p w14:paraId="5BA40C86" w14:textId="77777777" w:rsidR="004F0DFC" w:rsidRDefault="004F0DFC"/>
                      <w:p w14:paraId="622E9F43" w14:textId="3F815921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ListNewsController</w:t>
                        </w:r>
                        <w:proofErr w:type="spellEnd"/>
                      </w:p>
                    </w:txbxContent>
                  </v:textbox>
                </v:rect>
                <v:line id="Line 822" o:spid="_x0000_s2249" style="position:absolute;visibility:visible;mso-wrap-style:square" from="24340,7895" to="24340,37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" strokeweight="1pt">
                  <v:stroke dashstyle="3 1"/>
                </v:line>
                <v:group id="Group 826" o:spid="_x0000_s2250" style="position:absolute;left:22923;top:850;width:3124;height:3956" coordorigin="3730,122" coordsize="492,6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">
                  <v:oval id="Oval 823" o:spid="_x0000_s2251" style="position:absolute;left:3730;top:171;width:492;height: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" fillcolor="#ffc" strokecolor="#1f1a17" strokeweight="1pt"/>
                  <v:line id="Line 824" o:spid="_x0000_s2252" style="position:absolute;flip:x;visibility:visible;mso-wrap-style:square" from="3926,122" to="4032,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" strokecolor="#1f1a17" strokeweight="1pt"/>
                  <v:line id="Line 825" o:spid="_x0000_s2253" style="position:absolute;flip:x y;visibility:visible;mso-wrap-style:square" from="3926,176" to="4033,2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" strokecolor="#1f1a17" strokeweight="1pt"/>
                </v:group>
                <v:rect id="Rectangle 832" o:spid="_x0000_s2254" style="position:absolute;left:24023;top:15271;width:559;height:166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" strokecolor="#903" strokeweight="1pt"/>
                <v:rect id="Rectangle 833" o:spid="_x0000_s2255" style="position:absolute;left:24023;top:15269;width:585;height:174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" strokecolor="#903" strokeweight="1pt"/>
                <v:rect id="Rectangle 834" o:spid="_x0000_s2256" style="position:absolute;left:33880;top:5338;width:4476;height:295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" filled="f" stroked="f">
                  <v:textbox inset="0,0,0,0">
                    <w:txbxContent>
                      <w:p w14:paraId="2B986E5D" w14:textId="6D268CA9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11CEA494" w14:textId="77777777" w:rsidR="004F0DFC" w:rsidRDefault="004F0DFC"/>
                      <w:p w14:paraId="3F8C7D7C" w14:textId="77777777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0BB6CEF9" w14:textId="77777777" w:rsidR="00000000" w:rsidRDefault="00653843"/>
                      <w:p w14:paraId="7B71CF40" w14:textId="7F2EE086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5828CEA6" w14:textId="77777777" w:rsidR="004F0DFC" w:rsidRDefault="004F0DFC"/>
                      <w:p w14:paraId="5E59FB2C" w14:textId="308C8EA5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835" o:spid="_x0000_s2257" style="position:absolute;visibility:visible;mso-wrap-style:square" from="36189,8291" to="36189,37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" strokeweight="1pt">
                  <v:stroke dashstyle="3 1"/>
                </v:line>
                <v:group id="Group 840" o:spid="_x0000_s2258" style="position:absolute;left:35159;top:1158;width:1874;height:3105" coordorigin="5657,134" coordsize="29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">
                  <v:oval id="Oval 836" o:spid="_x0000_s2259" style="position:absolute;left:5740;top:134;width:134;height: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" filled="f" strokecolor="#903" strokeweight="1pt"/>
                  <v:line id="Line 837" o:spid="_x0000_s2260" style="position:absolute;visibility:visible;mso-wrap-style:square" from="5804,294" to="5804,4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" strokecolor="#903" strokeweight="1pt"/>
                  <v:line id="Line 838" o:spid="_x0000_s2261" style="position:absolute;visibility:visible;mso-wrap-style:square" from="5698,337" to="5911,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" strokecolor="#903" strokeweight="1pt"/>
                  <v:shape id="Freeform 839" o:spid="_x0000_s2262" style="position:absolute;left:5657;top:445;width:295;height:178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" path="m,54l54,r54,54e" filled="f" strokecolor="#903" strokeweight="1pt">
                    <v:path arrowok="t" o:connecttype="custom" o:connectlocs="0,178;148,0;295,178" o:connectangles="0,0,0"/>
                  </v:shape>
                </v:group>
                <v:rect id="Rectangle 848" o:spid="_x0000_s2263" style="position:absolute;left:35878;top:22021;width:628;height:55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" strokecolor="#903" strokeweight="1pt"/>
                <v:line id="Line 849" o:spid="_x0000_s2264" style="position:absolute;visibility:visible;mso-wrap-style:square" from="2579,10693" to="12701,10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" strokecolor="#903" strokeweight="1pt"/>
                <v:line id="Line 850" o:spid="_x0000_s2265" style="position:absolute;flip:x;visibility:visible;mso-wrap-style:square" from="11920,10693" to="12701,11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" strokecolor="#903" strokeweight="1pt"/>
                <v:line id="Line 851" o:spid="_x0000_s2266" style="position:absolute;flip:x y;visibility:visible;mso-wrap-style:square" from="11920,10299" to="12701,10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" strokecolor="#903" strokeweight="1pt"/>
                <v:rect id="Rectangle 852" o:spid="_x0000_s2267" style="position:absolute;left:3080;top:8805;width:9264;height:291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" filled="f" stroked="f">
                  <v:textbox inset="0,0,0,0">
                    <w:txbxContent>
                      <w:p w14:paraId="6C3D01D3" w14:textId="7D473AE1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Page</w:t>
                        </w:r>
                        <w:proofErr w:type="spellEnd"/>
                      </w:p>
                      <w:p w14:paraId="7B7BDE7B" w14:textId="77777777" w:rsidR="004F0DFC" w:rsidRDefault="004F0DFC"/>
                      <w:p w14:paraId="5A130500" w14:textId="77777777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Page</w:t>
                        </w:r>
                        <w:proofErr w:type="spellEnd"/>
                      </w:p>
                      <w:p w14:paraId="26B3B5A1" w14:textId="77777777" w:rsidR="00000000" w:rsidRDefault="00653843"/>
                      <w:p w14:paraId="0B5C3439" w14:textId="574BB927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Page</w:t>
                        </w:r>
                        <w:proofErr w:type="spellEnd"/>
                      </w:p>
                      <w:p w14:paraId="6B4C264D" w14:textId="77777777" w:rsidR="004F0DFC" w:rsidRDefault="004F0DFC"/>
                      <w:p w14:paraId="71B1263D" w14:textId="63664FA2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Page</w:t>
                        </w:r>
                        <w:proofErr w:type="spellEnd"/>
                      </w:p>
                    </w:txbxContent>
                  </v:textbox>
                </v:rect>
                <v:line id="Line 854" o:spid="_x0000_s2268" style="position:absolute;flip:x;visibility:visible;mso-wrap-style:square" from="23210,15259" to="23991,156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" strokecolor="#903" strokeweight="1pt"/>
                <v:line id="Line 855" o:spid="_x0000_s2269" style="position:absolute;flip:x y;visibility:visible;mso-wrap-style:square" from="23210,14871" to="23991,15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" strokecolor="#903" strokeweight="1pt"/>
                <v:rect id="Rectangle 856" o:spid="_x0000_s2270" style="position:absolute;left:14102;top:13735;width:8471;height:36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" filled="f" stroked="f">
                  <v:textbox inset="0,0,0,0">
                    <w:txbxContent>
                      <w:p w14:paraId="05D2B311" w14:textId="6B352815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  <w:p w14:paraId="7F2C38B6" w14:textId="77777777" w:rsidR="004F0DFC" w:rsidRDefault="004F0DFC"/>
                      <w:p w14:paraId="5E889E65" w14:textId="77777777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  <w:p w14:paraId="3A316155" w14:textId="77777777" w:rsidR="00000000" w:rsidRDefault="00653843"/>
                      <w:p w14:paraId="596E0F50" w14:textId="136FCF26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  <w:p w14:paraId="6E4E4FBE" w14:textId="77777777" w:rsidR="004F0DFC" w:rsidRDefault="004F0DFC"/>
                      <w:p w14:paraId="48004611" w14:textId="4D562A80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</w:txbxContent>
                  </v:textbox>
                </v:rect>
                <v:line id="Line 857" o:spid="_x0000_s2271" style="position:absolute;visibility:visible;mso-wrap-style:square" from="24683,18566" to="27928,185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" strokecolor="#903" strokeweight="1pt"/>
                <v:line id="Line 858" o:spid="_x0000_s2272" style="position:absolute;visibility:visible;mso-wrap-style:square" from="27928,18566" to="27928,193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" strokecolor="#903" strokeweight="1pt"/>
                <v:line id="Line 859" o:spid="_x0000_s2273" style="position:absolute;flip:x;visibility:visible;mso-wrap-style:square" from="24702,19347" to="27928,193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" strokecolor="#903" strokeweight="1pt"/>
                <v:line id="Line 860" o:spid="_x0000_s2274" style="position:absolute;visibility:visible;mso-wrap-style:square" from="24702,19347" to="25483,197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" strokecolor="#903" strokeweight="1pt"/>
                <v:line id="Line 861" o:spid="_x0000_s2275" style="position:absolute;flip:y;visibility:visible;mso-wrap-style:square" from="24702,18960" to="25483,193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" strokecolor="#903" strokeweight="1pt"/>
                <v:rect id="Rectangle 862" o:spid="_x0000_s2276" style="position:absolute;left:25157;top:16893;width:4972;height:262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" filled="f" stroked="f">
                  <v:textbox inset="0,0,0,0">
                    <w:txbxContent>
                      <w:p w14:paraId="4179138E" w14:textId="23D0D40F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  <w:r w:rsidR="006469F6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6469F6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5CF00487" w14:textId="77777777" w:rsidR="004F0DFC" w:rsidRDefault="004F0DFC"/>
                      <w:p w14:paraId="7EEA95FE" w14:textId="77777777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  <w:r w:rsidR="006469F6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6469F6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08892125" w14:textId="77777777" w:rsidR="00000000" w:rsidRDefault="00653843"/>
                      <w:p w14:paraId="5BC9E0A3" w14:textId="0FC94343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  <w:r w:rsidR="006469F6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6469F6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6ABBBF41" w14:textId="77777777" w:rsidR="004F0DFC" w:rsidRDefault="004F0DFC"/>
                      <w:p w14:paraId="35465871" w14:textId="3FA50BFC" w:rsidR="0056258A" w:rsidRDefault="0056258A">
                        <w:r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  <w:r w:rsidR="006469F6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6469F6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rect>
                <v:line id="Line 863" o:spid="_x0000_s2277" style="position:absolute;visibility:visible;mso-wrap-style:square" from="24664,22300" to="35846,223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" strokecolor="#903" strokeweight="1pt"/>
                <v:line id="Line 864" o:spid="_x0000_s2278" style="position:absolute;flip:x;visibility:visible;mso-wrap-style:square" from="35065,22300" to="35846,226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" strokecolor="#903" strokeweight="1pt"/>
                <v:line id="Line 865" o:spid="_x0000_s2279" style="position:absolute;flip:x y;visibility:visible;mso-wrap-style:square" from="35065,21906" to="35846,223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" strokecolor="#903" strokeweight="1pt"/>
                <v:rect id="Rectangle 866" o:spid="_x0000_s2280" style="position:absolute;left:27681;top:20837;width:5201;height:285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" filled="f" stroked="f">
                  <v:textbox inset="0,0,0,0">
                    <w:txbxContent>
                      <w:p w14:paraId="5D4BEADA" w14:textId="6E307F41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ry Data</w:t>
                        </w:r>
                      </w:p>
                      <w:p w14:paraId="447D8C94" w14:textId="77777777" w:rsidR="004F0DFC" w:rsidRDefault="004F0DFC"/>
                      <w:p w14:paraId="1F86EC60" w14:textId="77777777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ry Data</w:t>
                        </w:r>
                      </w:p>
                      <w:p w14:paraId="1626D3DA" w14:textId="77777777" w:rsidR="00000000" w:rsidRDefault="00653843"/>
                      <w:p w14:paraId="04354B29" w14:textId="6A9A15C7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ry Data</w:t>
                        </w:r>
                      </w:p>
                      <w:p w14:paraId="0B91089D" w14:textId="77777777" w:rsidR="004F0DFC" w:rsidRDefault="004F0DFC"/>
                      <w:p w14:paraId="5EF8508D" w14:textId="560422A9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Query Data</w:t>
                        </w:r>
                      </w:p>
                    </w:txbxContent>
                  </v:textbox>
                </v:rect>
                <v:line id="Line 867" o:spid="_x0000_s2281" style="position:absolute;flip:x;visibility:visible;mso-wrap-style:square" from="24683,27099" to="35846,270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" strokecolor="#903" strokeweight="1pt">
                  <v:stroke dashstyle="3 1"/>
                </v:line>
                <v:line id="Line 868" o:spid="_x0000_s2282" style="position:absolute;visibility:visible;mso-wrap-style:square" from="24683,27099" to="25464,274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" strokecolor="#903" strokeweight="1pt"/>
                <v:line id="Line 869" o:spid="_x0000_s2283" style="position:absolute;flip:y;visibility:visible;mso-wrap-style:square" from="24683,26712" to="25464,270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" strokecolor="#903" strokeweight="1pt"/>
                <v:rect id="Rectangle 870" o:spid="_x0000_s2284" style="position:absolute;left:27402;top:25673;width:5480;height:378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" filled="f" stroked="f">
                  <v:textbox inset="0,0,0,0">
                    <w:txbxContent>
                      <w:p w14:paraId="52DA77DF" w14:textId="03323C3D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Data</w:t>
                        </w:r>
                      </w:p>
                      <w:p w14:paraId="22357B0F" w14:textId="77777777" w:rsidR="004F0DFC" w:rsidRDefault="004F0DFC"/>
                      <w:p w14:paraId="78BEA824" w14:textId="77777777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Data</w:t>
                        </w:r>
                      </w:p>
                      <w:p w14:paraId="45456809" w14:textId="77777777" w:rsidR="00000000" w:rsidRDefault="00653843"/>
                      <w:p w14:paraId="69EB336A" w14:textId="12B4FDF5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Data</w:t>
                        </w:r>
                      </w:p>
                      <w:p w14:paraId="7F20528E" w14:textId="77777777" w:rsidR="004F0DFC" w:rsidRDefault="004F0DFC"/>
                      <w:p w14:paraId="046FBD2F" w14:textId="160C04C1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Data</w:t>
                        </w:r>
                      </w:p>
                    </w:txbxContent>
                  </v:textbox>
                </v:rect>
                <v:line id="Line 871" o:spid="_x0000_s2285" style="position:absolute;flip:x;visibility:visible;mso-wrap-style:square" from="13393,32302" to="23991,323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" strokecolor="#903" strokeweight="1pt"/>
                <v:line id="Line 872" o:spid="_x0000_s2286" style="position:absolute;visibility:visible;mso-wrap-style:square" from="13393,32302" to="14174,32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" strokecolor="#903" strokeweight="1pt"/>
                <v:line id="Line 873" o:spid="_x0000_s2287" style="position:absolute;flip:y;visibility:visible;mso-wrap-style:square" from="13393,31908" to="14174,323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" strokecolor="#903" strokeweight="1pt"/>
                <v:rect id="Rectangle 874" o:spid="_x0000_s2288" style="position:absolute;left:15043;top:30675;width:51410;height:32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" filled="f" stroked="f">
                  <v:textbox inset="0,0,0,0">
                    <w:txbxContent>
                      <w:p w14:paraId="6214BB1E" w14:textId="57357825" w:rsidR="0056258A" w:rsidRDefault="0056258A"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  <w:p w14:paraId="505B6615" w14:textId="77777777" w:rsidR="004F0DFC" w:rsidRDefault="004F0DFC"/>
                      <w:p w14:paraId="5D681AF4" w14:textId="77777777" w:rsidR="0056258A" w:rsidRDefault="00EE33BC"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0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ข่าว</w:t>
                        </w:r>
                        <w:r w:rsidR="0056258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="0056258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  <w:p w14:paraId="7DDEEEFC" w14:textId="77777777" w:rsidR="00000000" w:rsidRDefault="00653843"/>
                      <w:p w14:paraId="6C832C69" w14:textId="77777777" w:rsidR="00EE33BC" w:rsidRPr="00BF61AE" w:rsidRDefault="00EE33BC" w:rsidP="00EE33BC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0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ข่าว</w:t>
                        </w:r>
                      </w:p>
                      <w:p w14:paraId="7F4BA383" w14:textId="77777777" w:rsidR="004F0DFC" w:rsidRDefault="004F0DFC"/>
                      <w:p w14:paraId="1BD3EC9E" w14:textId="13CCE409" w:rsidR="0056258A" w:rsidRDefault="00EE33BC"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1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</w:t>
                        </w:r>
                        <w:proofErr w:type="spellStart"/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ได</w:t>
                        </w:r>
                        <w:proofErr w:type="spellEnd"/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อาแกรมของยูเคสการแสดงรายการข่าว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0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ข่าว</w:t>
                        </w:r>
                        <w:r w:rsidR="0056258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="0056258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  <w:p w14:paraId="2C29318E" w14:textId="77777777" w:rsidR="004F0DFC" w:rsidRDefault="004F0DFC"/>
                      <w:p w14:paraId="35A17DBF" w14:textId="435EEB5A" w:rsidR="0056258A" w:rsidRDefault="00EE33BC"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0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ข่าว</w:t>
                        </w:r>
                        <w:r w:rsidR="0056258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="0056258A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</w:txbxContent>
                  </v:textbox>
                </v:rect>
                <v:line id="Line 853" o:spid="_x0000_s2289" style="position:absolute;visibility:visible;mso-wrap-style:square" from="13367,15259" to="23991,15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" strokecolor="#903" strokeweight="1pt"/>
                <w10:wrap anchorx="margin"/>
              </v:group>
            </w:pict>
          </mc:Fallback>
        </mc:AlternateContent>
      </w:r>
    </w:p>
    <w:tbl>
      <w:tblPr>
        <w:tblStyle w:val="TableGrid"/>
        <w:tblpPr w:leftFromText="180" w:rightFromText="180" w:vertAnchor="text" w:horzAnchor="margin" w:tblpY="1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82"/>
      </w:tblGrid>
      <w:tr w:rsidR="004667A4" w:rsidRPr="00312971" w14:paraId="2BA1D464" w14:textId="77777777" w:rsidTr="004B7958">
        <w:trPr>
          <w:trHeight w:val="620"/>
        </w:trPr>
        <w:tc>
          <w:tcPr>
            <w:tcW w:w="2482" w:type="dxa"/>
          </w:tcPr>
          <w:p w14:paraId="6715D6CD" w14:textId="77777777" w:rsidR="004667A4" w:rsidRPr="004B7958" w:rsidRDefault="004667A4" w:rsidP="004667A4">
            <w:pPr>
              <w:rPr>
                <w:rFonts w:ascii="TH SarabunPSK" w:hAnsi="TH SarabunPSK" w:cs="TH SarabunPSK"/>
                <w:color w:val="000000" w:themeColor="text1"/>
                <w:sz w:val="28"/>
                <w:u w:val="single"/>
              </w:rPr>
            </w:pPr>
            <w:r w:rsidRPr="004B7958">
              <w:rPr>
                <w:rFonts w:ascii="TH SarabunPSK" w:hAnsi="TH SarabunPSK" w:cs="TH SarabunPSK"/>
                <w:color w:val="000000" w:themeColor="text1"/>
                <w:sz w:val="28"/>
                <w:u w:val="single"/>
              </w:rPr>
              <w:t>Basic Flow:</w:t>
            </w:r>
          </w:p>
          <w:p w14:paraId="4BDE564E" w14:textId="77777777" w:rsidR="004667A4" w:rsidRPr="00312971" w:rsidRDefault="004667A4" w:rsidP="004667A4">
            <w:pPr>
              <w:rPr>
                <w:rFonts w:ascii="TH SarabunPSK" w:hAnsi="TH SarabunPSK" w:cs="TH SarabunPSK"/>
                <w:color w:val="000000" w:themeColor="text1"/>
                <w:sz w:val="28"/>
              </w:rPr>
            </w:pPr>
          </w:p>
        </w:tc>
      </w:tr>
      <w:tr w:rsidR="004667A4" w:rsidRPr="00312971" w14:paraId="47675D88" w14:textId="77777777" w:rsidTr="004B7958">
        <w:trPr>
          <w:trHeight w:val="943"/>
        </w:trPr>
        <w:tc>
          <w:tcPr>
            <w:tcW w:w="2482" w:type="dxa"/>
          </w:tcPr>
          <w:p w14:paraId="7A0C5D61" w14:textId="65BA47D5" w:rsidR="004667A4" w:rsidRPr="00312971" w:rsidRDefault="004667A4" w:rsidP="004667A4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8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List News</w:t>
            </w:r>
          </w:p>
        </w:tc>
      </w:tr>
      <w:tr w:rsidR="004667A4" w:rsidRPr="00312971" w14:paraId="25D8CC4A" w14:textId="77777777" w:rsidTr="004B7958">
        <w:trPr>
          <w:trHeight w:val="309"/>
        </w:trPr>
        <w:tc>
          <w:tcPr>
            <w:tcW w:w="2482" w:type="dxa"/>
          </w:tcPr>
          <w:p w14:paraId="637BF7A8" w14:textId="77777777" w:rsidR="004667A4" w:rsidRPr="00312971" w:rsidRDefault="004667A4" w:rsidP="004667A4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 xml:space="preserve">2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รับ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ข้อมูล</w:t>
            </w:r>
            <w:r w:rsidRPr="008902F0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ายการ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ข่าว</w:t>
            </w:r>
          </w:p>
        </w:tc>
      </w:tr>
      <w:tr w:rsidR="004667A4" w:rsidRPr="00312971" w14:paraId="69003F1F" w14:textId="77777777" w:rsidTr="004B7958">
        <w:trPr>
          <w:trHeight w:val="1887"/>
        </w:trPr>
        <w:tc>
          <w:tcPr>
            <w:tcW w:w="2482" w:type="dxa"/>
          </w:tcPr>
          <w:p w14:paraId="0921E7B6" w14:textId="77777777" w:rsidR="004667A4" w:rsidRPr="00312971" w:rsidRDefault="004667A4" w:rsidP="004667A4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3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ตรวจสอบ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ข้อมูล</w:t>
            </w:r>
            <w:r w:rsidRPr="008902F0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ายการ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ข่าว</w:t>
            </w:r>
          </w:p>
          <w:p w14:paraId="74C2E6C3" w14:textId="77777777" w:rsidR="004667A4" w:rsidRPr="00312971" w:rsidRDefault="004667A4" w:rsidP="004667A4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    3.1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ทำการค้นหา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ข่าว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ในฐานข้อมูล</w:t>
            </w:r>
          </w:p>
          <w:p w14:paraId="741BC923" w14:textId="77777777" w:rsidR="004667A4" w:rsidRPr="00312971" w:rsidRDefault="004667A4" w:rsidP="004667A4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    3.2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คืนค่าข้อมูล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จากฐานข้อมูล</w:t>
            </w:r>
          </w:p>
        </w:tc>
      </w:tr>
      <w:tr w:rsidR="004667A4" w:rsidRPr="00312971" w14:paraId="2AEBC641" w14:textId="77777777" w:rsidTr="004B7958">
        <w:trPr>
          <w:trHeight w:val="620"/>
        </w:trPr>
        <w:tc>
          <w:tcPr>
            <w:tcW w:w="2482" w:type="dxa"/>
          </w:tcPr>
          <w:p w14:paraId="49826865" w14:textId="77777777" w:rsidR="004667A4" w:rsidRPr="00312971" w:rsidRDefault="004667A4" w:rsidP="004667A4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4B7958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4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แสดงข้อมูลรายละเอียดของ</w:t>
            </w:r>
            <w:r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ายการ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ข่าว</w:t>
            </w:r>
          </w:p>
        </w:tc>
      </w:tr>
      <w:tr w:rsidR="004667A4" w:rsidRPr="00312971" w14:paraId="4AD5C724" w14:textId="77777777" w:rsidTr="004B7958">
        <w:trPr>
          <w:trHeight w:val="309"/>
        </w:trPr>
        <w:tc>
          <w:tcPr>
            <w:tcW w:w="2482" w:type="dxa"/>
          </w:tcPr>
          <w:p w14:paraId="3221841B" w14:textId="77777777" w:rsidR="004667A4" w:rsidRPr="00312971" w:rsidRDefault="004667A4" w:rsidP="004667A4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5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คสสิ้นสุดการทำงาน</w:t>
            </w:r>
          </w:p>
        </w:tc>
      </w:tr>
    </w:tbl>
    <w:p w14:paraId="5CBBC437" w14:textId="0063B320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A636CB7" w14:textId="5D9FBC2A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34E7030" w14:textId="40CDCB32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332B4C2" w14:textId="0B884BFE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B4D4FB7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FF80622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9101A5A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9CF938F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B5CBCE0" w14:textId="56BABE32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FC6B4BD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510AEEC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35FA749" w14:textId="2F1EF9E8" w:rsidR="009C4352" w:rsidRPr="00312971" w:rsidRDefault="009C4352" w:rsidP="00EE33BC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40BD9B3" w14:textId="77777777" w:rsidR="00EE33BC" w:rsidRPr="00312971" w:rsidRDefault="00EE33BC" w:rsidP="00EE33BC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C8B521B" w14:textId="4AB8603A" w:rsidR="00EE33BC" w:rsidRPr="00312971" w:rsidRDefault="00EE33BC" w:rsidP="00EE33BC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7F7652A" w14:textId="1E506F1C" w:rsidR="00EE33BC" w:rsidRPr="00312971" w:rsidRDefault="000D0E4F" w:rsidP="00EE33BC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3F0868B9" wp14:editId="0EC33714">
                <wp:simplePos x="0" y="0"/>
                <wp:positionH relativeFrom="margin">
                  <wp:align>center</wp:align>
                </wp:positionH>
                <wp:positionV relativeFrom="paragraph">
                  <wp:posOffset>72236</wp:posOffset>
                </wp:positionV>
                <wp:extent cx="4079875" cy="457200"/>
                <wp:effectExtent l="0" t="0" r="0" b="0"/>
                <wp:wrapNone/>
                <wp:docPr id="115" name="Text Box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798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C32EC1A" w14:textId="5204827F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24" w:name="_Toc98082616"/>
                            <w:bookmarkStart w:id="125" w:name="_Toc101737542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ข่าว</w:t>
                            </w:r>
                          </w:p>
                          <w:p w14:paraId="68987211" w14:textId="77777777" w:rsidR="004F0DFC" w:rsidRDefault="004F0DFC"/>
                          <w:p w14:paraId="3B5CE119" w14:textId="77777777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าแกรมของยูเคสการแสดงรายการข่าว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ข่าว</w:t>
                            </w:r>
                          </w:p>
                          <w:p w14:paraId="75345DA3" w14:textId="77777777" w:rsidR="00000000" w:rsidRDefault="00653843"/>
                          <w:p w14:paraId="74F92315" w14:textId="77777777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ข่าว</w:t>
                            </w:r>
                          </w:p>
                          <w:p w14:paraId="14C3D9FD" w14:textId="77777777" w:rsidR="004F0DFC" w:rsidRDefault="004F0DFC"/>
                          <w:p w14:paraId="53A6A00B" w14:textId="388E6E0A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าแกรมของยูเคสการแสดงรายการข่าว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ข่าว</w:t>
                            </w:r>
                          </w:p>
                          <w:p w14:paraId="3A56B5DD" w14:textId="77777777" w:rsidR="004F0DFC" w:rsidRDefault="004F0DFC"/>
                          <w:p w14:paraId="015B3E99" w14:textId="2B8BC065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าแกรมของยูเคสการแสดงรายการข่าว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ข่าว</w:t>
                            </w:r>
                            <w:bookmarkEnd w:id="124"/>
                            <w:bookmarkEnd w:id="12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0868B9" id="Text Box 115" o:spid="_x0000_s2290" type="#_x0000_t202" style="position:absolute;margin-left:0;margin-top:5.7pt;width:321.25pt;height:36pt;z-index:25191116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" stroked="f">
                <v:textbox inset="0,0,0,0">
                  <w:txbxContent>
                    <w:p w14:paraId="1C32EC1A" w14:textId="5204827F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26" w:name="_Toc98082616"/>
                      <w:bookmarkStart w:id="127" w:name="_Toc101737542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ข่าว</w:t>
                      </w:r>
                    </w:p>
                    <w:p w14:paraId="68987211" w14:textId="77777777" w:rsidR="004F0DFC" w:rsidRDefault="004F0DFC"/>
                    <w:p w14:paraId="3B5CE119" w14:textId="77777777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าแกรมของยูเคสการแสดงรายการข่าว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ข่าว</w:t>
                      </w:r>
                    </w:p>
                    <w:p w14:paraId="75345DA3" w14:textId="77777777" w:rsidR="00000000" w:rsidRDefault="00653843"/>
                    <w:p w14:paraId="74F92315" w14:textId="77777777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ข่าว</w:t>
                      </w:r>
                    </w:p>
                    <w:p w14:paraId="14C3D9FD" w14:textId="77777777" w:rsidR="004F0DFC" w:rsidRDefault="004F0DFC"/>
                    <w:p w14:paraId="53A6A00B" w14:textId="388E6E0A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าแกรมของยูเคสการแสดงรายการข่าว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ข่าว</w:t>
                      </w:r>
                    </w:p>
                    <w:p w14:paraId="3A56B5DD" w14:textId="77777777" w:rsidR="004F0DFC" w:rsidRDefault="004F0DFC"/>
                    <w:p w14:paraId="015B3E99" w14:textId="2B8BC065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าแกรมของยูเคสการแสดงรายการข่าว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ข่าว</w:t>
                      </w:r>
                      <w:bookmarkEnd w:id="126"/>
                      <w:bookmarkEnd w:id="127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7A18EC3" w14:textId="10A02507" w:rsidR="009C4352" w:rsidRPr="00312971" w:rsidRDefault="009C4352" w:rsidP="009C4352">
      <w:pPr>
        <w:jc w:val="center"/>
        <w:rPr>
          <w:color w:val="000000" w:themeColor="text1"/>
        </w:rPr>
      </w:pPr>
    </w:p>
    <w:p w14:paraId="6FC09A55" w14:textId="279D1050" w:rsidR="009C4352" w:rsidRPr="00312971" w:rsidRDefault="006B0460" w:rsidP="003E1550">
      <w:pPr>
        <w:jc w:val="center"/>
        <w:rPr>
          <w:color w:val="000000" w:themeColor="text1"/>
        </w:rPr>
      </w:pPr>
      <w:r w:rsidRPr="006B0460">
        <w:rPr>
          <w:noProof/>
          <w:color w:val="000000" w:themeColor="text1"/>
        </w:rPr>
        <w:drawing>
          <wp:anchor distT="0" distB="0" distL="114300" distR="114300" simplePos="0" relativeHeight="252328960" behindDoc="0" locked="0" layoutInCell="1" allowOverlap="1" wp14:anchorId="0288A199" wp14:editId="46537C07">
            <wp:simplePos x="0" y="0"/>
            <wp:positionH relativeFrom="margin">
              <wp:align>center</wp:align>
            </wp:positionH>
            <wp:positionV relativeFrom="paragraph">
              <wp:posOffset>204904</wp:posOffset>
            </wp:positionV>
            <wp:extent cx="3012339" cy="1098550"/>
            <wp:effectExtent l="0" t="0" r="0" b="0"/>
            <wp:wrapNone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36" r="21698" b="19306"/>
                    <a:stretch/>
                  </pic:blipFill>
                  <pic:spPr bwMode="auto">
                    <a:xfrm>
                      <a:off x="0" y="0"/>
                      <a:ext cx="3012339" cy="109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AEDA724" w14:textId="314B0F77" w:rsidR="009C4352" w:rsidRPr="00312971" w:rsidRDefault="009C4352" w:rsidP="009C4352">
      <w:pPr>
        <w:jc w:val="center"/>
        <w:rPr>
          <w:color w:val="000000" w:themeColor="text1"/>
        </w:rPr>
      </w:pPr>
    </w:p>
    <w:p w14:paraId="1A31EF04" w14:textId="07587179" w:rsidR="009C4352" w:rsidRDefault="009C4352" w:rsidP="009C4352">
      <w:pPr>
        <w:jc w:val="center"/>
        <w:rPr>
          <w:color w:val="000000" w:themeColor="text1"/>
        </w:rPr>
      </w:pPr>
    </w:p>
    <w:p w14:paraId="6705E4D4" w14:textId="682889DB" w:rsidR="003E1550" w:rsidRDefault="003E1550" w:rsidP="009C4352">
      <w:pPr>
        <w:jc w:val="center"/>
        <w:rPr>
          <w:color w:val="000000" w:themeColor="text1"/>
        </w:rPr>
      </w:pPr>
    </w:p>
    <w:p w14:paraId="763D8586" w14:textId="31386642" w:rsidR="003E1550" w:rsidRDefault="003E1550" w:rsidP="009C4352">
      <w:pPr>
        <w:jc w:val="center"/>
        <w:rPr>
          <w:color w:val="000000" w:themeColor="text1"/>
        </w:rPr>
      </w:pPr>
    </w:p>
    <w:p w14:paraId="7DA35A06" w14:textId="77777777" w:rsidR="003E1550" w:rsidRPr="00312971" w:rsidRDefault="003E1550" w:rsidP="009C4352">
      <w:pPr>
        <w:jc w:val="center"/>
        <w:rPr>
          <w:color w:val="000000" w:themeColor="text1"/>
        </w:rPr>
      </w:pPr>
    </w:p>
    <w:p w14:paraId="08AB2541" w14:textId="7B1DD804" w:rsidR="009C4352" w:rsidRPr="00312971" w:rsidRDefault="000D0E4F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09847EFC" wp14:editId="42F51D32">
                <wp:simplePos x="0" y="0"/>
                <wp:positionH relativeFrom="margin">
                  <wp:align>center</wp:align>
                </wp:positionH>
                <wp:positionV relativeFrom="paragraph">
                  <wp:posOffset>12284</wp:posOffset>
                </wp:positionV>
                <wp:extent cx="3542097" cy="457200"/>
                <wp:effectExtent l="0" t="0" r="1270" b="0"/>
                <wp:wrapNone/>
                <wp:docPr id="116" name="Text Box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42097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A828A9F" w14:textId="69A2011B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28" w:name="_Toc98082617"/>
                            <w:bookmarkStart w:id="129" w:name="_Toc101737543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ข่าว</w:t>
                            </w:r>
                          </w:p>
                          <w:p w14:paraId="0D0CD06E" w14:textId="77777777" w:rsidR="004F0DFC" w:rsidRDefault="004F0DFC"/>
                          <w:p w14:paraId="3FA4B732" w14:textId="77777777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ข่าว</w:t>
                            </w:r>
                          </w:p>
                          <w:p w14:paraId="2D14CB96" w14:textId="77777777" w:rsidR="00000000" w:rsidRDefault="00653843"/>
                          <w:p w14:paraId="11D30BD7" w14:textId="77777777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687A027B" w14:textId="77777777" w:rsidR="004F0DFC" w:rsidRDefault="004F0DFC"/>
                          <w:p w14:paraId="3FE96B0C" w14:textId="2BBE1E8C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ข่าว</w:t>
                            </w:r>
                          </w:p>
                          <w:p w14:paraId="78BC85F2" w14:textId="77777777" w:rsidR="004F0DFC" w:rsidRDefault="004F0DFC"/>
                          <w:p w14:paraId="2407DC32" w14:textId="736B85E7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ข่าว</w:t>
                            </w:r>
                            <w:bookmarkEnd w:id="128"/>
                            <w:bookmarkEnd w:id="12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9847EFC" id="Text Box 116" o:spid="_x0000_s2291" type="#_x0000_t202" style="position:absolute;left:0;text-align:left;margin-left:0;margin-top:.95pt;width:278.9pt;height:36pt;z-index:251913216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" stroked="f">
                <v:textbox inset="0,0,0,0">
                  <w:txbxContent>
                    <w:p w14:paraId="4A828A9F" w14:textId="69A2011B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30" w:name="_Toc98082617"/>
                      <w:bookmarkStart w:id="131" w:name="_Toc101737543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ข่าว</w:t>
                      </w:r>
                    </w:p>
                    <w:p w14:paraId="0D0CD06E" w14:textId="77777777" w:rsidR="004F0DFC" w:rsidRDefault="004F0DFC"/>
                    <w:p w14:paraId="3FA4B732" w14:textId="77777777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ข่าว</w:t>
                      </w:r>
                    </w:p>
                    <w:p w14:paraId="2D14CB96" w14:textId="77777777" w:rsidR="00000000" w:rsidRDefault="00653843"/>
                    <w:p w14:paraId="11D30BD7" w14:textId="77777777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687A027B" w14:textId="77777777" w:rsidR="004F0DFC" w:rsidRDefault="004F0DFC"/>
                    <w:p w14:paraId="3FE96B0C" w14:textId="2BBE1E8C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ข่าว</w:t>
                      </w:r>
                    </w:p>
                    <w:p w14:paraId="78BC85F2" w14:textId="77777777" w:rsidR="004F0DFC" w:rsidRDefault="004F0DFC"/>
                    <w:p w14:paraId="2407DC32" w14:textId="736B85E7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ข่าว</w:t>
                      </w:r>
                      <w:bookmarkEnd w:id="130"/>
                      <w:bookmarkEnd w:id="131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8C0D5F4" w14:textId="5C879FFA" w:rsidR="009C4352" w:rsidRPr="00312971" w:rsidRDefault="009C4352" w:rsidP="009C4352">
      <w:pPr>
        <w:jc w:val="center"/>
        <w:rPr>
          <w:color w:val="000000" w:themeColor="text1"/>
        </w:rPr>
      </w:pPr>
    </w:p>
    <w:p w14:paraId="455BDAB3" w14:textId="746E63B5" w:rsidR="009C4352" w:rsidRPr="00312971" w:rsidRDefault="009C4352" w:rsidP="005F7F56">
      <w:pPr>
        <w:rPr>
          <w:color w:val="000000" w:themeColor="text1"/>
        </w:rPr>
      </w:pPr>
    </w:p>
    <w:p w14:paraId="5276D1A8" w14:textId="08C0A2B3" w:rsidR="004667A4" w:rsidRDefault="004667A4" w:rsidP="009C4352">
      <w:pPr>
        <w:jc w:val="center"/>
        <w:rPr>
          <w:color w:val="000000" w:themeColor="text1"/>
        </w:rPr>
      </w:pPr>
    </w:p>
    <w:p w14:paraId="612E5CAE" w14:textId="77777777" w:rsidR="000D0E4F" w:rsidRDefault="000D0E4F" w:rsidP="009C4352">
      <w:pPr>
        <w:jc w:val="center"/>
        <w:rPr>
          <w:color w:val="000000" w:themeColor="text1"/>
        </w:rPr>
      </w:pPr>
    </w:p>
    <w:p w14:paraId="6FE1D174" w14:textId="58DFBF8B" w:rsidR="009C4352" w:rsidRPr="00312971" w:rsidRDefault="009C4352" w:rsidP="009C4352">
      <w:pPr>
        <w:jc w:val="center"/>
        <w:rPr>
          <w:color w:val="000000" w:themeColor="text1"/>
        </w:rPr>
      </w:pPr>
    </w:p>
    <w:p w14:paraId="452D3378" w14:textId="1AC41456" w:rsidR="009C4352" w:rsidRPr="00312971" w:rsidRDefault="00643B5B" w:rsidP="009C4352">
      <w:pPr>
        <w:jc w:val="center"/>
        <w:rPr>
          <w:color w:val="000000" w:themeColor="text1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2259328" behindDoc="0" locked="0" layoutInCell="1" allowOverlap="1" wp14:anchorId="3781DD5C" wp14:editId="2DC683B3">
            <wp:simplePos x="0" y="0"/>
            <wp:positionH relativeFrom="margin">
              <wp:align>center</wp:align>
            </wp:positionH>
            <wp:positionV relativeFrom="paragraph">
              <wp:posOffset>214636</wp:posOffset>
            </wp:positionV>
            <wp:extent cx="2333408" cy="4744960"/>
            <wp:effectExtent l="0" t="0" r="0" b="0"/>
            <wp:wrapNone/>
            <wp:docPr id="15120" name="Picture 15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408" cy="474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C64D2" w14:textId="0B9FAEFB" w:rsidR="009C4352" w:rsidRPr="00312971" w:rsidRDefault="009C4352" w:rsidP="009C4352">
      <w:pPr>
        <w:jc w:val="center"/>
        <w:rPr>
          <w:color w:val="000000" w:themeColor="text1"/>
        </w:rPr>
      </w:pPr>
    </w:p>
    <w:p w14:paraId="4654D183" w14:textId="1E2C21CE" w:rsidR="009C4352" w:rsidRPr="00312971" w:rsidRDefault="009C4352" w:rsidP="009C4352">
      <w:pPr>
        <w:jc w:val="center"/>
        <w:rPr>
          <w:color w:val="000000" w:themeColor="text1"/>
        </w:rPr>
      </w:pPr>
    </w:p>
    <w:p w14:paraId="3EF666EE" w14:textId="2B20F61C" w:rsidR="009C4352" w:rsidRPr="00312971" w:rsidRDefault="009C4352" w:rsidP="009C4352">
      <w:pPr>
        <w:jc w:val="center"/>
        <w:rPr>
          <w:color w:val="000000" w:themeColor="text1"/>
        </w:rPr>
      </w:pPr>
    </w:p>
    <w:p w14:paraId="0DD79839" w14:textId="121EED1D" w:rsidR="009C4352" w:rsidRPr="00312971" w:rsidRDefault="009C4352" w:rsidP="009C4352">
      <w:pPr>
        <w:jc w:val="center"/>
        <w:rPr>
          <w:color w:val="000000" w:themeColor="text1"/>
        </w:rPr>
      </w:pPr>
    </w:p>
    <w:p w14:paraId="22F77B6E" w14:textId="24166670" w:rsidR="009C4352" w:rsidRPr="00312971" w:rsidRDefault="009C4352" w:rsidP="009C4352">
      <w:pPr>
        <w:jc w:val="center"/>
        <w:rPr>
          <w:color w:val="000000" w:themeColor="text1"/>
        </w:rPr>
      </w:pPr>
    </w:p>
    <w:p w14:paraId="0B46F1B2" w14:textId="31BB2B0F" w:rsidR="009C4352" w:rsidRPr="00312971" w:rsidRDefault="009C4352" w:rsidP="009C4352">
      <w:pPr>
        <w:jc w:val="center"/>
        <w:rPr>
          <w:color w:val="000000" w:themeColor="text1"/>
        </w:rPr>
      </w:pPr>
    </w:p>
    <w:p w14:paraId="3BB2FF20" w14:textId="38191EB2" w:rsidR="009C4352" w:rsidRPr="00312971" w:rsidRDefault="009C4352" w:rsidP="009C4352">
      <w:pPr>
        <w:jc w:val="center"/>
        <w:rPr>
          <w:color w:val="000000" w:themeColor="text1"/>
        </w:rPr>
      </w:pPr>
    </w:p>
    <w:p w14:paraId="5CF230B6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524397E6" w14:textId="06E30D6A" w:rsidR="009C4352" w:rsidRPr="00312971" w:rsidRDefault="009C4352" w:rsidP="009C4352">
      <w:pPr>
        <w:jc w:val="center"/>
        <w:rPr>
          <w:color w:val="000000" w:themeColor="text1"/>
        </w:rPr>
      </w:pPr>
    </w:p>
    <w:p w14:paraId="06272DF9" w14:textId="0DB8F06F" w:rsidR="009C4352" w:rsidRPr="00312971" w:rsidRDefault="009C4352" w:rsidP="009C4352">
      <w:pPr>
        <w:jc w:val="center"/>
        <w:rPr>
          <w:color w:val="000000" w:themeColor="text1"/>
        </w:rPr>
      </w:pPr>
    </w:p>
    <w:p w14:paraId="281B4DA6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3A7EA8E1" w14:textId="098ED43C" w:rsidR="009C4352" w:rsidRPr="00312971" w:rsidRDefault="009C4352" w:rsidP="009C4352">
      <w:pPr>
        <w:jc w:val="center"/>
        <w:rPr>
          <w:color w:val="000000" w:themeColor="text1"/>
        </w:rPr>
      </w:pPr>
    </w:p>
    <w:p w14:paraId="13B9BFFB" w14:textId="4F79E9A1" w:rsidR="009C4352" w:rsidRPr="00312971" w:rsidRDefault="009C4352" w:rsidP="00CE58B8">
      <w:pPr>
        <w:rPr>
          <w:color w:val="000000" w:themeColor="text1"/>
        </w:rPr>
      </w:pPr>
    </w:p>
    <w:p w14:paraId="5806AC64" w14:textId="716C8DEF" w:rsidR="009C4352" w:rsidRPr="00312971" w:rsidRDefault="009C4352" w:rsidP="009C4352">
      <w:pPr>
        <w:jc w:val="center"/>
        <w:rPr>
          <w:color w:val="000000" w:themeColor="text1"/>
        </w:rPr>
      </w:pPr>
    </w:p>
    <w:p w14:paraId="1310589D" w14:textId="4BCB89F8" w:rsidR="009C4352" w:rsidRPr="00312971" w:rsidRDefault="009C4352" w:rsidP="009C4352">
      <w:pPr>
        <w:jc w:val="center"/>
        <w:rPr>
          <w:color w:val="000000" w:themeColor="text1"/>
        </w:rPr>
      </w:pPr>
    </w:p>
    <w:p w14:paraId="0B0B623C" w14:textId="5874E400" w:rsidR="009C4352" w:rsidRPr="00312971" w:rsidRDefault="009C4352" w:rsidP="009F76DF">
      <w:pPr>
        <w:rPr>
          <w:color w:val="000000" w:themeColor="text1"/>
        </w:rPr>
      </w:pPr>
    </w:p>
    <w:p w14:paraId="04AA7EA9" w14:textId="4C69444A" w:rsidR="009C4352" w:rsidRPr="00312971" w:rsidRDefault="009C4352" w:rsidP="00EE33BC">
      <w:pPr>
        <w:rPr>
          <w:color w:val="000000" w:themeColor="text1"/>
        </w:rPr>
      </w:pPr>
    </w:p>
    <w:p w14:paraId="2A071EB1" w14:textId="0C7F8762" w:rsidR="009C4352" w:rsidRPr="00312971" w:rsidRDefault="009C4352" w:rsidP="001A3D84">
      <w:pPr>
        <w:rPr>
          <w:color w:val="000000" w:themeColor="text1"/>
        </w:rPr>
      </w:pPr>
    </w:p>
    <w:p w14:paraId="16C9E8BD" w14:textId="1379604B" w:rsidR="00102877" w:rsidRPr="00312971" w:rsidRDefault="000D0E4F" w:rsidP="001A3D84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58A64911" wp14:editId="326FDEBC">
                <wp:simplePos x="0" y="0"/>
                <wp:positionH relativeFrom="margin">
                  <wp:align>center</wp:align>
                </wp:positionH>
                <wp:positionV relativeFrom="paragraph">
                  <wp:posOffset>15174</wp:posOffset>
                </wp:positionV>
                <wp:extent cx="2528570" cy="457200"/>
                <wp:effectExtent l="0" t="0" r="5080" b="0"/>
                <wp:wrapNone/>
                <wp:docPr id="117" name="Text Box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2857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11284D6" w14:textId="5EC2F5C4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32" w:name="_Toc98082618"/>
                            <w:bookmarkStart w:id="133" w:name="_Toc101737544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6E7EFFB9" w14:textId="77777777" w:rsidR="004F0DFC" w:rsidRDefault="004F0DFC"/>
                          <w:p w14:paraId="19255153" w14:textId="77777777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47AD8D08" w14:textId="77777777" w:rsidR="00000000" w:rsidRDefault="00653843"/>
                          <w:p w14:paraId="4D895701" w14:textId="6808485E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28DBA5B2" w14:textId="77777777" w:rsidR="004F0DFC" w:rsidRDefault="004F0DFC"/>
                          <w:p w14:paraId="5AB6D8C3" w14:textId="0D705976" w:rsidR="00EE33BC" w:rsidRPr="00BF61AE" w:rsidRDefault="00EE33BC" w:rsidP="00EE33B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7D45C6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bookmarkEnd w:id="132"/>
                            <w:bookmarkEnd w:id="13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A64911" id="Text Box 117" o:spid="_x0000_s2292" type="#_x0000_t202" style="position:absolute;margin-left:0;margin-top:1.2pt;width:199.1pt;height:36pt;z-index:25191526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" stroked="f">
                <v:textbox inset="0,0,0,0">
                  <w:txbxContent>
                    <w:p w14:paraId="711284D6" w14:textId="5EC2F5C4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34" w:name="_Toc98082618"/>
                      <w:bookmarkStart w:id="135" w:name="_Toc101737544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6E7EFFB9" w14:textId="77777777" w:rsidR="004F0DFC" w:rsidRDefault="004F0DFC"/>
                    <w:p w14:paraId="19255153" w14:textId="77777777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47AD8D08" w14:textId="77777777" w:rsidR="00000000" w:rsidRDefault="00653843"/>
                    <w:p w14:paraId="4D895701" w14:textId="6808485E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28DBA5B2" w14:textId="77777777" w:rsidR="004F0DFC" w:rsidRDefault="004F0DFC"/>
                    <w:p w14:paraId="5AB6D8C3" w14:textId="0D705976" w:rsidR="00EE33BC" w:rsidRPr="00BF61AE" w:rsidRDefault="00EE33BC" w:rsidP="00EE33B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7D45C6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bookmarkEnd w:id="134"/>
                      <w:bookmarkEnd w:id="135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8B9A264" w14:textId="4053902E" w:rsidR="00102877" w:rsidRPr="00312971" w:rsidRDefault="00102877" w:rsidP="001A3D84">
      <w:pPr>
        <w:rPr>
          <w:color w:val="000000" w:themeColor="text1"/>
        </w:rPr>
      </w:pPr>
    </w:p>
    <w:p w14:paraId="60CF0C4D" w14:textId="63FDB952" w:rsidR="00EE33BC" w:rsidRDefault="00EE33BC" w:rsidP="001A3D84">
      <w:pPr>
        <w:rPr>
          <w:color w:val="000000" w:themeColor="text1"/>
        </w:rPr>
      </w:pPr>
    </w:p>
    <w:p w14:paraId="17BB5C61" w14:textId="76A0A487" w:rsidR="009F76DF" w:rsidRDefault="009F76DF" w:rsidP="001A3D84">
      <w:pPr>
        <w:rPr>
          <w:color w:val="000000" w:themeColor="text1"/>
        </w:rPr>
      </w:pPr>
    </w:p>
    <w:p w14:paraId="0BD4C7AE" w14:textId="7CFD22C4" w:rsidR="009A7C73" w:rsidRDefault="009A7C73" w:rsidP="001A3D84">
      <w:pPr>
        <w:rPr>
          <w:color w:val="000000" w:themeColor="text1"/>
        </w:rPr>
      </w:pPr>
    </w:p>
    <w:p w14:paraId="162BC120" w14:textId="279CAF49" w:rsidR="009A7C73" w:rsidRDefault="009A7C73" w:rsidP="001A3D84">
      <w:pPr>
        <w:rPr>
          <w:color w:val="000000" w:themeColor="text1"/>
        </w:rPr>
      </w:pPr>
    </w:p>
    <w:p w14:paraId="40FD4203" w14:textId="4EDA334C" w:rsidR="009A7C73" w:rsidRDefault="009A7C73" w:rsidP="001A3D84">
      <w:pPr>
        <w:rPr>
          <w:color w:val="000000" w:themeColor="text1"/>
        </w:rPr>
      </w:pPr>
    </w:p>
    <w:p w14:paraId="6617A9DC" w14:textId="33B7358E" w:rsidR="00EE33BC" w:rsidRDefault="00EE33BC" w:rsidP="001A3D84">
      <w:pPr>
        <w:rPr>
          <w:color w:val="000000" w:themeColor="text1"/>
        </w:rPr>
      </w:pPr>
    </w:p>
    <w:p w14:paraId="168E6606" w14:textId="77777777" w:rsidR="00643B5B" w:rsidRPr="00312971" w:rsidRDefault="00643B5B" w:rsidP="001A3D84">
      <w:pPr>
        <w:rPr>
          <w:color w:val="000000" w:themeColor="text1"/>
        </w:rPr>
      </w:pPr>
    </w:p>
    <w:p w14:paraId="19217BD2" w14:textId="64B90DAA" w:rsidR="00EE33BC" w:rsidRPr="004C7920" w:rsidRDefault="00ED0AD2" w:rsidP="004C7920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</w:rPr>
        <w:lastRenderedPageBreak/>
        <mc:AlternateContent>
          <mc:Choice Requires="wpc">
            <w:drawing>
              <wp:anchor distT="0" distB="0" distL="114300" distR="114300" simplePos="0" relativeHeight="251758592" behindDoc="0" locked="0" layoutInCell="1" allowOverlap="1" wp14:anchorId="2B7FED9E" wp14:editId="32302558">
                <wp:simplePos x="0" y="0"/>
                <wp:positionH relativeFrom="margin">
                  <wp:posOffset>1833868</wp:posOffset>
                </wp:positionH>
                <wp:positionV relativeFrom="paragraph">
                  <wp:posOffset>278287</wp:posOffset>
                </wp:positionV>
                <wp:extent cx="6544945" cy="5220335"/>
                <wp:effectExtent l="0" t="0" r="8255" b="0"/>
                <wp:wrapNone/>
                <wp:docPr id="14733" name="Canvas 147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581" name="Rectangle 878"/>
                        <wps:cNvSpPr>
                          <a:spLocks noChangeArrowheads="1"/>
                        </wps:cNvSpPr>
                        <wps:spPr bwMode="auto">
                          <a:xfrm>
                            <a:off x="136525" y="370104"/>
                            <a:ext cx="340360" cy="329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75AEB3" w14:textId="79D1B816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  <w:p w14:paraId="3CBBCB44" w14:textId="77777777" w:rsidR="004F0DFC" w:rsidRDefault="004F0DFC"/>
                            <w:p w14:paraId="0B71B910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  <w:p w14:paraId="24D5479F" w14:textId="77777777" w:rsidR="00000000" w:rsidRDefault="00653843"/>
                            <w:p w14:paraId="00250E65" w14:textId="25296A11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  <w:p w14:paraId="28A5F28A" w14:textId="77777777" w:rsidR="004F0DFC" w:rsidRDefault="004F0DFC"/>
                            <w:p w14:paraId="08A213C9" w14:textId="0156544E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582" name="Line 879"/>
                        <wps:cNvCnPr>
                          <a:cxnSpLocks noChangeShapeType="1"/>
                        </wps:cNvCnPr>
                        <wps:spPr bwMode="auto">
                          <a:xfrm>
                            <a:off x="266065" y="556159"/>
                            <a:ext cx="0" cy="446859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588" name="Group 889"/>
                        <wpg:cNvGrpSpPr>
                          <a:grpSpLocks/>
                        </wpg:cNvGrpSpPr>
                        <wpg:grpSpPr bwMode="auto">
                          <a:xfrm>
                            <a:off x="233449" y="70485"/>
                            <a:ext cx="147320" cy="202565"/>
                            <a:chOff x="274" y="111"/>
                            <a:chExt cx="232" cy="319"/>
                          </a:xfrm>
                        </wpg:grpSpPr>
                        <wps:wsp>
                          <wps:cNvPr id="14589" name="Oval 88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9" y="111"/>
                              <a:ext cx="105" cy="105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590" name="Line 8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0" y="215"/>
                              <a:ext cx="0" cy="9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91" name="Line 88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6" y="243"/>
                              <a:ext cx="16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92" name="Freeform 888"/>
                          <wps:cNvSpPr>
                            <a:spLocks/>
                          </wps:cNvSpPr>
                          <wps:spPr bwMode="auto">
                            <a:xfrm>
                              <a:off x="274" y="314"/>
                              <a:ext cx="232" cy="116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594" name="Rectangle 891"/>
                        <wps:cNvSpPr>
                          <a:spLocks noChangeArrowheads="1"/>
                        </wps:cNvSpPr>
                        <wps:spPr bwMode="auto">
                          <a:xfrm>
                            <a:off x="240665" y="744220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95" name="Rectangle 892"/>
                        <wps:cNvSpPr>
                          <a:spLocks noChangeArrowheads="1"/>
                        </wps:cNvSpPr>
                        <wps:spPr bwMode="auto">
                          <a:xfrm>
                            <a:off x="240665" y="1112520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96" name="Rectangle 893"/>
                        <wps:cNvSpPr>
                          <a:spLocks noChangeArrowheads="1"/>
                        </wps:cNvSpPr>
                        <wps:spPr bwMode="auto">
                          <a:xfrm>
                            <a:off x="240665" y="1817337"/>
                            <a:ext cx="43180" cy="1435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97" name="Rectangle 894"/>
                        <wps:cNvSpPr>
                          <a:spLocks noChangeArrowheads="1"/>
                        </wps:cNvSpPr>
                        <wps:spPr bwMode="auto">
                          <a:xfrm>
                            <a:off x="240665" y="744220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98" name="Rectangle 895"/>
                        <wps:cNvSpPr>
                          <a:spLocks noChangeArrowheads="1"/>
                        </wps:cNvSpPr>
                        <wps:spPr bwMode="auto">
                          <a:xfrm>
                            <a:off x="240665" y="1112520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99" name="Rectangle 896"/>
                        <wps:cNvSpPr>
                          <a:spLocks noChangeArrowheads="1"/>
                        </wps:cNvSpPr>
                        <wps:spPr bwMode="auto">
                          <a:xfrm>
                            <a:off x="240665" y="1817337"/>
                            <a:ext cx="43180" cy="1435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00" name="Rectangle 897"/>
                        <wps:cNvSpPr>
                          <a:spLocks noChangeArrowheads="1"/>
                        </wps:cNvSpPr>
                        <wps:spPr bwMode="auto">
                          <a:xfrm>
                            <a:off x="949152" y="365027"/>
                            <a:ext cx="718820" cy="2179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A7CCAE" w14:textId="423AB754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EditNewsPage</w:t>
                              </w:r>
                              <w:proofErr w:type="spellEnd"/>
                            </w:p>
                            <w:p w14:paraId="24640348" w14:textId="77777777" w:rsidR="004F0DFC" w:rsidRDefault="004F0DFC"/>
                            <w:p w14:paraId="2BDEB35B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EditNewsPage</w:t>
                              </w:r>
                              <w:proofErr w:type="spellEnd"/>
                            </w:p>
                            <w:p w14:paraId="19936781" w14:textId="77777777" w:rsidR="00000000" w:rsidRDefault="00653843"/>
                            <w:p w14:paraId="3A201C1E" w14:textId="46F6713E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EditNewsPage</w:t>
                              </w:r>
                              <w:proofErr w:type="spellEnd"/>
                            </w:p>
                            <w:p w14:paraId="7CE38FD3" w14:textId="77777777" w:rsidR="004F0DFC" w:rsidRDefault="004F0DFC"/>
                            <w:p w14:paraId="5B96775C" w14:textId="41118531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Edit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601" name="Line 898"/>
                        <wps:cNvCnPr>
                          <a:cxnSpLocks noChangeShapeType="1"/>
                        </wps:cNvCnPr>
                        <wps:spPr bwMode="auto">
                          <a:xfrm>
                            <a:off x="1260475" y="549175"/>
                            <a:ext cx="0" cy="44755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602" name="Group 902"/>
                        <wpg:cNvGrpSpPr>
                          <a:grpSpLocks/>
                        </wpg:cNvGrpSpPr>
                        <wpg:grpSpPr bwMode="auto">
                          <a:xfrm>
                            <a:off x="1076325" y="78740"/>
                            <a:ext cx="369570" cy="240030"/>
                            <a:chOff x="1695" y="124"/>
                            <a:chExt cx="582" cy="378"/>
                          </a:xfrm>
                        </wpg:grpSpPr>
                        <wps:wsp>
                          <wps:cNvPr id="14603" name="Oval 89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89" y="124"/>
                              <a:ext cx="388" cy="37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04" name="Line 9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5" y="213"/>
                              <a:ext cx="0" cy="204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05" name="Line 9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6" y="313"/>
                              <a:ext cx="193" cy="1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606" name="Group 906"/>
                        <wpg:cNvGrpSpPr>
                          <a:grpSpLocks/>
                        </wpg:cNvGrpSpPr>
                        <wpg:grpSpPr bwMode="auto">
                          <a:xfrm>
                            <a:off x="1076325" y="78740"/>
                            <a:ext cx="369570" cy="240030"/>
                            <a:chOff x="1695" y="124"/>
                            <a:chExt cx="582" cy="378"/>
                          </a:xfrm>
                        </wpg:grpSpPr>
                        <wps:wsp>
                          <wps:cNvPr id="14607" name="Oval 903"/>
                          <wps:cNvSpPr>
                            <a:spLocks noChangeArrowheads="1"/>
                          </wps:cNvSpPr>
                          <wps:spPr bwMode="auto">
                            <a:xfrm>
                              <a:off x="1889" y="124"/>
                              <a:ext cx="388" cy="37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08" name="Line 9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5" y="213"/>
                              <a:ext cx="0" cy="20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09" name="Line 9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96" y="313"/>
                              <a:ext cx="193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611" name="Rectangle 908"/>
                        <wps:cNvSpPr>
                          <a:spLocks noChangeArrowheads="1"/>
                        </wps:cNvSpPr>
                        <wps:spPr bwMode="auto">
                          <a:xfrm>
                            <a:off x="1235075" y="744220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12" name="Rectangle 909"/>
                        <wps:cNvSpPr>
                          <a:spLocks noChangeArrowheads="1"/>
                        </wps:cNvSpPr>
                        <wps:spPr bwMode="auto">
                          <a:xfrm>
                            <a:off x="1235075" y="1112520"/>
                            <a:ext cx="43180" cy="3244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13" name="Rectangle 910"/>
                        <wps:cNvSpPr>
                          <a:spLocks noChangeArrowheads="1"/>
                        </wps:cNvSpPr>
                        <wps:spPr bwMode="auto">
                          <a:xfrm>
                            <a:off x="1235075" y="1557052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15" name="Rectangle 912"/>
                        <wps:cNvSpPr>
                          <a:spLocks noChangeArrowheads="1"/>
                        </wps:cNvSpPr>
                        <wps:spPr bwMode="auto">
                          <a:xfrm>
                            <a:off x="1235075" y="2315892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16" name="Rectangle 913"/>
                        <wps:cNvSpPr>
                          <a:spLocks noChangeArrowheads="1"/>
                        </wps:cNvSpPr>
                        <wps:spPr bwMode="auto">
                          <a:xfrm>
                            <a:off x="1235075" y="3512322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17" name="Rectangle 914"/>
                        <wps:cNvSpPr>
                          <a:spLocks noChangeArrowheads="1"/>
                        </wps:cNvSpPr>
                        <wps:spPr bwMode="auto">
                          <a:xfrm>
                            <a:off x="1235075" y="4176853"/>
                            <a:ext cx="43180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18" name="Rectangle 915"/>
                        <wps:cNvSpPr>
                          <a:spLocks noChangeArrowheads="1"/>
                        </wps:cNvSpPr>
                        <wps:spPr bwMode="auto">
                          <a:xfrm>
                            <a:off x="1235075" y="4646047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19" name="Rectangle 916"/>
                        <wps:cNvSpPr>
                          <a:spLocks noChangeArrowheads="1"/>
                        </wps:cNvSpPr>
                        <wps:spPr bwMode="auto">
                          <a:xfrm>
                            <a:off x="1235075" y="744220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20" name="Rectangle 917"/>
                        <wps:cNvSpPr>
                          <a:spLocks noChangeArrowheads="1"/>
                        </wps:cNvSpPr>
                        <wps:spPr bwMode="auto">
                          <a:xfrm>
                            <a:off x="1235075" y="1112520"/>
                            <a:ext cx="43180" cy="3244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22" name="Rectangle 919"/>
                        <wps:cNvSpPr>
                          <a:spLocks noChangeArrowheads="1"/>
                        </wps:cNvSpPr>
                        <wps:spPr bwMode="auto">
                          <a:xfrm>
                            <a:off x="1235074" y="1790443"/>
                            <a:ext cx="53976" cy="29891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23" name="Rectangle 920"/>
                        <wps:cNvSpPr>
                          <a:spLocks noChangeArrowheads="1"/>
                        </wps:cNvSpPr>
                        <wps:spPr bwMode="auto">
                          <a:xfrm>
                            <a:off x="1235075" y="2315892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24" name="Rectangle 921"/>
                        <wps:cNvSpPr>
                          <a:spLocks noChangeArrowheads="1"/>
                        </wps:cNvSpPr>
                        <wps:spPr bwMode="auto">
                          <a:xfrm>
                            <a:off x="1235075" y="3512322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25" name="Rectangle 922"/>
                        <wps:cNvSpPr>
                          <a:spLocks noChangeArrowheads="1"/>
                        </wps:cNvSpPr>
                        <wps:spPr bwMode="auto">
                          <a:xfrm>
                            <a:off x="1235075" y="4176853"/>
                            <a:ext cx="43180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26" name="Rectangle 923"/>
                        <wps:cNvSpPr>
                          <a:spLocks noChangeArrowheads="1"/>
                        </wps:cNvSpPr>
                        <wps:spPr bwMode="auto">
                          <a:xfrm>
                            <a:off x="1235075" y="4646047"/>
                            <a:ext cx="43180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27" name="Rectangle 924"/>
                        <wps:cNvSpPr>
                          <a:spLocks noChangeArrowheads="1"/>
                        </wps:cNvSpPr>
                        <wps:spPr bwMode="auto">
                          <a:xfrm>
                            <a:off x="1827530" y="345982"/>
                            <a:ext cx="922020" cy="2101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1FE917" w14:textId="76C22110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EditNewsController</w:t>
                              </w:r>
                              <w:proofErr w:type="spellEnd"/>
                            </w:p>
                            <w:p w14:paraId="463DFC22" w14:textId="77777777" w:rsidR="004F0DFC" w:rsidRDefault="004F0DFC"/>
                            <w:p w14:paraId="52FE89F4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EditNewsController</w:t>
                              </w:r>
                              <w:proofErr w:type="spellEnd"/>
                            </w:p>
                            <w:p w14:paraId="09FF3B2C" w14:textId="77777777" w:rsidR="00000000" w:rsidRDefault="00653843"/>
                            <w:p w14:paraId="693CF408" w14:textId="1F8DBF2F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EditNewsController</w:t>
                              </w:r>
                              <w:proofErr w:type="spellEnd"/>
                            </w:p>
                            <w:p w14:paraId="626AD4C9" w14:textId="77777777" w:rsidR="004F0DFC" w:rsidRDefault="004F0DFC"/>
                            <w:p w14:paraId="6CE882D2" w14:textId="377202DB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EditNew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628" name="Line 925"/>
                        <wps:cNvCnPr>
                          <a:cxnSpLocks noChangeShapeType="1"/>
                        </wps:cNvCnPr>
                        <wps:spPr bwMode="auto">
                          <a:xfrm>
                            <a:off x="2266315" y="532034"/>
                            <a:ext cx="0" cy="449272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629" name="Group 929"/>
                        <wpg:cNvGrpSpPr>
                          <a:grpSpLocks/>
                        </wpg:cNvGrpSpPr>
                        <wpg:grpSpPr bwMode="auto">
                          <a:xfrm>
                            <a:off x="2144395" y="41275"/>
                            <a:ext cx="246380" cy="258445"/>
                            <a:chOff x="3377" y="65"/>
                            <a:chExt cx="388" cy="407"/>
                          </a:xfrm>
                        </wpg:grpSpPr>
                        <wps:wsp>
                          <wps:cNvPr id="14630" name="Oval 926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7" y="97"/>
                              <a:ext cx="388" cy="375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31" name="Line 92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531" y="65"/>
                              <a:ext cx="84" cy="35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32" name="Line 92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531" y="100"/>
                              <a:ext cx="84" cy="36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633" name="Group 933"/>
                        <wpg:cNvGrpSpPr>
                          <a:grpSpLocks/>
                        </wpg:cNvGrpSpPr>
                        <wpg:grpSpPr bwMode="auto">
                          <a:xfrm>
                            <a:off x="2144395" y="41275"/>
                            <a:ext cx="246380" cy="258445"/>
                            <a:chOff x="3377" y="65"/>
                            <a:chExt cx="388" cy="407"/>
                          </a:xfrm>
                        </wpg:grpSpPr>
                        <wps:wsp>
                          <wps:cNvPr id="14634" name="Oval 93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7" y="97"/>
                              <a:ext cx="388" cy="375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35" name="Line 93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531" y="65"/>
                              <a:ext cx="84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36" name="Line 932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531" y="100"/>
                              <a:ext cx="84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639" name="Rectangle 936"/>
                        <wps:cNvSpPr>
                          <a:spLocks noChangeArrowheads="1"/>
                        </wps:cNvSpPr>
                        <wps:spPr bwMode="auto">
                          <a:xfrm>
                            <a:off x="2241550" y="2246620"/>
                            <a:ext cx="41275" cy="11055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40" name="Rectangle 937"/>
                        <wps:cNvSpPr>
                          <a:spLocks noChangeArrowheads="1"/>
                        </wps:cNvSpPr>
                        <wps:spPr bwMode="auto">
                          <a:xfrm>
                            <a:off x="2241550" y="4646047"/>
                            <a:ext cx="41275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41" name="Rectangle 938"/>
                        <wps:cNvSpPr>
                          <a:spLocks noChangeArrowheads="1"/>
                        </wps:cNvSpPr>
                        <wps:spPr bwMode="auto">
                          <a:xfrm>
                            <a:off x="2241550" y="1291447"/>
                            <a:ext cx="45719" cy="3649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42" name="Rectangle 939"/>
                        <wps:cNvSpPr>
                          <a:spLocks noChangeArrowheads="1"/>
                        </wps:cNvSpPr>
                        <wps:spPr bwMode="auto">
                          <a:xfrm>
                            <a:off x="2241550" y="2246098"/>
                            <a:ext cx="45719" cy="14783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43" name="Rectangle 940"/>
                        <wps:cNvSpPr>
                          <a:spLocks noChangeArrowheads="1"/>
                        </wps:cNvSpPr>
                        <wps:spPr bwMode="auto">
                          <a:xfrm>
                            <a:off x="2241550" y="4646047"/>
                            <a:ext cx="41275" cy="145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44" name="Rectangle 941"/>
                        <wps:cNvSpPr>
                          <a:spLocks noChangeArrowheads="1"/>
                        </wps:cNvSpPr>
                        <wps:spPr bwMode="auto">
                          <a:xfrm>
                            <a:off x="2944957" y="365027"/>
                            <a:ext cx="447675" cy="2425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40C2A1" w14:textId="58F0C6BC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6A777C91" w14:textId="77777777" w:rsidR="004F0DFC" w:rsidRDefault="004F0DFC"/>
                            <w:p w14:paraId="04F2BDF7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6F6E66CC" w14:textId="77777777" w:rsidR="00000000" w:rsidRDefault="00653843"/>
                            <w:p w14:paraId="5A11D3F9" w14:textId="796A978B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78FDE9F2" w14:textId="77777777" w:rsidR="004F0DFC" w:rsidRDefault="004F0DFC"/>
                            <w:p w14:paraId="69D70397" w14:textId="4004D7BC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645" name="Line 942"/>
                        <wps:cNvCnPr>
                          <a:cxnSpLocks noChangeShapeType="1"/>
                        </wps:cNvCnPr>
                        <wps:spPr bwMode="auto">
                          <a:xfrm>
                            <a:off x="3167380" y="561239"/>
                            <a:ext cx="0" cy="44635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646" name="Group 947"/>
                        <wpg:cNvGrpSpPr>
                          <a:grpSpLocks/>
                        </wpg:cNvGrpSpPr>
                        <wpg:grpSpPr bwMode="auto">
                          <a:xfrm>
                            <a:off x="3075305" y="75565"/>
                            <a:ext cx="147320" cy="202565"/>
                            <a:chOff x="4843" y="119"/>
                            <a:chExt cx="232" cy="319"/>
                          </a:xfrm>
                        </wpg:grpSpPr>
                        <wps:wsp>
                          <wps:cNvPr id="14647" name="Oval 943"/>
                          <wps:cNvSpPr>
                            <a:spLocks noChangeArrowheads="1"/>
                          </wps:cNvSpPr>
                          <wps:spPr bwMode="auto">
                            <a:xfrm>
                              <a:off x="4909" y="119"/>
                              <a:ext cx="105" cy="105"/>
                            </a:xfrm>
                            <a:prstGeom prst="ellips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48" name="Line 9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59" y="223"/>
                              <a:ext cx="0" cy="99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49" name="Line 9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75" y="251"/>
                              <a:ext cx="168" cy="0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50" name="Freeform 946"/>
                          <wps:cNvSpPr>
                            <a:spLocks/>
                          </wps:cNvSpPr>
                          <wps:spPr bwMode="auto">
                            <a:xfrm>
                              <a:off x="4843" y="322"/>
                              <a:ext cx="232" cy="116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4651" name="Group 952"/>
                        <wpg:cNvGrpSpPr>
                          <a:grpSpLocks/>
                        </wpg:cNvGrpSpPr>
                        <wpg:grpSpPr bwMode="auto">
                          <a:xfrm>
                            <a:off x="3075305" y="75565"/>
                            <a:ext cx="147320" cy="202565"/>
                            <a:chOff x="4843" y="119"/>
                            <a:chExt cx="232" cy="319"/>
                          </a:xfrm>
                        </wpg:grpSpPr>
                        <wps:wsp>
                          <wps:cNvPr id="14652" name="Oval 948"/>
                          <wps:cNvSpPr>
                            <a:spLocks noChangeArrowheads="1"/>
                          </wps:cNvSpPr>
                          <wps:spPr bwMode="auto">
                            <a:xfrm>
                              <a:off x="4909" y="119"/>
                              <a:ext cx="105" cy="105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53" name="Line 9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59" y="223"/>
                              <a:ext cx="0" cy="9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54" name="Line 9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75" y="251"/>
                              <a:ext cx="16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55" name="Freeform 951"/>
                          <wps:cNvSpPr>
                            <a:spLocks/>
                          </wps:cNvSpPr>
                          <wps:spPr bwMode="auto">
                            <a:xfrm>
                              <a:off x="4843" y="322"/>
                              <a:ext cx="232" cy="116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660" name="Rectangle 957"/>
                        <wps:cNvSpPr>
                          <a:spLocks noChangeArrowheads="1"/>
                        </wps:cNvSpPr>
                        <wps:spPr bwMode="auto">
                          <a:xfrm>
                            <a:off x="3142614" y="2775072"/>
                            <a:ext cx="45719" cy="5147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61" name="Line 958"/>
                        <wps:cNvCnPr>
                          <a:cxnSpLocks noChangeShapeType="1"/>
                        </wps:cNvCnPr>
                        <wps:spPr bwMode="auto">
                          <a:xfrm>
                            <a:off x="291465" y="743585"/>
                            <a:ext cx="9417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62" name="Line 959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1575" y="743585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63" name="Line 96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71575" y="718185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64" name="Rectangle 961"/>
                        <wps:cNvSpPr>
                          <a:spLocks noChangeArrowheads="1"/>
                        </wps:cNvSpPr>
                        <wps:spPr bwMode="auto">
                          <a:xfrm>
                            <a:off x="281940" y="595518"/>
                            <a:ext cx="943610" cy="208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DFC42C" w14:textId="4695D08F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Page</w:t>
                              </w:r>
                              <w:proofErr w:type="spellEnd"/>
                            </w:p>
                            <w:p w14:paraId="43758933" w14:textId="77777777" w:rsidR="004F0DFC" w:rsidRDefault="004F0DFC"/>
                            <w:p w14:paraId="0F1D52BB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Page</w:t>
                              </w:r>
                              <w:proofErr w:type="spellEnd"/>
                            </w:p>
                            <w:p w14:paraId="72FB844E" w14:textId="77777777" w:rsidR="00000000" w:rsidRDefault="00653843"/>
                            <w:p w14:paraId="4D165CD4" w14:textId="360FA344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Page</w:t>
                              </w:r>
                              <w:proofErr w:type="spellEnd"/>
                            </w:p>
                            <w:p w14:paraId="6DF41B09" w14:textId="77777777" w:rsidR="004F0DFC" w:rsidRDefault="004F0DFC"/>
                            <w:p w14:paraId="493A1C7C" w14:textId="48BE294C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673" name="Line 970"/>
                        <wps:cNvCnPr>
                          <a:cxnSpLocks noChangeShapeType="1"/>
                        </wps:cNvCnPr>
                        <wps:spPr bwMode="auto">
                          <a:xfrm>
                            <a:off x="291465" y="1816702"/>
                            <a:ext cx="9417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74" name="Line 971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1575" y="1816702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75" name="Line 97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71575" y="1790667"/>
                            <a:ext cx="61595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76" name="Rectangle 973"/>
                        <wps:cNvSpPr>
                          <a:spLocks noChangeArrowheads="1"/>
                        </wps:cNvSpPr>
                        <wps:spPr bwMode="auto">
                          <a:xfrm>
                            <a:off x="281940" y="1651247"/>
                            <a:ext cx="926465" cy="2205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73AFF5" w14:textId="160E35D3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Input Data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473221D2" w14:textId="77777777" w:rsidR="004F0DFC" w:rsidRDefault="004F0DFC"/>
                            <w:p w14:paraId="69484AA1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Input Data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1563FE6C" w14:textId="77777777" w:rsidR="00000000" w:rsidRDefault="00653843"/>
                            <w:p w14:paraId="18A620F6" w14:textId="38243958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Input Data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384B3E68" w14:textId="77777777" w:rsidR="004F0DFC" w:rsidRDefault="004F0DFC"/>
                            <w:p w14:paraId="39709F57" w14:textId="39A5E8BC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Input Data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677" name="Line 974"/>
                        <wps:cNvCnPr>
                          <a:cxnSpLocks noChangeShapeType="1"/>
                        </wps:cNvCnPr>
                        <wps:spPr bwMode="auto">
                          <a:xfrm>
                            <a:off x="1287780" y="1959577"/>
                            <a:ext cx="25527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78" name="Line 975"/>
                        <wps:cNvCnPr>
                          <a:cxnSpLocks noChangeShapeType="1"/>
                        </wps:cNvCnPr>
                        <wps:spPr bwMode="auto">
                          <a:xfrm>
                            <a:off x="1543050" y="1959577"/>
                            <a:ext cx="0" cy="508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79" name="Line 976"/>
                        <wps:cNvCnPr>
                          <a:cxnSpLocks noChangeShapeType="1"/>
                        </wps:cNvCnPr>
                        <wps:spPr bwMode="auto">
                          <a:xfrm flipH="1">
                            <a:off x="1289050" y="2010377"/>
                            <a:ext cx="2540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80" name="Line 977"/>
                        <wps:cNvCnPr>
                          <a:cxnSpLocks noChangeShapeType="1"/>
                        </wps:cNvCnPr>
                        <wps:spPr bwMode="auto">
                          <a:xfrm>
                            <a:off x="1289050" y="2010377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81" name="Line 978"/>
                        <wps:cNvCnPr>
                          <a:cxnSpLocks noChangeShapeType="1"/>
                        </wps:cNvCnPr>
                        <wps:spPr bwMode="auto">
                          <a:xfrm flipV="1">
                            <a:off x="1289050" y="1984977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82" name="Rectangle 979"/>
                        <wps:cNvSpPr>
                          <a:spLocks noChangeArrowheads="1"/>
                        </wps:cNvSpPr>
                        <wps:spPr bwMode="auto">
                          <a:xfrm>
                            <a:off x="1326743" y="1842005"/>
                            <a:ext cx="575945" cy="247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3FA387" w14:textId="47383EC4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5E71199B" w14:textId="77777777" w:rsidR="004F0DFC" w:rsidRDefault="004F0DFC"/>
                            <w:p w14:paraId="33F0258E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1EDD85B1" w14:textId="77777777" w:rsidR="00000000" w:rsidRDefault="00653843"/>
                            <w:p w14:paraId="578AA7FE" w14:textId="335E8742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7D5B9DCD" w14:textId="77777777" w:rsidR="004F0DFC" w:rsidRDefault="004F0DFC"/>
                            <w:p w14:paraId="0FD686EC" w14:textId="3EC1BC35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683" name="Line 980"/>
                        <wps:cNvCnPr>
                          <a:cxnSpLocks noChangeShapeType="1"/>
                        </wps:cNvCnPr>
                        <wps:spPr bwMode="auto">
                          <a:xfrm>
                            <a:off x="1285875" y="2315257"/>
                            <a:ext cx="95377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84" name="Line 981"/>
                        <wps:cNvCnPr>
                          <a:cxnSpLocks noChangeShapeType="1"/>
                        </wps:cNvCnPr>
                        <wps:spPr bwMode="auto">
                          <a:xfrm flipH="1">
                            <a:off x="2178050" y="2315257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85" name="Line 98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178050" y="2289857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86" name="Rectangle 983"/>
                        <wps:cNvSpPr>
                          <a:spLocks noChangeArrowheads="1"/>
                        </wps:cNvSpPr>
                        <wps:spPr bwMode="auto">
                          <a:xfrm>
                            <a:off x="1313815" y="2159083"/>
                            <a:ext cx="864235" cy="2649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A7A547" w14:textId="15707AAD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Get Data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6F7C7958" w14:textId="77777777" w:rsidR="004F0DFC" w:rsidRDefault="004F0DFC"/>
                            <w:p w14:paraId="15481C08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Get Data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0A682A83" w14:textId="77777777" w:rsidR="00000000" w:rsidRDefault="00653843"/>
                            <w:p w14:paraId="6AA44D77" w14:textId="5933A1A1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Get Data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3C3CB4CF" w14:textId="77777777" w:rsidR="004F0DFC" w:rsidRDefault="004F0DFC"/>
                            <w:p w14:paraId="227632DD" w14:textId="7FF13639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Get Data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687" name="Line 984"/>
                        <wps:cNvCnPr>
                          <a:cxnSpLocks noChangeShapeType="1"/>
                        </wps:cNvCnPr>
                        <wps:spPr bwMode="auto">
                          <a:xfrm>
                            <a:off x="2293620" y="2537655"/>
                            <a:ext cx="2559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88" name="Line 985"/>
                        <wps:cNvCnPr>
                          <a:cxnSpLocks noChangeShapeType="1"/>
                        </wps:cNvCnPr>
                        <wps:spPr bwMode="auto">
                          <a:xfrm>
                            <a:off x="2549525" y="2537655"/>
                            <a:ext cx="0" cy="514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89" name="Line 986"/>
                        <wps:cNvCnPr>
                          <a:cxnSpLocks noChangeShapeType="1"/>
                        </wps:cNvCnPr>
                        <wps:spPr bwMode="auto">
                          <a:xfrm flipH="1">
                            <a:off x="2295525" y="2589090"/>
                            <a:ext cx="2540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90" name="Line 987"/>
                        <wps:cNvCnPr>
                          <a:cxnSpLocks noChangeShapeType="1"/>
                        </wps:cNvCnPr>
                        <wps:spPr bwMode="auto">
                          <a:xfrm>
                            <a:off x="2295525" y="2589090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91" name="Line 988"/>
                        <wps:cNvCnPr>
                          <a:cxnSpLocks noChangeShapeType="1"/>
                        </wps:cNvCnPr>
                        <wps:spPr bwMode="auto">
                          <a:xfrm flipV="1">
                            <a:off x="2295525" y="2563055"/>
                            <a:ext cx="61595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92" name="Rectangle 989"/>
                        <wps:cNvSpPr>
                          <a:spLocks noChangeArrowheads="1"/>
                        </wps:cNvSpPr>
                        <wps:spPr bwMode="auto">
                          <a:xfrm>
                            <a:off x="2326463" y="2363402"/>
                            <a:ext cx="728980" cy="2816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C4E6E8" w14:textId="70EABB29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sUpdateNews</w:t>
                              </w:r>
                              <w:proofErr w:type="spellEnd"/>
                              <w:r w:rsidR="00C80068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C80068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45DB1D5C" w14:textId="77777777" w:rsidR="004F0DFC" w:rsidRDefault="004F0DFC"/>
                            <w:p w14:paraId="02022C6A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sUpdateNews</w:t>
                              </w:r>
                              <w:proofErr w:type="spellEnd"/>
                              <w:r w:rsidR="00C80068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C80068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286E97C1" w14:textId="77777777" w:rsidR="00000000" w:rsidRDefault="00653843"/>
                            <w:p w14:paraId="5438C7A6" w14:textId="35C09844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sUpdateNews</w:t>
                              </w:r>
                              <w:proofErr w:type="spellEnd"/>
                              <w:r w:rsidR="00C80068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C80068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21501721" w14:textId="77777777" w:rsidR="004F0DFC" w:rsidRDefault="004F0DFC"/>
                            <w:p w14:paraId="27F373F8" w14:textId="18940F14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sUpdateNews</w:t>
                              </w:r>
                              <w:proofErr w:type="spellEnd"/>
                              <w:r w:rsidR="00C80068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C80068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693" name="Line 990"/>
                        <wps:cNvCnPr>
                          <a:cxnSpLocks noChangeShapeType="1"/>
                        </wps:cNvCnPr>
                        <wps:spPr bwMode="auto">
                          <a:xfrm>
                            <a:off x="2292350" y="2835469"/>
                            <a:ext cx="84772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94" name="Line 991"/>
                        <wps:cNvCnPr>
                          <a:cxnSpLocks noChangeShapeType="1"/>
                        </wps:cNvCnPr>
                        <wps:spPr bwMode="auto">
                          <a:xfrm flipH="1">
                            <a:off x="3079115" y="2835469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95" name="Line 99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079115" y="2810069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96" name="Rectangle 993"/>
                        <wps:cNvSpPr>
                          <a:spLocks noChangeArrowheads="1"/>
                        </wps:cNvSpPr>
                        <wps:spPr bwMode="auto">
                          <a:xfrm>
                            <a:off x="2429510" y="2690549"/>
                            <a:ext cx="570865" cy="242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97C0C6" w14:textId="7A2453B1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Update Data</w:t>
                              </w:r>
                            </w:p>
                            <w:p w14:paraId="4ECB6E9B" w14:textId="77777777" w:rsidR="004F0DFC" w:rsidRDefault="004F0DFC"/>
                            <w:p w14:paraId="6D5F01C1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Update Data</w:t>
                              </w:r>
                            </w:p>
                            <w:p w14:paraId="70D333F5" w14:textId="77777777" w:rsidR="00000000" w:rsidRDefault="00653843"/>
                            <w:p w14:paraId="271DAADB" w14:textId="717D3F1A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Update Data</w:t>
                              </w:r>
                            </w:p>
                            <w:p w14:paraId="38304A68" w14:textId="77777777" w:rsidR="004F0DFC" w:rsidRDefault="004F0DFC"/>
                            <w:p w14:paraId="52E64932" w14:textId="2FA3501F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Update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697" name="Line 994"/>
                        <wps:cNvCnPr>
                          <a:cxnSpLocks noChangeShapeType="1"/>
                        </wps:cNvCnPr>
                        <wps:spPr bwMode="auto">
                          <a:xfrm flipH="1">
                            <a:off x="2293620" y="3189230"/>
                            <a:ext cx="84645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98" name="Line 995"/>
                        <wps:cNvCnPr>
                          <a:cxnSpLocks noChangeShapeType="1"/>
                        </wps:cNvCnPr>
                        <wps:spPr bwMode="auto">
                          <a:xfrm>
                            <a:off x="2293620" y="3189230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99" name="Line 996"/>
                        <wps:cNvCnPr>
                          <a:cxnSpLocks noChangeShapeType="1"/>
                        </wps:cNvCnPr>
                        <wps:spPr bwMode="auto">
                          <a:xfrm flipV="1">
                            <a:off x="2293620" y="3163830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00" name="Rectangle 997"/>
                        <wps:cNvSpPr>
                          <a:spLocks noChangeArrowheads="1"/>
                        </wps:cNvSpPr>
                        <wps:spPr bwMode="auto">
                          <a:xfrm>
                            <a:off x="2429510" y="3051400"/>
                            <a:ext cx="621665" cy="2134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2103C6" w14:textId="6B660750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Status</w:t>
                              </w:r>
                            </w:p>
                            <w:p w14:paraId="069AABE8" w14:textId="77777777" w:rsidR="004F0DFC" w:rsidRDefault="004F0DFC"/>
                            <w:p w14:paraId="76C1A91D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Status</w:t>
                              </w:r>
                            </w:p>
                            <w:p w14:paraId="7E81A276" w14:textId="77777777" w:rsidR="00000000" w:rsidRDefault="00653843"/>
                            <w:p w14:paraId="33554EB9" w14:textId="4E427C7B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Status</w:t>
                              </w:r>
                            </w:p>
                            <w:p w14:paraId="6AB9DFD4" w14:textId="77777777" w:rsidR="004F0DFC" w:rsidRDefault="004F0DFC"/>
                            <w:p w14:paraId="4718D014" w14:textId="77CCB2EF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Statu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701" name="Line 998"/>
                        <wps:cNvCnPr>
                          <a:cxnSpLocks noChangeShapeType="1"/>
                        </wps:cNvCnPr>
                        <wps:spPr bwMode="auto">
                          <a:xfrm flipH="1">
                            <a:off x="1287780" y="3511687"/>
                            <a:ext cx="95186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02" name="Line 999"/>
                        <wps:cNvCnPr>
                          <a:cxnSpLocks noChangeShapeType="1"/>
                        </wps:cNvCnPr>
                        <wps:spPr bwMode="auto">
                          <a:xfrm>
                            <a:off x="1287780" y="3511687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03" name="Line 1000"/>
                        <wps:cNvCnPr>
                          <a:cxnSpLocks noChangeShapeType="1"/>
                        </wps:cNvCnPr>
                        <wps:spPr bwMode="auto">
                          <a:xfrm flipV="1">
                            <a:off x="1287780" y="3486287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04" name="Rectangle 1001"/>
                        <wps:cNvSpPr>
                          <a:spLocks noChangeArrowheads="1"/>
                        </wps:cNvSpPr>
                        <wps:spPr bwMode="auto">
                          <a:xfrm>
                            <a:off x="1403985" y="3366799"/>
                            <a:ext cx="790575" cy="2785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876A2A" w14:textId="1C264266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5D00ABE4" w14:textId="77777777" w:rsidR="004F0DFC" w:rsidRDefault="004F0DFC"/>
                            <w:p w14:paraId="7DCF3379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10F6AD82" w14:textId="77777777" w:rsidR="00000000" w:rsidRDefault="00653843"/>
                            <w:p w14:paraId="14401FCB" w14:textId="626B1423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7B106C1C" w14:textId="77777777" w:rsidR="004F0DFC" w:rsidRDefault="004F0DFC"/>
                            <w:p w14:paraId="568DF125" w14:textId="4010654F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705" name="Line 1002"/>
                        <wps:cNvCnPr>
                          <a:cxnSpLocks noChangeShapeType="1"/>
                        </wps:cNvCnPr>
                        <wps:spPr bwMode="auto">
                          <a:xfrm>
                            <a:off x="1287780" y="4176218"/>
                            <a:ext cx="25527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06" name="Line 1003"/>
                        <wps:cNvCnPr>
                          <a:cxnSpLocks noChangeShapeType="1"/>
                        </wps:cNvCnPr>
                        <wps:spPr bwMode="auto">
                          <a:xfrm>
                            <a:off x="1543050" y="4176218"/>
                            <a:ext cx="0" cy="514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07" name="Line 1004"/>
                        <wps:cNvCnPr>
                          <a:cxnSpLocks noChangeShapeType="1"/>
                        </wps:cNvCnPr>
                        <wps:spPr bwMode="auto">
                          <a:xfrm flipH="1">
                            <a:off x="1289050" y="4227653"/>
                            <a:ext cx="2540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08" name="Line 1005"/>
                        <wps:cNvCnPr>
                          <a:cxnSpLocks noChangeShapeType="1"/>
                        </wps:cNvCnPr>
                        <wps:spPr bwMode="auto">
                          <a:xfrm>
                            <a:off x="1289050" y="4227653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09" name="Line 1006"/>
                        <wps:cNvCnPr>
                          <a:cxnSpLocks noChangeShapeType="1"/>
                        </wps:cNvCnPr>
                        <wps:spPr bwMode="auto">
                          <a:xfrm flipV="1">
                            <a:off x="1289050" y="4202253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10" name="Rectangle 1007"/>
                        <wps:cNvSpPr>
                          <a:spLocks noChangeArrowheads="1"/>
                        </wps:cNvSpPr>
                        <wps:spPr bwMode="auto">
                          <a:xfrm>
                            <a:off x="1313815" y="4024885"/>
                            <a:ext cx="513715" cy="3405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C0BDDA" w14:textId="0F4B41E9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cript</w:t>
                              </w:r>
                            </w:p>
                            <w:p w14:paraId="40401BD4" w14:textId="77777777" w:rsidR="004F0DFC" w:rsidRDefault="004F0DFC"/>
                            <w:p w14:paraId="7678605D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cript</w:t>
                              </w:r>
                            </w:p>
                            <w:p w14:paraId="0315D383" w14:textId="77777777" w:rsidR="00000000" w:rsidRDefault="00653843"/>
                            <w:p w14:paraId="275994DE" w14:textId="776008A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cript</w:t>
                              </w:r>
                            </w:p>
                            <w:p w14:paraId="32B0DA2C" w14:textId="77777777" w:rsidR="004F0DFC" w:rsidRDefault="004F0DFC"/>
                            <w:p w14:paraId="780D3C98" w14:textId="45AE9570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rror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711" name="Line 1008"/>
                        <wps:cNvCnPr>
                          <a:cxnSpLocks noChangeShapeType="1"/>
                        </wps:cNvCnPr>
                        <wps:spPr bwMode="auto">
                          <a:xfrm flipH="1">
                            <a:off x="1287780" y="4645412"/>
                            <a:ext cx="95186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12" name="Line 1009"/>
                        <wps:cNvCnPr>
                          <a:cxnSpLocks noChangeShapeType="1"/>
                        </wps:cNvCnPr>
                        <wps:spPr bwMode="auto">
                          <a:xfrm>
                            <a:off x="1287780" y="4645412"/>
                            <a:ext cx="6096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13" name="Line 1010"/>
                        <wps:cNvCnPr>
                          <a:cxnSpLocks noChangeShapeType="1"/>
                        </wps:cNvCnPr>
                        <wps:spPr bwMode="auto">
                          <a:xfrm flipV="1">
                            <a:off x="1287780" y="4620012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14" name="Rectangle 1011"/>
                        <wps:cNvSpPr>
                          <a:spLocks noChangeArrowheads="1"/>
                        </wps:cNvSpPr>
                        <wps:spPr bwMode="auto">
                          <a:xfrm>
                            <a:off x="1260475" y="4479507"/>
                            <a:ext cx="1044575" cy="337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A7C22" w14:textId="424339E0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Error Display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6058E83C" w14:textId="77777777" w:rsidR="004F0DFC" w:rsidRDefault="004F0DFC"/>
                            <w:p w14:paraId="4DD2355D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Error Display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14561C63" w14:textId="77777777" w:rsidR="00000000" w:rsidRDefault="00653843"/>
                            <w:p w14:paraId="751C762C" w14:textId="468BAF26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Error Display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  <w:p w14:paraId="5FEE6314" w14:textId="77777777" w:rsidR="004F0DFC" w:rsidRDefault="004F0DFC"/>
                            <w:p w14:paraId="44CCE488" w14:textId="575BE216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Error Display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715" name="Line 1012"/>
                        <wps:cNvCnPr>
                          <a:cxnSpLocks noChangeShapeType="1"/>
                        </wps:cNvCnPr>
                        <wps:spPr bwMode="auto">
                          <a:xfrm>
                            <a:off x="291465" y="1111885"/>
                            <a:ext cx="9417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16" name="Line 1013"/>
                        <wps:cNvCnPr>
                          <a:cxnSpLocks noChangeShapeType="1"/>
                        </wps:cNvCnPr>
                        <wps:spPr bwMode="auto">
                          <a:xfrm flipH="1">
                            <a:off x="1171575" y="1111885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17" name="Line 101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71575" y="1086485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18" name="Rectangle 1015"/>
                        <wps:cNvSpPr>
                          <a:spLocks noChangeArrowheads="1"/>
                        </wps:cNvSpPr>
                        <wps:spPr bwMode="auto">
                          <a:xfrm>
                            <a:off x="264795" y="965772"/>
                            <a:ext cx="982980" cy="2554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B14642" w14:textId="5FB4CE98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Select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  <w:p w14:paraId="6EE11A94" w14:textId="77777777" w:rsidR="004F0DFC" w:rsidRDefault="004F0DFC"/>
                            <w:p w14:paraId="4CC5A058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Select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  <w:p w14:paraId="54A51E1E" w14:textId="77777777" w:rsidR="00000000" w:rsidRDefault="00653843"/>
                            <w:p w14:paraId="31F31997" w14:textId="5D81500B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Select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  <w:p w14:paraId="5629935D" w14:textId="77777777" w:rsidR="004F0DFC" w:rsidRDefault="004F0DFC"/>
                            <w:p w14:paraId="65785525" w14:textId="14074B00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Select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EditNews</w:t>
                              </w:r>
                              <w:proofErr w:type="spellEnd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719" name="Line 1016"/>
                        <wps:cNvCnPr>
                          <a:cxnSpLocks noChangeShapeType="1"/>
                        </wps:cNvCnPr>
                        <wps:spPr bwMode="auto">
                          <a:xfrm>
                            <a:off x="1285875" y="1357322"/>
                            <a:ext cx="95377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20" name="Line 1017"/>
                        <wps:cNvCnPr>
                          <a:cxnSpLocks noChangeShapeType="1"/>
                        </wps:cNvCnPr>
                        <wps:spPr bwMode="auto">
                          <a:xfrm flipH="1">
                            <a:off x="2178050" y="1357322"/>
                            <a:ext cx="61595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21" name="Line 101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178050" y="1331922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22" name="Rectangle 1019"/>
                        <wps:cNvSpPr>
                          <a:spLocks noChangeArrowheads="1"/>
                        </wps:cNvSpPr>
                        <wps:spPr bwMode="auto">
                          <a:xfrm>
                            <a:off x="1543050" y="1208990"/>
                            <a:ext cx="407035" cy="2280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DF1FA5" w14:textId="7842B7AC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</w:t>
                              </w:r>
                            </w:p>
                            <w:p w14:paraId="4ACDD8F4" w14:textId="77777777" w:rsidR="004F0DFC" w:rsidRDefault="004F0DFC"/>
                            <w:p w14:paraId="5608E494" w14:textId="77777777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</w:t>
                              </w:r>
                            </w:p>
                            <w:p w14:paraId="2E35D6BC" w14:textId="77777777" w:rsidR="00000000" w:rsidRDefault="00653843"/>
                            <w:p w14:paraId="7D2AC334" w14:textId="627BC363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</w:t>
                              </w:r>
                            </w:p>
                            <w:p w14:paraId="6C8F8CD0" w14:textId="77777777" w:rsidR="004F0DFC" w:rsidRDefault="004F0DFC"/>
                            <w:p w14:paraId="63EB42C5" w14:textId="5A19E931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723" name="Line 1020"/>
                        <wps:cNvCnPr>
                          <a:cxnSpLocks noChangeShapeType="1"/>
                        </wps:cNvCnPr>
                        <wps:spPr bwMode="auto">
                          <a:xfrm flipH="1">
                            <a:off x="1287780" y="1591054"/>
                            <a:ext cx="95186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24" name="Line 1021"/>
                        <wps:cNvCnPr>
                          <a:cxnSpLocks noChangeShapeType="1"/>
                        </wps:cNvCnPr>
                        <wps:spPr bwMode="auto">
                          <a:xfrm>
                            <a:off x="1287780" y="1591054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25" name="Line 1022"/>
                        <wps:cNvCnPr>
                          <a:cxnSpLocks noChangeShapeType="1"/>
                        </wps:cNvCnPr>
                        <wps:spPr bwMode="auto">
                          <a:xfrm flipV="1">
                            <a:off x="1287780" y="1565019"/>
                            <a:ext cx="6096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26" name="Rectangle 1023"/>
                        <wps:cNvSpPr>
                          <a:spLocks noChangeArrowheads="1"/>
                        </wps:cNvSpPr>
                        <wps:spPr bwMode="auto">
                          <a:xfrm>
                            <a:off x="1403985" y="1428413"/>
                            <a:ext cx="5140960" cy="253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DD2E47" w14:textId="26B753F8" w:rsidR="00932EDD" w:rsidRPr="007129DC" w:rsidRDefault="00932ED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  <w:p w14:paraId="30452E3D" w14:textId="77777777" w:rsidR="004F0DFC" w:rsidRDefault="004F0DFC"/>
                            <w:p w14:paraId="690BA8D5" w14:textId="77777777" w:rsidR="00932EDD" w:rsidRPr="007129DC" w:rsidRDefault="001857EF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3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ก้ไขข่าว</w:t>
                              </w:r>
                              <w:r w:rsidR="00932EDD"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="00932EDD"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  <w:p w14:paraId="7F58E8F0" w14:textId="77777777" w:rsidR="00000000" w:rsidRDefault="00653843"/>
                            <w:p w14:paraId="10ED3F2B" w14:textId="77777777" w:rsidR="001857EF" w:rsidRPr="00BF61AE" w:rsidRDefault="001857EF" w:rsidP="001857EF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3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ก้ไขข่าว</w:t>
                              </w:r>
                            </w:p>
                            <w:p w14:paraId="789D1163" w14:textId="77777777" w:rsidR="004F0DFC" w:rsidRDefault="004F0DFC"/>
                            <w:p w14:paraId="78EBD0FC" w14:textId="3CB0E8B8" w:rsidR="00932EDD" w:rsidRPr="007129DC" w:rsidRDefault="001857EF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ไดอาแกรมของยูเคสการแก้ไขข่าว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3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ก้ไขข่าว</w:t>
                              </w:r>
                              <w:r w:rsidR="00932EDD"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="00932EDD"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  <w:p w14:paraId="09BD4AB0" w14:textId="77777777" w:rsidR="004F0DFC" w:rsidRDefault="004F0DFC"/>
                            <w:p w14:paraId="3A507E92" w14:textId="3DE6EE38" w:rsidR="00932EDD" w:rsidRPr="007129DC" w:rsidRDefault="001857EF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3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ก้ไขข่าว</w:t>
                              </w:r>
                              <w:r w:rsidR="00932EDD"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="00932EDD" w:rsidRPr="007129DC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List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7FED9E" id="Canvas 14733" o:spid="_x0000_s2293" editas="canvas" style="position:absolute;margin-left:144.4pt;margin-top:21.9pt;width:515.35pt;height:411.05pt;z-index:251758592;mso-position-horizontal-relative:margin" coordsize="65449,522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">
                <v:shape id="_x0000_s2294" type="#_x0000_t75" style="position:absolute;width:65449;height:52203;visibility:visible;mso-wrap-style:square">
                  <v:fill o:detectmouseclick="t"/>
                  <v:path o:connecttype="none"/>
                </v:shape>
                <v:rect id="Rectangle 878" o:spid="_x0000_s2295" style="position:absolute;left:1365;top:3701;width:3403;height:32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" filled="f" stroked="f">
                  <v:textbox inset="0,0,0,0">
                    <w:txbxContent>
                      <w:p w14:paraId="0B75AEB3" w14:textId="79D1B816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  <w:p w14:paraId="3CBBCB44" w14:textId="77777777" w:rsidR="004F0DFC" w:rsidRDefault="004F0DFC"/>
                      <w:p w14:paraId="0B71B910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  <w:p w14:paraId="24D5479F" w14:textId="77777777" w:rsidR="00000000" w:rsidRDefault="00653843"/>
                      <w:p w14:paraId="00250E65" w14:textId="25296A11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  <w:p w14:paraId="28A5F28A" w14:textId="77777777" w:rsidR="004F0DFC" w:rsidRDefault="004F0DFC"/>
                      <w:p w14:paraId="08A213C9" w14:textId="0156544E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</w:txbxContent>
                  </v:textbox>
                </v:rect>
                <v:line id="Line 879" o:spid="_x0000_s2296" style="position:absolute;visibility:visible;mso-wrap-style:square" from="2660,5561" to="2660,502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" strokeweight="1pt">
                  <v:stroke dashstyle="3 1"/>
                </v:line>
                <v:group id="Group 889" o:spid="_x0000_s2297" style="position:absolute;left:2334;top:704;width:1473;height:2026" coordorigin="274,111" coordsize="232,3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">
                  <v:oval id="Oval 885" o:spid="_x0000_s2298" style="position:absolute;left:339;top:111;width:105;height: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" filled="f" strokecolor="#903" strokeweight="1pt"/>
                  <v:line id="Line 886" o:spid="_x0000_s2299" style="position:absolute;visibility:visible;mso-wrap-style:square" from="390,215" to="390,3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" strokecolor="#903" strokeweight="1pt"/>
                  <v:line id="Line 887" o:spid="_x0000_s2300" style="position:absolute;visibility:visible;mso-wrap-style:square" from="306,243" to="473,2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" strokecolor="#903" strokeweight="1pt"/>
                  <v:shape id="Freeform 888" o:spid="_x0000_s2301" style="position:absolute;left:274;top:314;width:232;height:116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" path="m,54l54,r54,54e" filled="f" strokecolor="#903" strokeweight="1pt">
                    <v:path arrowok="t" o:connecttype="custom" o:connectlocs="0,116;116,0;232,116" o:connectangles="0,0,0"/>
                  </v:shape>
                </v:group>
                <v:rect id="Rectangle 891" o:spid="_x0000_s2302" style="position:absolute;left:2406;top:7442;width:432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" strokecolor="#903" strokeweight="1pt"/>
                <v:rect id="Rectangle 892" o:spid="_x0000_s2303" style="position:absolute;left:2406;top:11125;width:432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" strokecolor="#903" strokeweight="1pt"/>
                <v:rect id="Rectangle 893" o:spid="_x0000_s2304" style="position:absolute;left:2406;top:18173;width:432;height:1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" strokecolor="#903" strokeweight="1pt"/>
                <v:rect id="Rectangle 894" o:spid="_x0000_s2305" style="position:absolute;left:2406;top:7442;width:432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" strokecolor="#903" strokeweight="1pt"/>
                <v:rect id="Rectangle 895" o:spid="_x0000_s2306" style="position:absolute;left:2406;top:11125;width:432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" strokecolor="#903" strokeweight="1pt"/>
                <v:rect id="Rectangle 896" o:spid="_x0000_s2307" style="position:absolute;left:2406;top:18173;width:432;height:14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" strokecolor="#903" strokeweight="1pt"/>
                <v:rect id="Rectangle 897" o:spid="_x0000_s2308" style="position:absolute;left:9491;top:3650;width:7188;height:218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" filled="f" stroked="f">
                  <v:textbox inset="0,0,0,0">
                    <w:txbxContent>
                      <w:p w14:paraId="34A7CCAE" w14:textId="423AB754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EditNewsPage</w:t>
                        </w:r>
                        <w:proofErr w:type="spellEnd"/>
                      </w:p>
                      <w:p w14:paraId="24640348" w14:textId="77777777" w:rsidR="004F0DFC" w:rsidRDefault="004F0DFC"/>
                      <w:p w14:paraId="2BDEB35B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EditNewsPage</w:t>
                        </w:r>
                        <w:proofErr w:type="spellEnd"/>
                      </w:p>
                      <w:p w14:paraId="19936781" w14:textId="77777777" w:rsidR="00000000" w:rsidRDefault="00653843"/>
                      <w:p w14:paraId="3A201C1E" w14:textId="46F6713E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EditNewsPage</w:t>
                        </w:r>
                        <w:proofErr w:type="spellEnd"/>
                      </w:p>
                      <w:p w14:paraId="7CE38FD3" w14:textId="77777777" w:rsidR="004F0DFC" w:rsidRDefault="004F0DFC"/>
                      <w:p w14:paraId="5B96775C" w14:textId="41118531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EditNewsPage</w:t>
                        </w:r>
                        <w:proofErr w:type="spellEnd"/>
                      </w:p>
                    </w:txbxContent>
                  </v:textbox>
                </v:rect>
                <v:line id="Line 898" o:spid="_x0000_s2309" style="position:absolute;visibility:visible;mso-wrap-style:square" from="12604,5491" to="12604,502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" strokeweight="1pt">
                  <v:stroke dashstyle="3 1"/>
                </v:line>
                <v:group id="Group 902" o:spid="_x0000_s2310" style="position:absolute;left:10763;top:787;width:3695;height:2400" coordorigin="1695,124" coordsize="582,3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">
                  <v:oval id="Oval 899" o:spid="_x0000_s2311" style="position:absolute;left:1889;top:124;width:388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" fillcolor="#ffc" strokecolor="#1f1a17" strokeweight=".05pt"/>
                  <v:line id="Line 900" o:spid="_x0000_s2312" style="position:absolute;visibility:visible;mso-wrap-style:square" from="1695,213" to="1695,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" strokecolor="#1f1a17" strokeweight=".05pt"/>
                  <v:line id="Line 901" o:spid="_x0000_s2313" style="position:absolute;visibility:visible;mso-wrap-style:square" from="1696,313" to="1889,3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" strokecolor="#1f1a17" strokeweight=".05pt"/>
                </v:group>
                <v:group id="Group 906" o:spid="_x0000_s2314" style="position:absolute;left:10763;top:787;width:3695;height:2400" coordorigin="1695,124" coordsize="582,3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">
                  <v:oval id="Oval 903" o:spid="_x0000_s2315" style="position:absolute;left:1889;top:124;width:388;height: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" fillcolor="#ffc" strokecolor="#1f1a17" strokeweight="1pt"/>
                  <v:line id="Line 904" o:spid="_x0000_s2316" style="position:absolute;visibility:visible;mso-wrap-style:square" from="1695,213" to="1695,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" strokecolor="#1f1a17" strokeweight="1pt"/>
                  <v:line id="Line 905" o:spid="_x0000_s2317" style="position:absolute;visibility:visible;mso-wrap-style:square" from="1696,313" to="1889,3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" strokecolor="#1f1a17" strokeweight="1pt"/>
                </v:group>
                <v:rect id="Rectangle 908" o:spid="_x0000_s2318" style="position:absolute;left:12350;top:7442;width:432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" strokecolor="#903" strokeweight="1pt"/>
                <v:rect id="Rectangle 909" o:spid="_x0000_s2319" style="position:absolute;left:12350;top:11125;width:432;height:32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" strokecolor="#903" strokeweight=".1pt"/>
                <v:rect id="Rectangle 910" o:spid="_x0000_s2320" style="position:absolute;left:12350;top:15570;width:432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" strokecolor="#903" strokeweight="1pt"/>
                <v:rect id="Rectangle 912" o:spid="_x0000_s2321" style="position:absolute;left:12350;top:23158;width:432;height:1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" strokecolor="#903" strokeweight="1pt"/>
                <v:rect id="Rectangle 913" o:spid="_x0000_s2322" style="position:absolute;left:12350;top:35123;width:432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" strokecolor="#903" strokeweight="1pt"/>
                <v:rect id="Rectangle 914" o:spid="_x0000_s2323" style="position:absolute;left:12350;top:41768;width:432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" strokecolor="#903" strokeweight="1pt"/>
                <v:rect id="Rectangle 915" o:spid="_x0000_s2324" style="position:absolute;left:12350;top:46460;width:432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" strokecolor="#903" strokeweight="1pt"/>
                <v:rect id="Rectangle 916" o:spid="_x0000_s2325" style="position:absolute;left:12350;top:7442;width:432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" strokecolor="#903" strokeweight="1pt"/>
                <v:rect id="Rectangle 917" o:spid="_x0000_s2326" style="position:absolute;left:12350;top:11125;width:432;height:32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" strokecolor="#903" strokeweight="1pt"/>
                <v:rect id="Rectangle 919" o:spid="_x0000_s2327" style="position:absolute;left:12350;top:17904;width:540;height:29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" strokecolor="#903" strokeweight="1pt"/>
                <v:rect id="Rectangle 920" o:spid="_x0000_s2328" style="position:absolute;left:12350;top:23158;width:432;height:1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" strokecolor="#903" strokeweight="1pt"/>
                <v:rect id="Rectangle 921" o:spid="_x0000_s2329" style="position:absolute;left:12350;top:35123;width:432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" strokecolor="#903" strokeweight="1pt"/>
                <v:rect id="Rectangle 922" o:spid="_x0000_s2330" style="position:absolute;left:12350;top:41768;width:432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" strokecolor="#903" strokeweight="1pt"/>
                <v:rect id="Rectangle 923" o:spid="_x0000_s2331" style="position:absolute;left:12350;top:46460;width:432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" strokecolor="#903" strokeweight="1pt"/>
                <v:rect id="Rectangle 924" o:spid="_x0000_s2332" style="position:absolute;left:18275;top:3459;width:9220;height:210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" filled="f" stroked="f">
                  <v:textbox inset="0,0,0,0">
                    <w:txbxContent>
                      <w:p w14:paraId="3F1FE917" w14:textId="76C22110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EditNewsController</w:t>
                        </w:r>
                        <w:proofErr w:type="spellEnd"/>
                      </w:p>
                      <w:p w14:paraId="463DFC22" w14:textId="77777777" w:rsidR="004F0DFC" w:rsidRDefault="004F0DFC"/>
                      <w:p w14:paraId="52FE89F4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EditNewsController</w:t>
                        </w:r>
                        <w:proofErr w:type="spellEnd"/>
                      </w:p>
                      <w:p w14:paraId="09FF3B2C" w14:textId="77777777" w:rsidR="00000000" w:rsidRDefault="00653843"/>
                      <w:p w14:paraId="693CF408" w14:textId="1F8DBF2F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EditNewsController</w:t>
                        </w:r>
                        <w:proofErr w:type="spellEnd"/>
                      </w:p>
                      <w:p w14:paraId="626AD4C9" w14:textId="77777777" w:rsidR="004F0DFC" w:rsidRDefault="004F0DFC"/>
                      <w:p w14:paraId="6CE882D2" w14:textId="377202DB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EditNewsController</w:t>
                        </w:r>
                        <w:proofErr w:type="spellEnd"/>
                      </w:p>
                    </w:txbxContent>
                  </v:textbox>
                </v:rect>
                <v:line id="Line 925" o:spid="_x0000_s2333" style="position:absolute;visibility:visible;mso-wrap-style:square" from="22663,5320" to="22663,502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" strokeweight="1pt">
                  <v:stroke dashstyle="3 1"/>
                </v:line>
                <v:group id="Group 929" o:spid="_x0000_s2334" style="position:absolute;left:21443;top:412;width:2464;height:2585" coordorigin="3377,65" coordsize="388,4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">
                  <v:oval id="Oval 926" o:spid="_x0000_s2335" style="position:absolute;left:3377;top:97;width:388;height: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" fillcolor="#ffc" strokecolor="#1f1a17" strokeweight="0"/>
                  <v:line id="Line 927" o:spid="_x0000_s2336" style="position:absolute;flip:x;visibility:visible;mso-wrap-style:square" from="3531,65" to="3615,1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" strokecolor="#1f1a17" strokeweight="0"/>
                  <v:line id="Line 928" o:spid="_x0000_s2337" style="position:absolute;flip:x y;visibility:visible;mso-wrap-style:square" from="3531,100" to="3615,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" strokecolor="#1f1a17" strokeweight="0"/>
                </v:group>
                <v:group id="Group 933" o:spid="_x0000_s2338" style="position:absolute;left:21443;top:412;width:2464;height:2585" coordorigin="3377,65" coordsize="388,4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">
                  <v:oval id="Oval 930" o:spid="_x0000_s2339" style="position:absolute;left:3377;top:97;width:388;height: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" fillcolor="#ffc" strokecolor="#1f1a17" strokeweight="1pt"/>
                  <v:line id="Line 931" o:spid="_x0000_s2340" style="position:absolute;flip:x;visibility:visible;mso-wrap-style:square" from="3531,65" to="3615,1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" strokecolor="#1f1a17" strokeweight="1pt"/>
                  <v:line id="Line 932" o:spid="_x0000_s2341" style="position:absolute;flip:x y;visibility:visible;mso-wrap-style:square" from="3531,100" to="3615,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" strokecolor="#1f1a17" strokeweight="1pt"/>
                </v:group>
                <v:rect id="Rectangle 936" o:spid="_x0000_s2342" style="position:absolute;left:22415;top:22466;width:413;height:110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" strokecolor="#903" strokeweight=".1pt"/>
                <v:rect id="Rectangle 937" o:spid="_x0000_s2343" style="position:absolute;left:22415;top:46460;width:413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" strokecolor="#903" strokeweight="1pt"/>
                <v:rect id="Rectangle 938" o:spid="_x0000_s2344" style="position:absolute;left:22415;top:12914;width:457;height:36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" strokecolor="#903" strokeweight="1pt"/>
                <v:rect id="Rectangle 939" o:spid="_x0000_s2345" style="position:absolute;left:22415;top:22460;width:457;height:147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" strokecolor="#903" strokeweight="1pt"/>
                <v:rect id="Rectangle 940" o:spid="_x0000_s2346" style="position:absolute;left:22415;top:46460;width:413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" strokecolor="#903" strokeweight="1pt"/>
                <v:rect id="Rectangle 941" o:spid="_x0000_s2347" style="position:absolute;left:29449;top:3650;width:4477;height:242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" filled="f" stroked="f">
                  <v:textbox inset="0,0,0,0">
                    <w:txbxContent>
                      <w:p w14:paraId="5740C2A1" w14:textId="58F0C6BC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6A777C91" w14:textId="77777777" w:rsidR="004F0DFC" w:rsidRDefault="004F0DFC"/>
                      <w:p w14:paraId="04F2BDF7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6F6E66CC" w14:textId="77777777" w:rsidR="00000000" w:rsidRDefault="00653843"/>
                      <w:p w14:paraId="5A11D3F9" w14:textId="796A978B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78FDE9F2" w14:textId="77777777" w:rsidR="004F0DFC" w:rsidRDefault="004F0DFC"/>
                      <w:p w14:paraId="69D70397" w14:textId="4004D7BC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942" o:spid="_x0000_s2348" style="position:absolute;visibility:visible;mso-wrap-style:square" from="31673,5612" to="31673,502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" strokeweight="1pt">
                  <v:stroke dashstyle="3 1"/>
                </v:line>
                <v:group id="Group 947" o:spid="_x0000_s2349" style="position:absolute;left:30753;top:755;width:1473;height:2026" coordorigin="4843,119" coordsize="232,3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">
                  <v:oval id="Oval 943" o:spid="_x0000_s2350" style="position:absolute;left:4909;top:119;width:105;height: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" filled="f" strokecolor="#903" strokeweight=".1pt"/>
                  <v:line id="Line 944" o:spid="_x0000_s2351" style="position:absolute;visibility:visible;mso-wrap-style:square" from="4959,223" to="4959,3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" strokecolor="#903" strokeweight=".1pt"/>
                  <v:line id="Line 945" o:spid="_x0000_s2352" style="position:absolute;visibility:visible;mso-wrap-style:square" from="4875,251" to="5043,2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" strokecolor="#903" strokeweight=".1pt"/>
                  <v:shape id="Freeform 946" o:spid="_x0000_s2353" style="position:absolute;left:4843;top:322;width:232;height:116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" path="m,54l54,r54,54e" filled="f" strokecolor="#903" strokeweight=".1pt">
                    <v:path arrowok="t" o:connecttype="custom" o:connectlocs="0,116;116,0;232,116" o:connectangles="0,0,0"/>
                  </v:shape>
                </v:group>
                <v:group id="Group 952" o:spid="_x0000_s2354" style="position:absolute;left:30753;top:755;width:1473;height:2026" coordorigin="4843,119" coordsize="232,3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XGGrxAAAAN4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zRZBzD851wg5w9AAAA//8DAFBLAQItABQABgAIAAAAIQDb4fbL7gAAAIUBAAATAAAAAAAAAAAA&#10;AAAAAAAAAABbQ29udGVudF9UeXBlc10ueG1sUEsBAi0AFAAGAAgAAAAhAFr0LFu/AAAAFQEAAAsA&#10;AAAAAAAAAAAAAAAAHwEAAF9yZWxzLy5yZWxzUEsBAi0AFAAGAAgAAAAhAElcYavEAAAA3gAAAA8A&#10;AAAAAAAAAAAAAAAABwIAAGRycy9kb3ducmV2LnhtbFBLBQYAAAAAAwADALcAAAD4AgAAAAA=&#10;">
                  <v:oval id="Oval 948" o:spid="_x0000_s2355" style="position:absolute;left:4909;top:119;width:105;height:1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" filled="f" strokecolor="#903" strokeweight="1pt"/>
                  <v:line id="Line 949" o:spid="_x0000_s2356" style="position:absolute;visibility:visible;mso-wrap-style:square" from="4959,223" to="4959,3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" strokecolor="#903" strokeweight="1pt"/>
                  <v:line id="Line 950" o:spid="_x0000_s2357" style="position:absolute;visibility:visible;mso-wrap-style:square" from="4875,251" to="5043,2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" strokecolor="#903" strokeweight="1pt"/>
                  <v:shape id="Freeform 951" o:spid="_x0000_s2358" style="position:absolute;left:4843;top:322;width:232;height:116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" path="m,54l54,r54,54e" filled="f" strokecolor="#903" strokeweight="1pt">
                    <v:path arrowok="t" o:connecttype="custom" o:connectlocs="0,116;116,0;232,116" o:connectangles="0,0,0"/>
                  </v:shape>
                </v:group>
                <v:rect id="Rectangle 957" o:spid="_x0000_s2359" style="position:absolute;left:31426;top:27750;width:457;height:51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" strokecolor="#903" strokeweight="1pt"/>
                <v:line id="Line 958" o:spid="_x0000_s2360" style="position:absolute;visibility:visible;mso-wrap-style:square" from="2914,7435" to="12331,7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" strokecolor="#903" strokeweight="1pt"/>
                <v:line id="Line 959" o:spid="_x0000_s2361" style="position:absolute;flip:x;visibility:visible;mso-wrap-style:square" from="11715,7435" to="12331,76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" strokecolor="#903" strokeweight="1pt"/>
                <v:line id="Line 960" o:spid="_x0000_s2362" style="position:absolute;flip:x y;visibility:visible;mso-wrap-style:square" from="11715,7181" to="12331,7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" strokecolor="#903" strokeweight="1pt"/>
                <v:rect id="Rectangle 961" o:spid="_x0000_s2363" style="position:absolute;left:2819;top:5955;width:9436;height:208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" filled="f" stroked="f">
                  <v:textbox inset="0,0,0,0">
                    <w:txbxContent>
                      <w:p w14:paraId="20DFC42C" w14:textId="4695D08F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Page</w:t>
                        </w:r>
                        <w:proofErr w:type="spellEnd"/>
                      </w:p>
                      <w:p w14:paraId="43758933" w14:textId="77777777" w:rsidR="004F0DFC" w:rsidRDefault="004F0DFC"/>
                      <w:p w14:paraId="0F1D52BB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Page</w:t>
                        </w:r>
                        <w:proofErr w:type="spellEnd"/>
                      </w:p>
                      <w:p w14:paraId="72FB844E" w14:textId="77777777" w:rsidR="00000000" w:rsidRDefault="00653843"/>
                      <w:p w14:paraId="4D165CD4" w14:textId="360FA344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Page</w:t>
                        </w:r>
                        <w:proofErr w:type="spellEnd"/>
                      </w:p>
                      <w:p w14:paraId="6DF41B09" w14:textId="77777777" w:rsidR="004F0DFC" w:rsidRDefault="004F0DFC"/>
                      <w:p w14:paraId="493A1C7C" w14:textId="48BE294C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Page</w:t>
                        </w:r>
                        <w:proofErr w:type="spellEnd"/>
                      </w:p>
                    </w:txbxContent>
                  </v:textbox>
                </v:rect>
                <v:line id="Line 970" o:spid="_x0000_s2364" style="position:absolute;visibility:visible;mso-wrap-style:square" from="2914,18167" to="12331,181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" strokecolor="#903" strokeweight="1pt"/>
                <v:line id="Line 971" o:spid="_x0000_s2365" style="position:absolute;flip:x;visibility:visible;mso-wrap-style:square" from="11715,18167" to="12331,18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" strokecolor="#903" strokeweight="1pt"/>
                <v:line id="Line 972" o:spid="_x0000_s2366" style="position:absolute;flip:x y;visibility:visible;mso-wrap-style:square" from="11715,17906" to="12331,181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" strokecolor="#903" strokeweight="1pt"/>
                <v:rect id="Rectangle 973" o:spid="_x0000_s2367" style="position:absolute;left:2819;top:16512;width:9265;height:220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" filled="f" stroked="f">
                  <v:textbox inset="0,0,0,0">
                    <w:txbxContent>
                      <w:p w14:paraId="4E73AFF5" w14:textId="160E35D3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Input Data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473221D2" w14:textId="77777777" w:rsidR="004F0DFC" w:rsidRDefault="004F0DFC"/>
                      <w:p w14:paraId="69484AA1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Input Data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1563FE6C" w14:textId="77777777" w:rsidR="00000000" w:rsidRDefault="00653843"/>
                      <w:p w14:paraId="18A620F6" w14:textId="38243958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Input Data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384B3E68" w14:textId="77777777" w:rsidR="004F0DFC" w:rsidRDefault="004F0DFC"/>
                      <w:p w14:paraId="39709F57" w14:textId="39A5E8BC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Input Data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</w:txbxContent>
                  </v:textbox>
                </v:rect>
                <v:line id="Line 974" o:spid="_x0000_s2368" style="position:absolute;visibility:visible;mso-wrap-style:square" from="12877,19595" to="15430,195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" strokecolor="#903" strokeweight="1pt"/>
                <v:line id="Line 975" o:spid="_x0000_s2369" style="position:absolute;visibility:visible;mso-wrap-style:square" from="15430,19595" to="15430,20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" strokecolor="#903" strokeweight="1pt"/>
                <v:line id="Line 976" o:spid="_x0000_s2370" style="position:absolute;flip:x;visibility:visible;mso-wrap-style:square" from="12890,20103" to="15430,20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" strokecolor="#903" strokeweight="1pt"/>
                <v:line id="Line 977" o:spid="_x0000_s2371" style="position:absolute;visibility:visible;mso-wrap-style:square" from="12890,20103" to="13506,20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" strokecolor="#903" strokeweight="1pt"/>
                <v:line id="Line 978" o:spid="_x0000_s2372" style="position:absolute;flip:y;visibility:visible;mso-wrap-style:square" from="12890,19849" to="13506,20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" strokecolor="#903" strokeweight="1pt"/>
                <v:rect id="Rectangle 979" o:spid="_x0000_s2373" style="position:absolute;left:13267;top:18420;width:5759;height:247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" filled="f" stroked="f">
                  <v:textbox inset="0,0,0,0">
                    <w:txbxContent>
                      <w:p w14:paraId="023FA387" w14:textId="47383EC4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5E71199B" w14:textId="77777777" w:rsidR="004F0DFC" w:rsidRDefault="004F0DFC"/>
                      <w:p w14:paraId="33F0258E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1EDD85B1" w14:textId="77777777" w:rsidR="00000000" w:rsidRDefault="00653843"/>
                      <w:p w14:paraId="578AA7FE" w14:textId="335E8742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7D5B9DCD" w14:textId="77777777" w:rsidR="004F0DFC" w:rsidRDefault="004F0DFC"/>
                      <w:p w14:paraId="0FD686EC" w14:textId="3EC1BC35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</w:txbxContent>
                  </v:textbox>
                </v:rect>
                <v:line id="Line 980" o:spid="_x0000_s2374" style="position:absolute;visibility:visible;mso-wrap-style:square" from="12858,23152" to="22396,231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" strokecolor="#903" strokeweight="1pt"/>
                <v:line id="Line 981" o:spid="_x0000_s2375" style="position:absolute;flip:x;visibility:visible;mso-wrap-style:square" from="21780,23152" to="22396,234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" strokecolor="#903" strokeweight="1pt"/>
                <v:line id="Line 982" o:spid="_x0000_s2376" style="position:absolute;flip:x y;visibility:visible;mso-wrap-style:square" from="21780,22898" to="22396,231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" strokecolor="#903" strokeweight="1pt"/>
                <v:rect id="Rectangle 983" o:spid="_x0000_s2377" style="position:absolute;left:13138;top:21590;width:8642;height:26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" filled="f" stroked="f">
                  <v:textbox inset="0,0,0,0">
                    <w:txbxContent>
                      <w:p w14:paraId="39A7A547" w14:textId="15707AAD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Get Data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6F7C7958" w14:textId="77777777" w:rsidR="004F0DFC" w:rsidRDefault="004F0DFC"/>
                      <w:p w14:paraId="15481C08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Get Data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0A682A83" w14:textId="77777777" w:rsidR="00000000" w:rsidRDefault="00653843"/>
                      <w:p w14:paraId="6AA44D77" w14:textId="5933A1A1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Get Data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3C3CB4CF" w14:textId="77777777" w:rsidR="004F0DFC" w:rsidRDefault="004F0DFC"/>
                      <w:p w14:paraId="227632DD" w14:textId="7FF13639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Get Data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</w:txbxContent>
                  </v:textbox>
                </v:rect>
                <v:line id="Line 984" o:spid="_x0000_s2378" style="position:absolute;visibility:visible;mso-wrap-style:square" from="22936,25376" to="25495,253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" strokecolor="#903" strokeweight="1pt"/>
                <v:line id="Line 985" o:spid="_x0000_s2379" style="position:absolute;visibility:visible;mso-wrap-style:square" from="25495,25376" to="25495,258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" strokecolor="#903" strokeweight="1pt"/>
                <v:line id="Line 986" o:spid="_x0000_s2380" style="position:absolute;flip:x;visibility:visible;mso-wrap-style:square" from="22955,25890" to="25495,258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" strokecolor="#903" strokeweight="1pt"/>
                <v:line id="Line 987" o:spid="_x0000_s2381" style="position:absolute;visibility:visible;mso-wrap-style:square" from="22955,25890" to="23571,26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" strokecolor="#903" strokeweight="1pt"/>
                <v:line id="Line 988" o:spid="_x0000_s2382" style="position:absolute;flip:y;visibility:visible;mso-wrap-style:square" from="22955,25630" to="23571,258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" strokecolor="#903" strokeweight="1pt"/>
                <v:rect id="Rectangle 989" o:spid="_x0000_s2383" style="position:absolute;left:23264;top:23634;width:7290;height:281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" filled="f" stroked="f">
                  <v:textbox inset="0,0,0,0">
                    <w:txbxContent>
                      <w:p w14:paraId="3DC4E6E8" w14:textId="70EABB29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sUpdateNews</w:t>
                        </w:r>
                        <w:proofErr w:type="spellEnd"/>
                        <w:r w:rsidR="00C80068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C80068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45DB1D5C" w14:textId="77777777" w:rsidR="004F0DFC" w:rsidRDefault="004F0DFC"/>
                      <w:p w14:paraId="02022C6A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sUpdateNews</w:t>
                        </w:r>
                        <w:proofErr w:type="spellEnd"/>
                        <w:r w:rsidR="00C80068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C80068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286E97C1" w14:textId="77777777" w:rsidR="00000000" w:rsidRDefault="00653843"/>
                      <w:p w14:paraId="5438C7A6" w14:textId="35C09844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sUpdateNews</w:t>
                        </w:r>
                        <w:proofErr w:type="spellEnd"/>
                        <w:r w:rsidR="00C80068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C80068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21501721" w14:textId="77777777" w:rsidR="004F0DFC" w:rsidRDefault="004F0DFC"/>
                      <w:p w14:paraId="27F373F8" w14:textId="18940F14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sUpdateNews</w:t>
                        </w:r>
                        <w:proofErr w:type="spellEnd"/>
                        <w:r w:rsidR="00C80068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C80068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rect>
                <v:line id="Line 990" o:spid="_x0000_s2384" style="position:absolute;visibility:visible;mso-wrap-style:square" from="22923,28354" to="31400,28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" strokecolor="#903" strokeweight="1pt"/>
                <v:line id="Line 991" o:spid="_x0000_s2385" style="position:absolute;flip:x;visibility:visible;mso-wrap-style:square" from="30791,28354" to="31400,286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" strokecolor="#903" strokeweight="1pt"/>
                <v:line id="Line 992" o:spid="_x0000_s2386" style="position:absolute;flip:x y;visibility:visible;mso-wrap-style:square" from="30791,28100" to="31400,28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" strokecolor="#903" strokeweight="1pt"/>
                <v:rect id="Rectangle 993" o:spid="_x0000_s2387" style="position:absolute;left:24295;top:26905;width:5708;height:242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" filled="f" stroked="f">
                  <v:textbox inset="0,0,0,0">
                    <w:txbxContent>
                      <w:p w14:paraId="6E97C0C6" w14:textId="7A2453B1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Update Data</w:t>
                        </w:r>
                      </w:p>
                      <w:p w14:paraId="4ECB6E9B" w14:textId="77777777" w:rsidR="004F0DFC" w:rsidRDefault="004F0DFC"/>
                      <w:p w14:paraId="6D5F01C1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Update Data</w:t>
                        </w:r>
                      </w:p>
                      <w:p w14:paraId="70D333F5" w14:textId="77777777" w:rsidR="00000000" w:rsidRDefault="00653843"/>
                      <w:p w14:paraId="271DAADB" w14:textId="717D3F1A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Update Data</w:t>
                        </w:r>
                      </w:p>
                      <w:p w14:paraId="38304A68" w14:textId="77777777" w:rsidR="004F0DFC" w:rsidRDefault="004F0DFC"/>
                      <w:p w14:paraId="52E64932" w14:textId="2FA3501F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Update Data</w:t>
                        </w:r>
                      </w:p>
                    </w:txbxContent>
                  </v:textbox>
                </v:rect>
                <v:line id="Line 994" o:spid="_x0000_s2388" style="position:absolute;flip:x;visibility:visible;mso-wrap-style:square" from="22936,31892" to="31400,31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" strokecolor="#903" strokeweight="1pt">
                  <v:stroke dashstyle="3 1"/>
                </v:line>
                <v:line id="Line 995" o:spid="_x0000_s2389" style="position:absolute;visibility:visible;mso-wrap-style:square" from="22936,31892" to="23552,321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" strokecolor="#903" strokeweight="1pt"/>
                <v:line id="Line 996" o:spid="_x0000_s2390" style="position:absolute;flip:y;visibility:visible;mso-wrap-style:square" from="22936,31638" to="23552,31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" strokecolor="#903" strokeweight="1pt"/>
                <v:rect id="Rectangle 997" o:spid="_x0000_s2391" style="position:absolute;left:24295;top:30514;width:6216;height:213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" filled="f" stroked="f">
                  <v:textbox inset="0,0,0,0">
                    <w:txbxContent>
                      <w:p w14:paraId="4D2103C6" w14:textId="6B660750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Status</w:t>
                        </w:r>
                      </w:p>
                      <w:p w14:paraId="069AABE8" w14:textId="77777777" w:rsidR="004F0DFC" w:rsidRDefault="004F0DFC"/>
                      <w:p w14:paraId="76C1A91D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Status</w:t>
                        </w:r>
                      </w:p>
                      <w:p w14:paraId="7E81A276" w14:textId="77777777" w:rsidR="00000000" w:rsidRDefault="00653843"/>
                      <w:p w14:paraId="33554EB9" w14:textId="4E427C7B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Status</w:t>
                        </w:r>
                      </w:p>
                      <w:p w14:paraId="6AB9DFD4" w14:textId="77777777" w:rsidR="004F0DFC" w:rsidRDefault="004F0DFC"/>
                      <w:p w14:paraId="4718D014" w14:textId="77CCB2EF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Status</w:t>
                        </w:r>
                      </w:p>
                    </w:txbxContent>
                  </v:textbox>
                </v:rect>
                <v:line id="Line 998" o:spid="_x0000_s2392" style="position:absolute;flip:x;visibility:visible;mso-wrap-style:square" from="12877,35116" to="22396,351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" strokecolor="#903" strokeweight="1pt"/>
                <v:line id="Line 999" o:spid="_x0000_s2393" style="position:absolute;visibility:visible;mso-wrap-style:square" from="12877,35116" to="13487,353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" strokecolor="#903" strokeweight="1pt"/>
                <v:line id="Line 1000" o:spid="_x0000_s2394" style="position:absolute;flip:y;visibility:visible;mso-wrap-style:square" from="12877,34862" to="13487,351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" strokecolor="#903" strokeweight="1pt"/>
                <v:rect id="Rectangle 1001" o:spid="_x0000_s2395" style="position:absolute;left:14039;top:33667;width:7906;height:278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" filled="f" stroked="f">
                  <v:textbox inset="0,0,0,0">
                    <w:txbxContent>
                      <w:p w14:paraId="63876A2A" w14:textId="1C264266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5D00ABE4" w14:textId="77777777" w:rsidR="004F0DFC" w:rsidRDefault="004F0DFC"/>
                      <w:p w14:paraId="7DCF3379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10F6AD82" w14:textId="77777777" w:rsidR="00000000" w:rsidRDefault="00653843"/>
                      <w:p w14:paraId="14401FCB" w14:textId="626B1423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7B106C1C" w14:textId="77777777" w:rsidR="004F0DFC" w:rsidRDefault="004F0DFC"/>
                      <w:p w14:paraId="568DF125" w14:textId="4010654F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</w:txbxContent>
                  </v:textbox>
                </v:rect>
                <v:line id="Line 1002" o:spid="_x0000_s2396" style="position:absolute;visibility:visible;mso-wrap-style:square" from="12877,41762" to="15430,417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" strokecolor="#903" strokeweight="1pt"/>
                <v:line id="Line 1003" o:spid="_x0000_s2397" style="position:absolute;visibility:visible;mso-wrap-style:square" from="15430,41762" to="15430,42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" strokecolor="#903" strokeweight="1pt"/>
                <v:line id="Line 1004" o:spid="_x0000_s2398" style="position:absolute;flip:x;visibility:visible;mso-wrap-style:square" from="12890,42276" to="15430,42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" strokecolor="#903" strokeweight="1pt"/>
                <v:line id="Line 1005" o:spid="_x0000_s2399" style="position:absolute;visibility:visible;mso-wrap-style:square" from="12890,42276" to="13506,42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" strokecolor="#903" strokeweight="1pt"/>
                <v:line id="Line 1006" o:spid="_x0000_s2400" style="position:absolute;flip:y;visibility:visible;mso-wrap-style:square" from="12890,42022" to="13506,42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" strokecolor="#903" strokeweight="1pt"/>
                <v:rect id="Rectangle 1007" o:spid="_x0000_s2401" style="position:absolute;left:13138;top:40248;width:5137;height:340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" filled="f" stroked="f">
                  <v:textbox inset="0,0,0,0">
                    <w:txbxContent>
                      <w:p w14:paraId="1FC0BDDA" w14:textId="0F4B41E9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cript</w:t>
                        </w:r>
                      </w:p>
                      <w:p w14:paraId="40401BD4" w14:textId="77777777" w:rsidR="004F0DFC" w:rsidRDefault="004F0DFC"/>
                      <w:p w14:paraId="7678605D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cript</w:t>
                        </w:r>
                      </w:p>
                      <w:p w14:paraId="0315D383" w14:textId="77777777" w:rsidR="00000000" w:rsidRDefault="00653843"/>
                      <w:p w14:paraId="275994DE" w14:textId="776008A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cript</w:t>
                        </w:r>
                      </w:p>
                      <w:p w14:paraId="32B0DA2C" w14:textId="77777777" w:rsidR="004F0DFC" w:rsidRDefault="004F0DFC"/>
                      <w:p w14:paraId="780D3C98" w14:textId="45AE9570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rror Script</w:t>
                        </w:r>
                      </w:p>
                    </w:txbxContent>
                  </v:textbox>
                </v:rect>
                <v:line id="Line 1008" o:spid="_x0000_s2402" style="position:absolute;flip:x;visibility:visible;mso-wrap-style:square" from="12877,46454" to="22396,464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" strokecolor="#903" strokeweight="1pt"/>
                <v:line id="Line 1009" o:spid="_x0000_s2403" style="position:absolute;visibility:visible;mso-wrap-style:square" from="12877,46454" to="13487,4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" strokecolor="#903" strokeweight="1pt"/>
                <v:line id="Line 1010" o:spid="_x0000_s2404" style="position:absolute;flip:y;visibility:visible;mso-wrap-style:square" from="12877,46200" to="13487,464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" strokecolor="#903" strokeweight="1pt"/>
                <v:rect id="Rectangle 1011" o:spid="_x0000_s2405" style="position:absolute;left:12604;top:44795;width:10446;height:337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" filled="f" stroked="f">
                  <v:textbox inset="0,0,0,0">
                    <w:txbxContent>
                      <w:p w14:paraId="2E5A7C22" w14:textId="424339E0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Error Display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6058E83C" w14:textId="77777777" w:rsidR="004F0DFC" w:rsidRDefault="004F0DFC"/>
                      <w:p w14:paraId="4DD2355D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Error Display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14561C63" w14:textId="77777777" w:rsidR="00000000" w:rsidRDefault="00653843"/>
                      <w:p w14:paraId="751C762C" w14:textId="468BAF26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Error Display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  <w:p w14:paraId="5FEE6314" w14:textId="77777777" w:rsidR="004F0DFC" w:rsidRDefault="004F0DFC"/>
                      <w:p w14:paraId="44CCE488" w14:textId="575BE216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Error Display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</w:p>
                    </w:txbxContent>
                  </v:textbox>
                </v:rect>
                <v:line id="Line 1012" o:spid="_x0000_s2406" style="position:absolute;visibility:visible;mso-wrap-style:square" from="2914,11118" to="12331,111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" strokecolor="#903" strokeweight="1pt"/>
                <v:line id="Line 1013" o:spid="_x0000_s2407" style="position:absolute;flip:x;visibility:visible;mso-wrap-style:square" from="11715,11118" to="12331,113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" strokecolor="#903" strokeweight="1pt"/>
                <v:line id="Line 1014" o:spid="_x0000_s2408" style="position:absolute;flip:x y;visibility:visible;mso-wrap-style:square" from="11715,10864" to="12331,111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" strokecolor="#903" strokeweight="1pt"/>
                <v:rect id="Rectangle 1015" o:spid="_x0000_s2409" style="position:absolute;left:2647;top:9657;width:9830;height:255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" filled="f" stroked="f">
                  <v:textbox inset="0,0,0,0">
                    <w:txbxContent>
                      <w:p w14:paraId="1FB14642" w14:textId="5FB4CE98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Select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  <w:p w14:paraId="6EE11A94" w14:textId="77777777" w:rsidR="004F0DFC" w:rsidRDefault="004F0DFC"/>
                      <w:p w14:paraId="4CC5A058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Select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  <w:p w14:paraId="54A51E1E" w14:textId="77777777" w:rsidR="00000000" w:rsidRDefault="00653843"/>
                      <w:p w14:paraId="31F31997" w14:textId="5D81500B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Select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  <w:p w14:paraId="5629935D" w14:textId="77777777" w:rsidR="004F0DFC" w:rsidRDefault="004F0DFC"/>
                      <w:p w14:paraId="65785525" w14:textId="14074B00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Select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EditNews</w:t>
                        </w:r>
                        <w:proofErr w:type="spellEnd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 Data</w:t>
                        </w:r>
                      </w:p>
                    </w:txbxContent>
                  </v:textbox>
                </v:rect>
                <v:line id="Line 1016" o:spid="_x0000_s2410" style="position:absolute;visibility:visible;mso-wrap-style:square" from="12858,13573" to="22396,13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" strokecolor="#903" strokeweight="1pt"/>
                <v:line id="Line 1017" o:spid="_x0000_s2411" style="position:absolute;flip:x;visibility:visible;mso-wrap-style:square" from="21780,13573" to="22396,13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" strokecolor="#903" strokeweight="1pt"/>
                <v:line id="Line 1018" o:spid="_x0000_s2412" style="position:absolute;flip:x y;visibility:visible;mso-wrap-style:square" from="21780,13319" to="22396,13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" strokecolor="#903" strokeweight="1pt"/>
                <v:rect id="Rectangle 1019" o:spid="_x0000_s2413" style="position:absolute;left:15430;top:12089;width:4070;height:22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" filled="f" stroked="f">
                  <v:textbox inset="0,0,0,0">
                    <w:txbxContent>
                      <w:p w14:paraId="40DF1FA5" w14:textId="7842B7AC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</w:t>
                        </w:r>
                      </w:p>
                      <w:p w14:paraId="4ACDD8F4" w14:textId="77777777" w:rsidR="004F0DFC" w:rsidRDefault="004F0DFC"/>
                      <w:p w14:paraId="5608E494" w14:textId="77777777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</w:t>
                        </w:r>
                      </w:p>
                      <w:p w14:paraId="2E35D6BC" w14:textId="77777777" w:rsidR="00000000" w:rsidRDefault="00653843"/>
                      <w:p w14:paraId="7D2AC334" w14:textId="627BC363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</w:t>
                        </w:r>
                      </w:p>
                      <w:p w14:paraId="6C8F8CD0" w14:textId="77777777" w:rsidR="004F0DFC" w:rsidRDefault="004F0DFC"/>
                      <w:p w14:paraId="63EB42C5" w14:textId="5A19E931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</w:t>
                        </w:r>
                      </w:p>
                    </w:txbxContent>
                  </v:textbox>
                </v:rect>
                <v:line id="Line 1020" o:spid="_x0000_s2414" style="position:absolute;flip:x;visibility:visible;mso-wrap-style:square" from="12877,15910" to="22396,1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" strokecolor="#903" strokeweight="1pt"/>
                <v:line id="Line 1021" o:spid="_x0000_s2415" style="position:absolute;visibility:visible;mso-wrap-style:square" from="12877,15910" to="13487,16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" strokecolor="#903" strokeweight="1pt"/>
                <v:line id="Line 1022" o:spid="_x0000_s2416" style="position:absolute;flip:y;visibility:visible;mso-wrap-style:square" from="12877,15650" to="13487,1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" strokecolor="#903" strokeweight="1pt"/>
                <v:rect id="Rectangle 1023" o:spid="_x0000_s2417" style="position:absolute;left:14039;top:14284;width:51410;height:25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" filled="f" stroked="f">
                  <v:textbox inset="0,0,0,0">
                    <w:txbxContent>
                      <w:p w14:paraId="30DD2E47" w14:textId="26B753F8" w:rsidR="00932EDD" w:rsidRPr="007129DC" w:rsidRDefault="00932EDD">
                        <w:pPr>
                          <w:rPr>
                            <w:sz w:val="16"/>
                            <w:szCs w:val="16"/>
                          </w:rPr>
                        </w:pPr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  <w:p w14:paraId="30452E3D" w14:textId="77777777" w:rsidR="004F0DFC" w:rsidRDefault="004F0DFC"/>
                      <w:p w14:paraId="690BA8D5" w14:textId="77777777" w:rsidR="00932EDD" w:rsidRPr="007129DC" w:rsidRDefault="001857EF">
                        <w:pPr>
                          <w:rPr>
                            <w:sz w:val="16"/>
                            <w:szCs w:val="16"/>
                          </w:rPr>
                        </w:pP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3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ก้ไขข่าว</w:t>
                        </w:r>
                        <w:r w:rsidR="00932EDD"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="00932EDD"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  <w:p w14:paraId="7F58E8F0" w14:textId="77777777" w:rsidR="00000000" w:rsidRDefault="00653843"/>
                      <w:p w14:paraId="10ED3F2B" w14:textId="77777777" w:rsidR="001857EF" w:rsidRPr="00BF61AE" w:rsidRDefault="001857EF" w:rsidP="001857EF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3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ก้ไขข่าว</w:t>
                        </w:r>
                      </w:p>
                      <w:p w14:paraId="789D1163" w14:textId="77777777" w:rsidR="004F0DFC" w:rsidRDefault="004F0DFC"/>
                      <w:p w14:paraId="78EBD0FC" w14:textId="3CB0E8B8" w:rsidR="00932EDD" w:rsidRPr="007129DC" w:rsidRDefault="001857EF">
                        <w:pPr>
                          <w:rPr>
                            <w:sz w:val="16"/>
                            <w:szCs w:val="16"/>
                          </w:rPr>
                        </w:pP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ไดอาแกรมของยูเคสการแก้ไขข่าว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3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ก้ไขข่าว</w:t>
                        </w:r>
                        <w:r w:rsidR="00932EDD"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="00932EDD"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  <w:p w14:paraId="09BD4AB0" w14:textId="77777777" w:rsidR="004F0DFC" w:rsidRDefault="004F0DFC"/>
                      <w:p w14:paraId="3A507E92" w14:textId="3DE6EE38" w:rsidR="00932EDD" w:rsidRPr="007129DC" w:rsidRDefault="001857EF">
                        <w:pPr>
                          <w:rPr>
                            <w:sz w:val="16"/>
                            <w:szCs w:val="16"/>
                          </w:rPr>
                        </w:pP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3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ก้ไขข่าว</w:t>
                        </w:r>
                        <w:r w:rsidR="00932EDD"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="00932EDD" w:rsidRPr="007129DC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ListNews</w:t>
                        </w:r>
                        <w:proofErr w:type="spellEnd"/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 w:rsidR="001231D1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1231D1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1231D1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1231D1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231D1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1231D1">
        <w:rPr>
          <w:rFonts w:ascii="TH SarabunPSK" w:hAnsi="TH SarabunPSK" w:cs="TH SarabunPSK"/>
          <w:color w:val="000000"/>
          <w:kern w:val="24"/>
          <w:sz w:val="32"/>
          <w:szCs w:val="32"/>
        </w:rPr>
        <w:t xml:space="preserve">Edit </w:t>
      </w:r>
      <w:r w:rsidR="007D45C6">
        <w:rPr>
          <w:rFonts w:ascii="TH SarabunPSK" w:hAnsi="TH SarabunPSK" w:cs="TH SarabunPSK"/>
          <w:color w:val="000000"/>
          <w:kern w:val="24"/>
          <w:sz w:val="32"/>
          <w:szCs w:val="32"/>
        </w:rPr>
        <w:t>n</w:t>
      </w:r>
      <w:r w:rsidR="001231D1">
        <w:rPr>
          <w:rFonts w:ascii="TH SarabunPSK" w:hAnsi="TH SarabunPSK" w:cs="TH SarabunPSK"/>
          <w:color w:val="000000"/>
          <w:kern w:val="24"/>
          <w:sz w:val="32"/>
          <w:szCs w:val="32"/>
        </w:rPr>
        <w:t>ews</w:t>
      </w:r>
    </w:p>
    <w:tbl>
      <w:tblPr>
        <w:tblStyle w:val="TableGrid"/>
        <w:tblpPr w:leftFromText="180" w:rightFromText="180" w:vertAnchor="text" w:horzAnchor="page" w:tblpX="2248" w:tblpY="26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78"/>
      </w:tblGrid>
      <w:tr w:rsidR="00312971" w:rsidRPr="00312971" w14:paraId="35967144" w14:textId="77777777" w:rsidTr="00ED0AD2">
        <w:trPr>
          <w:trHeight w:val="546"/>
        </w:trPr>
        <w:tc>
          <w:tcPr>
            <w:tcW w:w="3378" w:type="dxa"/>
          </w:tcPr>
          <w:p w14:paraId="27835079" w14:textId="77777777" w:rsidR="00932EDD" w:rsidRPr="00413C2F" w:rsidRDefault="00932EDD" w:rsidP="00ED0AD2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413C2F"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  <w:t>Basic Flow:</w:t>
            </w:r>
          </w:p>
          <w:p w14:paraId="73B30367" w14:textId="77777777" w:rsidR="00932EDD" w:rsidRPr="00312971" w:rsidRDefault="00932EDD" w:rsidP="00ED0AD2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312971" w:rsidRPr="00312971" w14:paraId="51AA7F9E" w14:textId="77777777" w:rsidTr="00ED0AD2">
        <w:trPr>
          <w:trHeight w:val="546"/>
        </w:trPr>
        <w:tc>
          <w:tcPr>
            <w:tcW w:w="3378" w:type="dxa"/>
          </w:tcPr>
          <w:p w14:paraId="67841870" w14:textId="77777777" w:rsidR="00932EDD" w:rsidRPr="00312971" w:rsidRDefault="00932EDD" w:rsidP="00ED0A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Edit News</w:t>
            </w:r>
          </w:p>
        </w:tc>
      </w:tr>
      <w:tr w:rsidR="00312971" w:rsidRPr="00312971" w14:paraId="214B0BC0" w14:textId="77777777" w:rsidTr="00ED0AD2">
        <w:trPr>
          <w:trHeight w:val="273"/>
        </w:trPr>
        <w:tc>
          <w:tcPr>
            <w:tcW w:w="3378" w:type="dxa"/>
          </w:tcPr>
          <w:p w14:paraId="14EE9EB4" w14:textId="77777777" w:rsidR="00932EDD" w:rsidRPr="00312971" w:rsidRDefault="00932EDD" w:rsidP="00ED0A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b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2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ผู้ดูแลระบบเลือกข้อมูลที่ต้องการแก้ไข</w:t>
            </w:r>
          </w:p>
        </w:tc>
      </w:tr>
      <w:tr w:rsidR="00312971" w:rsidRPr="00312971" w14:paraId="6434F790" w14:textId="77777777" w:rsidTr="00ED0AD2">
        <w:trPr>
          <w:trHeight w:val="273"/>
        </w:trPr>
        <w:tc>
          <w:tcPr>
            <w:tcW w:w="3378" w:type="dxa"/>
          </w:tcPr>
          <w:p w14:paraId="570E8C9B" w14:textId="77777777" w:rsidR="00932EDD" w:rsidRPr="00312971" w:rsidRDefault="00932EDD" w:rsidP="00ED0A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3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รับค่าข้อมูลที่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ผู้ดูแล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ลือก</w:t>
            </w:r>
          </w:p>
        </w:tc>
      </w:tr>
      <w:tr w:rsidR="00312971" w:rsidRPr="00312971" w14:paraId="1CE1AB53" w14:textId="77777777" w:rsidTr="00ED0AD2">
        <w:trPr>
          <w:trHeight w:val="273"/>
        </w:trPr>
        <w:tc>
          <w:tcPr>
            <w:tcW w:w="3378" w:type="dxa"/>
          </w:tcPr>
          <w:p w14:paraId="621A0FEC" w14:textId="4E817DCE" w:rsidR="00071655" w:rsidRPr="00312971" w:rsidRDefault="00A34D59" w:rsidP="00ED0A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4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071655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932EDD"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แสดงข้อมูลข่าว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ที่ต้องการแก้ไข</w:t>
            </w:r>
          </w:p>
        </w:tc>
      </w:tr>
      <w:tr w:rsidR="00312971" w:rsidRPr="00312971" w14:paraId="0F5F2434" w14:textId="77777777" w:rsidTr="00ED0AD2">
        <w:trPr>
          <w:trHeight w:val="46"/>
        </w:trPr>
        <w:tc>
          <w:tcPr>
            <w:tcW w:w="3378" w:type="dxa"/>
          </w:tcPr>
          <w:p w14:paraId="187659C9" w14:textId="1D7DDA94" w:rsidR="00C80068" w:rsidRPr="00312971" w:rsidRDefault="00A34D59" w:rsidP="00ED0A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5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C80068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ผู้ดูแลระบบกรอกข้อมูลข่าวที่ต้องการแก้ไข</w:t>
            </w:r>
          </w:p>
        </w:tc>
      </w:tr>
      <w:tr w:rsidR="00312971" w:rsidRPr="00312971" w14:paraId="265A1F67" w14:textId="77777777" w:rsidTr="00ED0AD2">
        <w:trPr>
          <w:trHeight w:val="46"/>
        </w:trPr>
        <w:tc>
          <w:tcPr>
            <w:tcW w:w="3378" w:type="dxa"/>
          </w:tcPr>
          <w:p w14:paraId="4FFC8A80" w14:textId="5C6B5D60" w:rsidR="00932EDD" w:rsidRPr="00312971" w:rsidRDefault="00A34D59" w:rsidP="00ED0AD2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6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932EDD"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932EDD"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ตรวจสอบความถูกต้องของข้อมูล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จากสคริปต์</w:t>
            </w:r>
          </w:p>
        </w:tc>
      </w:tr>
      <w:tr w:rsidR="00312971" w:rsidRPr="00312971" w14:paraId="69A2A225" w14:textId="77777777" w:rsidTr="00ED0AD2">
        <w:trPr>
          <w:trHeight w:val="46"/>
        </w:trPr>
        <w:tc>
          <w:tcPr>
            <w:tcW w:w="3378" w:type="dxa"/>
          </w:tcPr>
          <w:p w14:paraId="6A737028" w14:textId="36CD3353" w:rsidR="00C80068" w:rsidRPr="00312971" w:rsidRDefault="00A34D59" w:rsidP="00ED0A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7</w:t>
            </w:r>
            <w:r w:rsidR="00932EDD"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932EDD" w:rsidRPr="00312971"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  <w:t>–</w:t>
            </w:r>
            <w:r w:rsidR="00932EDD"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ระบบรับค่าข้อมูลการแก้ไขจาก</w:t>
            </w:r>
            <w:r w:rsidR="00932EDD"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ระบบ</w:t>
            </w:r>
          </w:p>
        </w:tc>
      </w:tr>
      <w:tr w:rsidR="00312971" w:rsidRPr="00312971" w14:paraId="4E654431" w14:textId="77777777" w:rsidTr="00ED0AD2">
        <w:trPr>
          <w:trHeight w:val="46"/>
        </w:trPr>
        <w:tc>
          <w:tcPr>
            <w:tcW w:w="3378" w:type="dxa"/>
          </w:tcPr>
          <w:p w14:paraId="0B4D02E0" w14:textId="43677B33" w:rsidR="00C80068" w:rsidRPr="00312971" w:rsidRDefault="00A34D59" w:rsidP="00ED0AD2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8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932EDD"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C80068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ตรวจสอบสถานการณ์แก้ไขข้อมูล</w:t>
            </w:r>
          </w:p>
          <w:p w14:paraId="0D9F0CDB" w14:textId="14CAAFC1" w:rsidR="00932EDD" w:rsidRPr="00312971" w:rsidRDefault="00932EDD" w:rsidP="00ED0AD2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  </w:t>
            </w:r>
            <w:r w:rsidR="00A34D59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8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.1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ทำการบันทึกการเแก้ไขข้อมูลลงในฐานข้อมูล</w:t>
            </w:r>
          </w:p>
          <w:p w14:paraId="29BCE335" w14:textId="2D1EA8F2" w:rsidR="00932EDD" w:rsidRPr="00312971" w:rsidRDefault="00932EDD" w:rsidP="00ED0AD2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     </w:t>
            </w:r>
            <w:r w:rsidR="00A34D59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8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.2 </w:t>
            </w:r>
            <w:r w:rsidRPr="00312971"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ระบบคืนค่าสถานะการแก้ไขข้อมูลจากฐานข้อมูล</w:t>
            </w:r>
          </w:p>
        </w:tc>
      </w:tr>
      <w:tr w:rsidR="00312971" w:rsidRPr="00312971" w14:paraId="7CBCBEA7" w14:textId="77777777" w:rsidTr="00ED0AD2">
        <w:trPr>
          <w:trHeight w:val="46"/>
        </w:trPr>
        <w:tc>
          <w:tcPr>
            <w:tcW w:w="3378" w:type="dxa"/>
          </w:tcPr>
          <w:p w14:paraId="1DF5E0C6" w14:textId="00BC998E" w:rsidR="00932EDD" w:rsidRPr="00312971" w:rsidRDefault="00A34D59" w:rsidP="00ED0A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9</w:t>
            </w:r>
            <w:r w:rsidR="00932EDD"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- ระบบแสดงผลลัพธ์การแก้ไขข้อมูล</w:t>
            </w:r>
          </w:p>
        </w:tc>
      </w:tr>
      <w:tr w:rsidR="00312971" w:rsidRPr="00312971" w14:paraId="272E7AA0" w14:textId="77777777" w:rsidTr="00ED0AD2">
        <w:trPr>
          <w:trHeight w:val="46"/>
        </w:trPr>
        <w:tc>
          <w:tcPr>
            <w:tcW w:w="3378" w:type="dxa"/>
          </w:tcPr>
          <w:p w14:paraId="6FEB0BBE" w14:textId="7ADA9A29" w:rsidR="00932EDD" w:rsidRPr="00312971" w:rsidRDefault="00932EDD" w:rsidP="00ED0AD2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1</w:t>
            </w:r>
            <w:r w:rsidR="00A34D59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0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สิ้นสุดการทำงาน</w:t>
            </w:r>
          </w:p>
        </w:tc>
      </w:tr>
      <w:tr w:rsidR="00312971" w:rsidRPr="00312971" w14:paraId="0629E0CA" w14:textId="77777777" w:rsidTr="00ED0AD2">
        <w:trPr>
          <w:trHeight w:val="46"/>
        </w:trPr>
        <w:tc>
          <w:tcPr>
            <w:tcW w:w="3378" w:type="dxa"/>
          </w:tcPr>
          <w:p w14:paraId="3D2316AE" w14:textId="77777777" w:rsidR="00932EDD" w:rsidRPr="00413C2F" w:rsidRDefault="00932EDD" w:rsidP="00ED0A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413C2F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  <w:t>Alternate Flow:</w:t>
            </w:r>
          </w:p>
        </w:tc>
      </w:tr>
      <w:tr w:rsidR="00312971" w:rsidRPr="00312971" w14:paraId="3B4B0810" w14:textId="77777777" w:rsidTr="00ED0AD2">
        <w:trPr>
          <w:trHeight w:val="46"/>
        </w:trPr>
        <w:tc>
          <w:tcPr>
            <w:tcW w:w="3378" w:type="dxa"/>
          </w:tcPr>
          <w:p w14:paraId="0FA1551E" w14:textId="6FF55600" w:rsidR="00932EDD" w:rsidRPr="00312971" w:rsidRDefault="00A34D59" w:rsidP="00ED0A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6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.1 - </w:t>
            </w:r>
            <w:r w:rsidR="00932EDD"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กรณีที่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ระบบ</w:t>
            </w:r>
            <w:r w:rsidR="00932EDD"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กรอกข้อมูลผิดระบบจะแสดงข้อความ “ไม่สามารถบันทึกข้อมูลได้ กรุณากรอกข้อมูลให้ถูกต้อง”</w:t>
            </w:r>
          </w:p>
        </w:tc>
      </w:tr>
      <w:tr w:rsidR="00312971" w:rsidRPr="00312971" w14:paraId="1A2C2DC3" w14:textId="77777777" w:rsidTr="00ED0AD2">
        <w:trPr>
          <w:trHeight w:val="46"/>
        </w:trPr>
        <w:tc>
          <w:tcPr>
            <w:tcW w:w="3378" w:type="dxa"/>
          </w:tcPr>
          <w:p w14:paraId="48810F13" w14:textId="78D35817" w:rsidR="00932EDD" w:rsidRPr="00312971" w:rsidRDefault="00A34D59" w:rsidP="00ED0AD2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rtl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8</w:t>
            </w:r>
            <w:r w:rsidR="00932EDD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.1.1 - กรณีไม่สามารถบันทึกข้อมูลการแก้ไขข้อมูลได้ระบบจะแจ้งเตือนให้ผู้ดูแลระบบทราบ</w:t>
            </w:r>
          </w:p>
        </w:tc>
      </w:tr>
    </w:tbl>
    <w:p w14:paraId="6F767FEC" w14:textId="356E8838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01674CD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688B9DE2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4F34D6E5" w14:textId="38D9EBBA" w:rsidR="009C4352" w:rsidRPr="00312971" w:rsidRDefault="009C4352" w:rsidP="009C4352">
      <w:pPr>
        <w:jc w:val="center"/>
        <w:rPr>
          <w:color w:val="000000" w:themeColor="text1"/>
        </w:rPr>
      </w:pPr>
    </w:p>
    <w:p w14:paraId="3924E955" w14:textId="4C3A7344" w:rsidR="009C4352" w:rsidRPr="00312971" w:rsidRDefault="009C4352" w:rsidP="009C4352">
      <w:pPr>
        <w:jc w:val="center"/>
        <w:rPr>
          <w:color w:val="000000" w:themeColor="text1"/>
        </w:rPr>
      </w:pPr>
    </w:p>
    <w:p w14:paraId="5818290F" w14:textId="7D785910" w:rsidR="009C4352" w:rsidRPr="00312971" w:rsidRDefault="009C4352" w:rsidP="009C4352">
      <w:pPr>
        <w:jc w:val="center"/>
        <w:rPr>
          <w:color w:val="000000" w:themeColor="text1"/>
        </w:rPr>
      </w:pPr>
    </w:p>
    <w:p w14:paraId="31EC13B8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48BD4991" w14:textId="3B119334" w:rsidR="009C4352" w:rsidRPr="00312971" w:rsidRDefault="009C4352" w:rsidP="009C4352">
      <w:pPr>
        <w:jc w:val="center"/>
        <w:rPr>
          <w:color w:val="000000" w:themeColor="text1"/>
        </w:rPr>
      </w:pPr>
    </w:p>
    <w:p w14:paraId="20BC23B5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6CB29D09" w14:textId="4EAD9F8E" w:rsidR="009C4352" w:rsidRPr="00312971" w:rsidRDefault="009C4352" w:rsidP="009C4352">
      <w:pPr>
        <w:jc w:val="center"/>
        <w:rPr>
          <w:color w:val="000000" w:themeColor="text1"/>
        </w:rPr>
      </w:pPr>
    </w:p>
    <w:p w14:paraId="1B3F4AA6" w14:textId="73D07397" w:rsidR="009C4352" w:rsidRPr="00312971" w:rsidRDefault="009C4352" w:rsidP="009C4352">
      <w:pPr>
        <w:jc w:val="center"/>
        <w:rPr>
          <w:color w:val="000000" w:themeColor="text1"/>
        </w:rPr>
      </w:pPr>
    </w:p>
    <w:p w14:paraId="661F76D4" w14:textId="449E7D4C" w:rsidR="009C4352" w:rsidRPr="00312971" w:rsidRDefault="009C4352" w:rsidP="009C4352">
      <w:pPr>
        <w:jc w:val="center"/>
        <w:rPr>
          <w:color w:val="000000" w:themeColor="text1"/>
        </w:rPr>
      </w:pPr>
    </w:p>
    <w:p w14:paraId="601E8984" w14:textId="434EE075" w:rsidR="009C4352" w:rsidRPr="00312971" w:rsidRDefault="009C4352" w:rsidP="009C4352">
      <w:pPr>
        <w:jc w:val="center"/>
        <w:rPr>
          <w:color w:val="000000" w:themeColor="text1"/>
        </w:rPr>
      </w:pPr>
    </w:p>
    <w:p w14:paraId="0E8E7961" w14:textId="6ED31F45" w:rsidR="009C4352" w:rsidRPr="00312971" w:rsidRDefault="009C4352" w:rsidP="009C4352">
      <w:pPr>
        <w:jc w:val="center"/>
        <w:rPr>
          <w:color w:val="000000" w:themeColor="text1"/>
        </w:rPr>
      </w:pPr>
    </w:p>
    <w:p w14:paraId="68E94AB0" w14:textId="77777777" w:rsidR="001857EF" w:rsidRPr="00312971" w:rsidRDefault="001857EF" w:rsidP="001857EF">
      <w:pPr>
        <w:rPr>
          <w:color w:val="000000" w:themeColor="text1"/>
        </w:rPr>
      </w:pPr>
    </w:p>
    <w:p w14:paraId="1DE0D99F" w14:textId="77777777" w:rsidR="001857EF" w:rsidRPr="00312971" w:rsidRDefault="001857EF" w:rsidP="001857EF">
      <w:pPr>
        <w:rPr>
          <w:color w:val="000000" w:themeColor="text1"/>
        </w:rPr>
      </w:pPr>
    </w:p>
    <w:p w14:paraId="3FC2A63B" w14:textId="77777777" w:rsidR="001857EF" w:rsidRPr="00312971" w:rsidRDefault="001857EF" w:rsidP="001857EF">
      <w:pPr>
        <w:rPr>
          <w:color w:val="000000" w:themeColor="text1"/>
        </w:rPr>
      </w:pPr>
    </w:p>
    <w:p w14:paraId="1A713C92" w14:textId="64E03705" w:rsidR="009C4352" w:rsidRDefault="009C4352" w:rsidP="001D5E3C">
      <w:pPr>
        <w:rPr>
          <w:color w:val="000000" w:themeColor="text1"/>
        </w:rPr>
      </w:pPr>
    </w:p>
    <w:p w14:paraId="08ABAD76" w14:textId="77777777" w:rsidR="001D5E3C" w:rsidRPr="00312971" w:rsidRDefault="001D5E3C" w:rsidP="001D5E3C">
      <w:pPr>
        <w:rPr>
          <w:color w:val="000000" w:themeColor="text1"/>
        </w:rPr>
      </w:pPr>
    </w:p>
    <w:p w14:paraId="20383EB8" w14:textId="3D2A37E6" w:rsidR="009A7C73" w:rsidRDefault="00F24C37" w:rsidP="001D5E3C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228DCC4F" wp14:editId="3CB20B53">
                <wp:simplePos x="0" y="0"/>
                <wp:positionH relativeFrom="margin">
                  <wp:align>center</wp:align>
                </wp:positionH>
                <wp:positionV relativeFrom="paragraph">
                  <wp:posOffset>7216</wp:posOffset>
                </wp:positionV>
                <wp:extent cx="4004109" cy="457200"/>
                <wp:effectExtent l="0" t="0" r="0" b="0"/>
                <wp:wrapNone/>
                <wp:docPr id="120" name="Text Box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4109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E054340" w14:textId="3337F481" w:rsidR="001857EF" w:rsidRPr="00BF61AE" w:rsidRDefault="001857EF" w:rsidP="001857EF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36" w:name="_Toc98082619"/>
                            <w:bookmarkStart w:id="137" w:name="_Toc101737545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ก้ไขข่าว</w:t>
                            </w:r>
                          </w:p>
                          <w:p w14:paraId="7AF1A804" w14:textId="77777777" w:rsidR="004F0DFC" w:rsidRDefault="004F0DFC"/>
                          <w:p w14:paraId="23C7A361" w14:textId="77777777" w:rsidR="001857EF" w:rsidRPr="00BF61AE" w:rsidRDefault="001857EF" w:rsidP="001857EF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แก้ไขข่าว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ก้ไขข่าว</w:t>
                            </w:r>
                          </w:p>
                          <w:p w14:paraId="3CD398E1" w14:textId="77777777" w:rsidR="00000000" w:rsidRDefault="00653843"/>
                          <w:p w14:paraId="1C9CC502" w14:textId="77777777" w:rsidR="001857EF" w:rsidRPr="00BF61AE" w:rsidRDefault="001857EF" w:rsidP="001857EF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แก้ไขข่าว</w:t>
                            </w:r>
                          </w:p>
                          <w:p w14:paraId="453EAC54" w14:textId="77777777" w:rsidR="004F0DFC" w:rsidRDefault="004F0DFC"/>
                          <w:p w14:paraId="52273CBE" w14:textId="1065DAC0" w:rsidR="001857EF" w:rsidRPr="00BF61AE" w:rsidRDefault="001857EF" w:rsidP="001857EF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DD522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แก้ไขข่าว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ก้ไขข่าว</w:t>
                            </w:r>
                          </w:p>
                          <w:p w14:paraId="4652168C" w14:textId="77777777" w:rsidR="004F0DFC" w:rsidRDefault="004F0DFC"/>
                          <w:p w14:paraId="24DDE51E" w14:textId="5637C450" w:rsidR="001857EF" w:rsidRPr="00BF61AE" w:rsidRDefault="001857EF" w:rsidP="001857EF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แก้ไขข่าว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ก้ไขข่าว</w:t>
                            </w:r>
                            <w:bookmarkEnd w:id="136"/>
                            <w:bookmarkEnd w:id="13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28DCC4F" id="Text Box 120" o:spid="_x0000_s2418" type="#_x0000_t202" style="position:absolute;left:0;text-align:left;margin-left:0;margin-top:.55pt;width:315.3pt;height:36pt;z-index:251921408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" stroked="f">
                <v:textbox inset="0,0,0,0">
                  <w:txbxContent>
                    <w:p w14:paraId="0E054340" w14:textId="3337F481" w:rsidR="001857EF" w:rsidRPr="00BF61AE" w:rsidRDefault="001857EF" w:rsidP="001857EF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38" w:name="_Toc98082619"/>
                      <w:bookmarkStart w:id="139" w:name="_Toc101737545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ก้ไขข่าว</w:t>
                      </w:r>
                    </w:p>
                    <w:p w14:paraId="7AF1A804" w14:textId="77777777" w:rsidR="004F0DFC" w:rsidRDefault="004F0DFC"/>
                    <w:p w14:paraId="23C7A361" w14:textId="77777777" w:rsidR="001857EF" w:rsidRPr="00BF61AE" w:rsidRDefault="001857EF" w:rsidP="001857EF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แก้ไขข่าว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ก้ไขข่าว</w:t>
                      </w:r>
                    </w:p>
                    <w:p w14:paraId="3CD398E1" w14:textId="77777777" w:rsidR="00000000" w:rsidRDefault="00653843"/>
                    <w:p w14:paraId="1C9CC502" w14:textId="77777777" w:rsidR="001857EF" w:rsidRPr="00BF61AE" w:rsidRDefault="001857EF" w:rsidP="001857EF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แก้ไขข่าว</w:t>
                      </w:r>
                    </w:p>
                    <w:p w14:paraId="453EAC54" w14:textId="77777777" w:rsidR="004F0DFC" w:rsidRDefault="004F0DFC"/>
                    <w:p w14:paraId="52273CBE" w14:textId="1065DAC0" w:rsidR="001857EF" w:rsidRPr="00BF61AE" w:rsidRDefault="001857EF" w:rsidP="001857EF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DD522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แก้ไขข่าว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ก้ไขข่าว</w:t>
                      </w:r>
                    </w:p>
                    <w:p w14:paraId="4652168C" w14:textId="77777777" w:rsidR="004F0DFC" w:rsidRDefault="004F0DFC"/>
                    <w:p w14:paraId="24DDE51E" w14:textId="5637C450" w:rsidR="001857EF" w:rsidRPr="00BF61AE" w:rsidRDefault="001857EF" w:rsidP="001857EF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แก้ไขข่าว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ก้ไขข่าว</w:t>
                      </w:r>
                      <w:bookmarkEnd w:id="138"/>
                      <w:bookmarkEnd w:id="139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8F021BD" w14:textId="08E75614" w:rsidR="009A7C73" w:rsidRPr="00312971" w:rsidRDefault="009A7C73" w:rsidP="009C4352">
      <w:pPr>
        <w:jc w:val="center"/>
        <w:rPr>
          <w:color w:val="000000" w:themeColor="text1"/>
        </w:rPr>
      </w:pPr>
    </w:p>
    <w:p w14:paraId="481FEDF3" w14:textId="2DDE008D" w:rsidR="001857EF" w:rsidRPr="00312971" w:rsidRDefault="002E4F84" w:rsidP="009C4352">
      <w:pPr>
        <w:jc w:val="center"/>
        <w:rPr>
          <w:color w:val="000000" w:themeColor="text1"/>
        </w:rPr>
      </w:pPr>
      <w:r w:rsidRPr="002E4F84">
        <w:rPr>
          <w:noProof/>
          <w:color w:val="000000" w:themeColor="text1"/>
        </w:rPr>
        <w:drawing>
          <wp:anchor distT="0" distB="0" distL="114300" distR="114300" simplePos="0" relativeHeight="252327936" behindDoc="0" locked="0" layoutInCell="1" allowOverlap="1" wp14:anchorId="256B7697" wp14:editId="38C7FF69">
            <wp:simplePos x="0" y="0"/>
            <wp:positionH relativeFrom="margin">
              <wp:align>center</wp:align>
            </wp:positionH>
            <wp:positionV relativeFrom="paragraph">
              <wp:posOffset>7135</wp:posOffset>
            </wp:positionV>
            <wp:extent cx="3045460" cy="1085439"/>
            <wp:effectExtent l="0" t="0" r="2540" b="0"/>
            <wp:wrapNone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699" b="20264"/>
                    <a:stretch/>
                  </pic:blipFill>
                  <pic:spPr bwMode="auto">
                    <a:xfrm>
                      <a:off x="0" y="0"/>
                      <a:ext cx="3045460" cy="1085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2B2E2B0" w14:textId="1F36DD5A" w:rsidR="001857EF" w:rsidRPr="00312971" w:rsidRDefault="001857EF" w:rsidP="009C4352">
      <w:pPr>
        <w:jc w:val="center"/>
        <w:rPr>
          <w:color w:val="000000" w:themeColor="text1"/>
        </w:rPr>
      </w:pPr>
    </w:p>
    <w:p w14:paraId="6A1674FA" w14:textId="1DCD181C" w:rsidR="001857EF" w:rsidRPr="00312971" w:rsidRDefault="001857EF" w:rsidP="009C4352">
      <w:pPr>
        <w:jc w:val="center"/>
        <w:rPr>
          <w:color w:val="000000" w:themeColor="text1"/>
        </w:rPr>
      </w:pPr>
    </w:p>
    <w:p w14:paraId="63BF98F5" w14:textId="66DCCD22" w:rsidR="001857EF" w:rsidRPr="00312971" w:rsidRDefault="001857EF" w:rsidP="009C4352">
      <w:pPr>
        <w:jc w:val="center"/>
        <w:rPr>
          <w:color w:val="000000" w:themeColor="text1"/>
        </w:rPr>
      </w:pPr>
    </w:p>
    <w:p w14:paraId="0462D613" w14:textId="491245AB" w:rsidR="001857EF" w:rsidRPr="00312971" w:rsidRDefault="001857EF" w:rsidP="009C4352">
      <w:pPr>
        <w:jc w:val="center"/>
        <w:rPr>
          <w:color w:val="000000" w:themeColor="text1"/>
        </w:rPr>
      </w:pPr>
    </w:p>
    <w:p w14:paraId="53ADEB10" w14:textId="39164C44" w:rsidR="001857EF" w:rsidRPr="00312971" w:rsidRDefault="00643B5B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3D1FFB35" wp14:editId="2A71A88B">
                <wp:simplePos x="0" y="0"/>
                <wp:positionH relativeFrom="margin">
                  <wp:align>center</wp:align>
                </wp:positionH>
                <wp:positionV relativeFrom="paragraph">
                  <wp:posOffset>83825</wp:posOffset>
                </wp:positionV>
                <wp:extent cx="3112135" cy="457200"/>
                <wp:effectExtent l="0" t="0" r="0" b="0"/>
                <wp:wrapNone/>
                <wp:docPr id="119" name="Text Box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213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F317ECD" w14:textId="011BF2BE" w:rsidR="001857EF" w:rsidRPr="00BF61AE" w:rsidRDefault="001857EF" w:rsidP="001857EF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40" w:name="_Toc98082620"/>
                            <w:bookmarkStart w:id="141" w:name="_Toc101737546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แก้ไขข่าว</w:t>
                            </w:r>
                          </w:p>
                          <w:p w14:paraId="08DA753D" w14:textId="77777777" w:rsidR="004F0DFC" w:rsidRDefault="004F0DFC"/>
                          <w:p w14:paraId="3FD054D1" w14:textId="77777777" w:rsidR="001857EF" w:rsidRPr="00BF61AE" w:rsidRDefault="001857EF" w:rsidP="001857EF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DD522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แก้ไขข่าว</w:t>
                            </w:r>
                          </w:p>
                          <w:p w14:paraId="36529D7C" w14:textId="77777777" w:rsidR="00000000" w:rsidRDefault="00653843"/>
                          <w:p w14:paraId="1A70636F" w14:textId="77777777" w:rsidR="001857EF" w:rsidRPr="00BF61AE" w:rsidRDefault="001857EF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DD522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64A35471" w14:textId="77777777" w:rsidR="004F0DFC" w:rsidRDefault="004F0DFC"/>
                          <w:p w14:paraId="055A0165" w14:textId="68EB58F3" w:rsidR="001857EF" w:rsidRPr="00BF61AE" w:rsidRDefault="001857EF" w:rsidP="001857EF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DD522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แก้ไขข่าว</w:t>
                            </w:r>
                          </w:p>
                          <w:p w14:paraId="68F42335" w14:textId="77777777" w:rsidR="004F0DFC" w:rsidRDefault="004F0DFC"/>
                          <w:p w14:paraId="4B06D45F" w14:textId="78F785D6" w:rsidR="001857EF" w:rsidRPr="00BF61AE" w:rsidRDefault="001857EF" w:rsidP="001857EF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DD522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แก้ไขข่าว</w:t>
                            </w:r>
                            <w:bookmarkEnd w:id="140"/>
                            <w:bookmarkEnd w:id="14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D1FFB35" id="Text Box 119" o:spid="_x0000_s2419" type="#_x0000_t202" style="position:absolute;left:0;text-align:left;margin-left:0;margin-top:6.6pt;width:245.05pt;height:36pt;z-index:25191936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" stroked="f">
                <v:textbox inset="0,0,0,0">
                  <w:txbxContent>
                    <w:p w14:paraId="5F317ECD" w14:textId="011BF2BE" w:rsidR="001857EF" w:rsidRPr="00BF61AE" w:rsidRDefault="001857EF" w:rsidP="001857EF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42" w:name="_Toc98082620"/>
                      <w:bookmarkStart w:id="143" w:name="_Toc101737546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แก้ไขข่าว</w:t>
                      </w:r>
                    </w:p>
                    <w:p w14:paraId="08DA753D" w14:textId="77777777" w:rsidR="004F0DFC" w:rsidRDefault="004F0DFC"/>
                    <w:p w14:paraId="3FD054D1" w14:textId="77777777" w:rsidR="001857EF" w:rsidRPr="00BF61AE" w:rsidRDefault="001857EF" w:rsidP="001857EF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DD522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แก้ไขข่าว</w:t>
                      </w:r>
                    </w:p>
                    <w:p w14:paraId="36529D7C" w14:textId="77777777" w:rsidR="00000000" w:rsidRDefault="00653843"/>
                    <w:p w14:paraId="1A70636F" w14:textId="77777777" w:rsidR="001857EF" w:rsidRPr="00BF61AE" w:rsidRDefault="001857EF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DD522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64A35471" w14:textId="77777777" w:rsidR="004F0DFC" w:rsidRDefault="004F0DFC"/>
                    <w:p w14:paraId="055A0165" w14:textId="68EB58F3" w:rsidR="001857EF" w:rsidRPr="00BF61AE" w:rsidRDefault="001857EF" w:rsidP="001857EF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DD522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แก้ไขข่าว</w:t>
                      </w:r>
                    </w:p>
                    <w:p w14:paraId="68F42335" w14:textId="77777777" w:rsidR="004F0DFC" w:rsidRDefault="004F0DFC"/>
                    <w:p w14:paraId="4B06D45F" w14:textId="78F785D6" w:rsidR="001857EF" w:rsidRPr="00BF61AE" w:rsidRDefault="001857EF" w:rsidP="001857EF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DD522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แก้ไขข่าว</w:t>
                      </w:r>
                      <w:bookmarkEnd w:id="142"/>
                      <w:bookmarkEnd w:id="143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A5508AF" w14:textId="34711759" w:rsidR="009C4352" w:rsidRPr="00312971" w:rsidRDefault="009C4352" w:rsidP="00FD6D5C">
      <w:pPr>
        <w:rPr>
          <w:color w:val="000000" w:themeColor="text1"/>
        </w:rPr>
      </w:pPr>
    </w:p>
    <w:p w14:paraId="505048BD" w14:textId="632CBC3E" w:rsidR="009C4352" w:rsidRPr="00312971" w:rsidRDefault="009C4352" w:rsidP="001D5E3C">
      <w:pPr>
        <w:rPr>
          <w:color w:val="000000" w:themeColor="text1"/>
        </w:rPr>
      </w:pPr>
    </w:p>
    <w:p w14:paraId="53867C3B" w14:textId="08D59590" w:rsidR="00F24C37" w:rsidRDefault="00F24C37" w:rsidP="00F25E18">
      <w:pPr>
        <w:rPr>
          <w:color w:val="000000" w:themeColor="text1"/>
        </w:rPr>
      </w:pPr>
    </w:p>
    <w:p w14:paraId="33036BE1" w14:textId="6678EAD4" w:rsidR="009C4352" w:rsidRPr="00312971" w:rsidRDefault="00041870" w:rsidP="009C4352">
      <w:pPr>
        <w:jc w:val="center"/>
        <w:rPr>
          <w:color w:val="000000" w:themeColor="text1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2294144" behindDoc="0" locked="0" layoutInCell="1" allowOverlap="1" wp14:anchorId="48FEB4A9" wp14:editId="47D5A32D">
            <wp:simplePos x="0" y="0"/>
            <wp:positionH relativeFrom="margin">
              <wp:align>center</wp:align>
            </wp:positionH>
            <wp:positionV relativeFrom="paragraph">
              <wp:posOffset>40257</wp:posOffset>
            </wp:positionV>
            <wp:extent cx="2305626" cy="4699881"/>
            <wp:effectExtent l="0" t="0" r="0" b="5715"/>
            <wp:wrapNone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626" cy="4699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CE1E01" w14:textId="29636DD2" w:rsidR="001857EF" w:rsidRPr="00312971" w:rsidRDefault="001857EF" w:rsidP="009C4352">
      <w:pPr>
        <w:jc w:val="center"/>
        <w:rPr>
          <w:color w:val="000000" w:themeColor="text1"/>
        </w:rPr>
      </w:pPr>
    </w:p>
    <w:p w14:paraId="254E5BD3" w14:textId="7179CB25" w:rsidR="009C4352" w:rsidRPr="00312971" w:rsidRDefault="009C4352" w:rsidP="009C4352">
      <w:pPr>
        <w:rPr>
          <w:color w:val="000000" w:themeColor="text1"/>
        </w:rPr>
      </w:pPr>
    </w:p>
    <w:p w14:paraId="4A257343" w14:textId="4497B464" w:rsidR="009C4352" w:rsidRPr="00312971" w:rsidRDefault="009C4352" w:rsidP="009C4352">
      <w:pPr>
        <w:jc w:val="center"/>
        <w:rPr>
          <w:color w:val="000000" w:themeColor="text1"/>
        </w:rPr>
      </w:pPr>
    </w:p>
    <w:p w14:paraId="19C3A15E" w14:textId="638AC30E" w:rsidR="009C4352" w:rsidRPr="00312971" w:rsidRDefault="009C4352" w:rsidP="009C4352">
      <w:pPr>
        <w:jc w:val="center"/>
        <w:rPr>
          <w:color w:val="000000" w:themeColor="text1"/>
        </w:rPr>
      </w:pPr>
    </w:p>
    <w:p w14:paraId="01124654" w14:textId="5D8B55F1" w:rsidR="009C4352" w:rsidRPr="00312971" w:rsidRDefault="009C4352" w:rsidP="009C4352">
      <w:pPr>
        <w:jc w:val="center"/>
        <w:rPr>
          <w:color w:val="000000" w:themeColor="text1"/>
        </w:rPr>
      </w:pPr>
    </w:p>
    <w:p w14:paraId="3520BA51" w14:textId="7F2623B2" w:rsidR="009C4352" w:rsidRPr="00312971" w:rsidRDefault="009C4352" w:rsidP="009C4352">
      <w:pPr>
        <w:jc w:val="center"/>
        <w:rPr>
          <w:color w:val="000000" w:themeColor="text1"/>
        </w:rPr>
      </w:pPr>
    </w:p>
    <w:p w14:paraId="439878F0" w14:textId="67BA2FD4" w:rsidR="009C4352" w:rsidRPr="00312971" w:rsidRDefault="009C4352" w:rsidP="009C4352">
      <w:pPr>
        <w:jc w:val="center"/>
        <w:rPr>
          <w:color w:val="000000" w:themeColor="text1"/>
        </w:rPr>
      </w:pPr>
    </w:p>
    <w:p w14:paraId="4B64676A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65E035F5" w14:textId="6DE96EC2" w:rsidR="009C4352" w:rsidRPr="00312971" w:rsidRDefault="009C4352" w:rsidP="009C4352">
      <w:pPr>
        <w:jc w:val="center"/>
        <w:rPr>
          <w:color w:val="000000" w:themeColor="text1"/>
        </w:rPr>
      </w:pPr>
    </w:p>
    <w:p w14:paraId="6582D9C9" w14:textId="646572B3" w:rsidR="009C4352" w:rsidRPr="00312971" w:rsidRDefault="009C4352" w:rsidP="009C4352">
      <w:pPr>
        <w:jc w:val="center"/>
        <w:rPr>
          <w:color w:val="000000" w:themeColor="text1"/>
        </w:rPr>
      </w:pPr>
    </w:p>
    <w:p w14:paraId="67E9CF6E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0FC79FE2" w14:textId="12B10B24" w:rsidR="009C4352" w:rsidRPr="00312971" w:rsidRDefault="009C4352" w:rsidP="009C4352">
      <w:pPr>
        <w:jc w:val="center"/>
        <w:rPr>
          <w:color w:val="000000" w:themeColor="text1"/>
        </w:rPr>
      </w:pPr>
    </w:p>
    <w:p w14:paraId="784D4A4F" w14:textId="7FA59FF0" w:rsidR="009C4352" w:rsidRPr="00312971" w:rsidRDefault="009C4352" w:rsidP="009C4352">
      <w:pPr>
        <w:jc w:val="center"/>
        <w:rPr>
          <w:color w:val="000000" w:themeColor="text1"/>
        </w:rPr>
      </w:pPr>
    </w:p>
    <w:p w14:paraId="4828B528" w14:textId="1E34AF44" w:rsidR="009C4352" w:rsidRPr="00312971" w:rsidRDefault="009C4352" w:rsidP="009C4352">
      <w:pPr>
        <w:jc w:val="center"/>
        <w:rPr>
          <w:color w:val="000000" w:themeColor="text1"/>
        </w:rPr>
      </w:pPr>
    </w:p>
    <w:p w14:paraId="5CBA8E21" w14:textId="303AFB47" w:rsidR="009C4352" w:rsidRPr="00312971" w:rsidRDefault="009C4352" w:rsidP="009C4352">
      <w:pPr>
        <w:jc w:val="center"/>
        <w:rPr>
          <w:color w:val="000000" w:themeColor="text1"/>
        </w:rPr>
      </w:pPr>
    </w:p>
    <w:p w14:paraId="4F3DC1CA" w14:textId="7B4435CB" w:rsidR="00E54AFC" w:rsidRPr="00312971" w:rsidRDefault="00E54AFC" w:rsidP="00E54AFC">
      <w:pPr>
        <w:rPr>
          <w:color w:val="000000" w:themeColor="text1"/>
        </w:rPr>
      </w:pPr>
    </w:p>
    <w:p w14:paraId="5128A58B" w14:textId="7D8ECB89" w:rsidR="009C4352" w:rsidRPr="00312971" w:rsidRDefault="009C4352" w:rsidP="009C4352">
      <w:pPr>
        <w:jc w:val="center"/>
        <w:rPr>
          <w:color w:val="000000" w:themeColor="text1"/>
        </w:rPr>
      </w:pPr>
    </w:p>
    <w:p w14:paraId="2CBD07CA" w14:textId="44D833A4" w:rsidR="009C4352" w:rsidRPr="00312971" w:rsidRDefault="001857EF" w:rsidP="001857EF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21E720F7" wp14:editId="1639FE69">
                <wp:simplePos x="0" y="0"/>
                <wp:positionH relativeFrom="margin">
                  <wp:align>center</wp:align>
                </wp:positionH>
                <wp:positionV relativeFrom="paragraph">
                  <wp:posOffset>7313</wp:posOffset>
                </wp:positionV>
                <wp:extent cx="2574925" cy="457200"/>
                <wp:effectExtent l="0" t="0" r="0" b="0"/>
                <wp:wrapNone/>
                <wp:docPr id="121" name="Text Box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7492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51BF75E" w14:textId="4656591C" w:rsidR="001857EF" w:rsidRPr="00BF61AE" w:rsidRDefault="001857EF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44" w:name="_Toc98082621"/>
                            <w:bookmarkStart w:id="145" w:name="_Toc101737547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DD522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4CEDD818" w14:textId="77777777" w:rsidR="004F0DFC" w:rsidRDefault="004F0DFC"/>
                          <w:p w14:paraId="5B87EFCD" w14:textId="77777777" w:rsidR="001857EF" w:rsidRPr="00BF61AE" w:rsidRDefault="001857EF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DD522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09077892" w14:textId="77777777" w:rsidR="00000000" w:rsidRDefault="00653843"/>
                          <w:p w14:paraId="415D400D" w14:textId="7EA93E7E" w:rsidR="001857EF" w:rsidRPr="00BF61AE" w:rsidRDefault="001857EF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DD522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</w:p>
                          <w:p w14:paraId="316F1C86" w14:textId="77777777" w:rsidR="004F0DFC" w:rsidRDefault="004F0DFC"/>
                          <w:p w14:paraId="6009B9A5" w14:textId="0EA60671" w:rsidR="001857EF" w:rsidRPr="00BF61AE" w:rsidRDefault="001857EF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DD522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n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ews</w:t>
                            </w:r>
                            <w:bookmarkEnd w:id="144"/>
                            <w:bookmarkEnd w:id="14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1E720F7" id="Text Box 121" o:spid="_x0000_s2420" type="#_x0000_t202" style="position:absolute;margin-left:0;margin-top:.6pt;width:202.75pt;height:36pt;z-index:251923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" stroked="f">
                <v:textbox inset="0,0,0,0">
                  <w:txbxContent>
                    <w:p w14:paraId="751BF75E" w14:textId="4656591C" w:rsidR="001857EF" w:rsidRPr="00BF61AE" w:rsidRDefault="001857EF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46" w:name="_Toc98082621"/>
                      <w:bookmarkStart w:id="147" w:name="_Toc101737547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DD522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4CEDD818" w14:textId="77777777" w:rsidR="004F0DFC" w:rsidRDefault="004F0DFC"/>
                    <w:p w14:paraId="5B87EFCD" w14:textId="77777777" w:rsidR="001857EF" w:rsidRPr="00BF61AE" w:rsidRDefault="001857EF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DD522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09077892" w14:textId="77777777" w:rsidR="00000000" w:rsidRDefault="00653843"/>
                    <w:p w14:paraId="415D400D" w14:textId="7EA93E7E" w:rsidR="001857EF" w:rsidRPr="00BF61AE" w:rsidRDefault="001857EF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DD522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</w:p>
                    <w:p w14:paraId="316F1C86" w14:textId="77777777" w:rsidR="004F0DFC" w:rsidRDefault="004F0DFC"/>
                    <w:p w14:paraId="6009B9A5" w14:textId="0EA60671" w:rsidR="001857EF" w:rsidRPr="00BF61AE" w:rsidRDefault="001857EF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DD522A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n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ews</w:t>
                      </w:r>
                      <w:bookmarkEnd w:id="146"/>
                      <w:bookmarkEnd w:id="147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AE09889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4548BCE6" w14:textId="3B860693" w:rsidR="009C4352" w:rsidRPr="00312971" w:rsidRDefault="009C4352" w:rsidP="009C4352">
      <w:pPr>
        <w:jc w:val="center"/>
        <w:rPr>
          <w:color w:val="000000" w:themeColor="text1"/>
        </w:rPr>
      </w:pPr>
    </w:p>
    <w:p w14:paraId="1FB70820" w14:textId="4BBF7B7B" w:rsidR="00D13A5A" w:rsidRPr="00312971" w:rsidRDefault="00D13A5A" w:rsidP="009C4352">
      <w:pPr>
        <w:jc w:val="center"/>
        <w:rPr>
          <w:color w:val="000000" w:themeColor="text1"/>
        </w:rPr>
      </w:pPr>
    </w:p>
    <w:p w14:paraId="0BF0FEF2" w14:textId="34D8E574" w:rsidR="00D13A5A" w:rsidRDefault="00D13A5A" w:rsidP="009C4352">
      <w:pPr>
        <w:jc w:val="center"/>
        <w:rPr>
          <w:color w:val="000000" w:themeColor="text1"/>
        </w:rPr>
      </w:pPr>
    </w:p>
    <w:p w14:paraId="7FE75021" w14:textId="05DD5E74" w:rsidR="009F76DF" w:rsidRDefault="009F76DF" w:rsidP="009C4352">
      <w:pPr>
        <w:jc w:val="center"/>
        <w:rPr>
          <w:color w:val="000000" w:themeColor="text1"/>
        </w:rPr>
      </w:pPr>
    </w:p>
    <w:p w14:paraId="575B55C3" w14:textId="42E771A2" w:rsidR="00FD6D5C" w:rsidRDefault="00FD6D5C" w:rsidP="009C4352">
      <w:pPr>
        <w:jc w:val="center"/>
        <w:rPr>
          <w:color w:val="000000" w:themeColor="text1"/>
        </w:rPr>
      </w:pPr>
    </w:p>
    <w:p w14:paraId="43FF3D47" w14:textId="31DE9613" w:rsidR="009A7C73" w:rsidRDefault="009A7C73" w:rsidP="009C4352">
      <w:pPr>
        <w:jc w:val="center"/>
        <w:rPr>
          <w:color w:val="000000" w:themeColor="text1"/>
        </w:rPr>
      </w:pPr>
    </w:p>
    <w:p w14:paraId="4330231B" w14:textId="28BF923C" w:rsidR="009A7C73" w:rsidRDefault="009A7C73" w:rsidP="009C4352">
      <w:pPr>
        <w:jc w:val="center"/>
        <w:rPr>
          <w:color w:val="000000" w:themeColor="text1"/>
        </w:rPr>
      </w:pPr>
    </w:p>
    <w:p w14:paraId="52AA9577" w14:textId="7534D05E" w:rsidR="004454B9" w:rsidRDefault="004454B9" w:rsidP="009C4352">
      <w:pPr>
        <w:jc w:val="center"/>
        <w:rPr>
          <w:color w:val="000000" w:themeColor="text1"/>
        </w:rPr>
      </w:pPr>
    </w:p>
    <w:p w14:paraId="062A93B3" w14:textId="0415028A" w:rsidR="004454B9" w:rsidRPr="004454B9" w:rsidRDefault="00814BA6" w:rsidP="004454B9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</w:rPr>
        <w:lastRenderedPageBreak/>
        <mc:AlternateContent>
          <mc:Choice Requires="wpc">
            <w:drawing>
              <wp:anchor distT="0" distB="0" distL="114300" distR="114300" simplePos="0" relativeHeight="251763712" behindDoc="0" locked="0" layoutInCell="1" allowOverlap="1" wp14:anchorId="5940D9FC" wp14:editId="5A796417">
                <wp:simplePos x="0" y="0"/>
                <wp:positionH relativeFrom="page">
                  <wp:posOffset>3239311</wp:posOffset>
                </wp:positionH>
                <wp:positionV relativeFrom="paragraph">
                  <wp:posOffset>342454</wp:posOffset>
                </wp:positionV>
                <wp:extent cx="6494423" cy="5777865"/>
                <wp:effectExtent l="0" t="0" r="1905" b="0"/>
                <wp:wrapNone/>
                <wp:docPr id="14835" name="Canvas 148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735" name="Rectangle 1033"/>
                        <wps:cNvSpPr>
                          <a:spLocks noChangeArrowheads="1"/>
                        </wps:cNvSpPr>
                        <wps:spPr bwMode="auto">
                          <a:xfrm>
                            <a:off x="35996" y="404442"/>
                            <a:ext cx="340360" cy="2644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C5F340D" w14:textId="5DE09150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  <w:p w14:paraId="2B5CAF70" w14:textId="77777777" w:rsidR="004F0DFC" w:rsidRDefault="004F0DFC"/>
                            <w:p w14:paraId="1DC337ED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  <w:p w14:paraId="65454993" w14:textId="77777777" w:rsidR="00000000" w:rsidRDefault="00653843"/>
                            <w:p w14:paraId="2E095DBD" w14:textId="2E247B5F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  <w:p w14:paraId="385DE371" w14:textId="77777777" w:rsidR="004F0DFC" w:rsidRDefault="004F0DFC"/>
                            <w:p w14:paraId="4A8A28DF" w14:textId="04EB4058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736" name="Line 1034"/>
                        <wps:cNvCnPr>
                          <a:cxnSpLocks noChangeShapeType="1"/>
                        </wps:cNvCnPr>
                        <wps:spPr bwMode="auto">
                          <a:xfrm>
                            <a:off x="223019" y="598397"/>
                            <a:ext cx="0" cy="489752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737" name="Group 1039"/>
                        <wpg:cNvGrpSpPr>
                          <a:grpSpLocks/>
                        </wpg:cNvGrpSpPr>
                        <wpg:grpSpPr bwMode="auto">
                          <a:xfrm>
                            <a:off x="119395" y="94615"/>
                            <a:ext cx="167005" cy="229870"/>
                            <a:chOff x="336" y="266"/>
                            <a:chExt cx="263" cy="362"/>
                          </a:xfrm>
                        </wpg:grpSpPr>
                        <wps:wsp>
                          <wps:cNvPr id="14738" name="Oval 1035"/>
                          <wps:cNvSpPr>
                            <a:spLocks noChangeArrowheads="1"/>
                          </wps:cNvSpPr>
                          <wps:spPr bwMode="auto">
                            <a:xfrm>
                              <a:off x="410" y="266"/>
                              <a:ext cx="120" cy="119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39" name="Line 10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67" y="384"/>
                              <a:ext cx="0" cy="11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40" name="Line 10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2" y="416"/>
                              <a:ext cx="191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41" name="Freeform 1038"/>
                          <wps:cNvSpPr>
                            <a:spLocks/>
                          </wps:cNvSpPr>
                          <wps:spPr bwMode="auto">
                            <a:xfrm>
                              <a:off x="336" y="496"/>
                              <a:ext cx="263" cy="132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748" name="Rectangle 1046"/>
                        <wps:cNvSpPr>
                          <a:spLocks noChangeArrowheads="1"/>
                        </wps:cNvSpPr>
                        <wps:spPr bwMode="auto">
                          <a:xfrm>
                            <a:off x="194444" y="884064"/>
                            <a:ext cx="51435" cy="1676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49" name="Rectangle 1047"/>
                        <wps:cNvSpPr>
                          <a:spLocks noChangeArrowheads="1"/>
                        </wps:cNvSpPr>
                        <wps:spPr bwMode="auto">
                          <a:xfrm>
                            <a:off x="194444" y="1231736"/>
                            <a:ext cx="51435" cy="167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50" name="Rectangle 1048"/>
                        <wps:cNvSpPr>
                          <a:spLocks noChangeArrowheads="1"/>
                        </wps:cNvSpPr>
                        <wps:spPr bwMode="auto">
                          <a:xfrm>
                            <a:off x="194444" y="884064"/>
                            <a:ext cx="51435" cy="1676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51" name="Rectangle 1049"/>
                        <wps:cNvSpPr>
                          <a:spLocks noChangeArrowheads="1"/>
                        </wps:cNvSpPr>
                        <wps:spPr bwMode="auto">
                          <a:xfrm>
                            <a:off x="194444" y="1231736"/>
                            <a:ext cx="51435" cy="167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52" name="Rectangle 1050"/>
                        <wps:cNvSpPr>
                          <a:spLocks noChangeArrowheads="1"/>
                        </wps:cNvSpPr>
                        <wps:spPr bwMode="auto">
                          <a:xfrm>
                            <a:off x="941744" y="387299"/>
                            <a:ext cx="837565" cy="244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91113A" w14:textId="194A65F8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DeleteNewsPage</w:t>
                              </w:r>
                              <w:proofErr w:type="spellEnd"/>
                            </w:p>
                            <w:p w14:paraId="494EAB52" w14:textId="77777777" w:rsidR="004F0DFC" w:rsidRDefault="004F0DFC"/>
                            <w:p w14:paraId="6A0F4D0A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DeleteNewsPage</w:t>
                              </w:r>
                              <w:proofErr w:type="spellEnd"/>
                            </w:p>
                            <w:p w14:paraId="680B7A2F" w14:textId="77777777" w:rsidR="00000000" w:rsidRDefault="00653843"/>
                            <w:p w14:paraId="2BBC0EC5" w14:textId="1B5B391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DeleteNewsPage</w:t>
                              </w:r>
                              <w:proofErr w:type="spellEnd"/>
                            </w:p>
                            <w:p w14:paraId="688F6C43" w14:textId="77777777" w:rsidR="004F0DFC" w:rsidRDefault="004F0DFC"/>
                            <w:p w14:paraId="4F51EB8E" w14:textId="6139383B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Delete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753" name="Line 1051"/>
                        <wps:cNvCnPr>
                          <a:cxnSpLocks noChangeShapeType="1"/>
                        </wps:cNvCnPr>
                        <wps:spPr bwMode="auto">
                          <a:xfrm>
                            <a:off x="1268864" y="588410"/>
                            <a:ext cx="0" cy="49075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754" name="Group 1055"/>
                        <wpg:cNvGrpSpPr>
                          <a:grpSpLocks/>
                        </wpg:cNvGrpSpPr>
                        <wpg:grpSpPr bwMode="auto">
                          <a:xfrm>
                            <a:off x="1059949" y="53975"/>
                            <a:ext cx="419735" cy="273050"/>
                            <a:chOff x="1818" y="85"/>
                            <a:chExt cx="661" cy="430"/>
                          </a:xfrm>
                        </wpg:grpSpPr>
                        <wps:wsp>
                          <wps:cNvPr id="14755" name="Oval 1052"/>
                          <wps:cNvSpPr>
                            <a:spLocks noChangeArrowheads="1"/>
                          </wps:cNvSpPr>
                          <wps:spPr bwMode="auto">
                            <a:xfrm>
                              <a:off x="2038" y="85"/>
                              <a:ext cx="441" cy="430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56" name="Line 10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18" y="186"/>
                              <a:ext cx="0" cy="232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57" name="Line 10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19" y="301"/>
                              <a:ext cx="219" cy="0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4758" name="Group 1059"/>
                        <wpg:cNvGrpSpPr>
                          <a:grpSpLocks/>
                        </wpg:cNvGrpSpPr>
                        <wpg:grpSpPr bwMode="auto">
                          <a:xfrm>
                            <a:off x="1059949" y="53975"/>
                            <a:ext cx="419735" cy="273050"/>
                            <a:chOff x="1818" y="85"/>
                            <a:chExt cx="661" cy="430"/>
                          </a:xfrm>
                        </wpg:grpSpPr>
                        <wps:wsp>
                          <wps:cNvPr id="14759" name="Oval 1056"/>
                          <wps:cNvSpPr>
                            <a:spLocks noChangeArrowheads="1"/>
                          </wps:cNvSpPr>
                          <wps:spPr bwMode="auto">
                            <a:xfrm>
                              <a:off x="2038" y="85"/>
                              <a:ext cx="441" cy="430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60" name="Line 10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18" y="186"/>
                              <a:ext cx="0" cy="23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61" name="Line 10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19" y="301"/>
                              <a:ext cx="219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763" name="Rectangle 1061"/>
                        <wps:cNvSpPr>
                          <a:spLocks noChangeArrowheads="1"/>
                        </wps:cNvSpPr>
                        <wps:spPr bwMode="auto">
                          <a:xfrm>
                            <a:off x="1240289" y="884064"/>
                            <a:ext cx="50800" cy="1676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65" name="Rectangle 1063"/>
                        <wps:cNvSpPr>
                          <a:spLocks noChangeArrowheads="1"/>
                        </wps:cNvSpPr>
                        <wps:spPr bwMode="auto">
                          <a:xfrm>
                            <a:off x="1240289" y="2198637"/>
                            <a:ext cx="50800" cy="167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66" name="Rectangle 1064"/>
                        <wps:cNvSpPr>
                          <a:spLocks noChangeArrowheads="1"/>
                        </wps:cNvSpPr>
                        <wps:spPr bwMode="auto">
                          <a:xfrm>
                            <a:off x="1240289" y="3996350"/>
                            <a:ext cx="50800" cy="167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67" name="Rectangle 1065"/>
                        <wps:cNvSpPr>
                          <a:spLocks noChangeArrowheads="1"/>
                        </wps:cNvSpPr>
                        <wps:spPr bwMode="auto">
                          <a:xfrm>
                            <a:off x="1240289" y="884064"/>
                            <a:ext cx="50800" cy="1676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68" name="Rectangle 1066"/>
                        <wps:cNvSpPr>
                          <a:spLocks noChangeArrowheads="1"/>
                        </wps:cNvSpPr>
                        <wps:spPr bwMode="auto">
                          <a:xfrm>
                            <a:off x="1240289" y="1231646"/>
                            <a:ext cx="57368" cy="6797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69" name="Rectangle 1067"/>
                        <wps:cNvSpPr>
                          <a:spLocks noChangeArrowheads="1"/>
                        </wps:cNvSpPr>
                        <wps:spPr bwMode="auto">
                          <a:xfrm>
                            <a:off x="1240289" y="2198637"/>
                            <a:ext cx="50800" cy="167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70" name="Rectangle 1068"/>
                        <wps:cNvSpPr>
                          <a:spLocks noChangeArrowheads="1"/>
                        </wps:cNvSpPr>
                        <wps:spPr bwMode="auto">
                          <a:xfrm>
                            <a:off x="1240289" y="3996350"/>
                            <a:ext cx="50800" cy="167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71" name="Rectangle 1069"/>
                        <wps:cNvSpPr>
                          <a:spLocks noChangeArrowheads="1"/>
                        </wps:cNvSpPr>
                        <wps:spPr bwMode="auto">
                          <a:xfrm>
                            <a:off x="1912965" y="385395"/>
                            <a:ext cx="1040765" cy="222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4B4B3D" w14:textId="414B6AC0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DeleteNewsController</w:t>
                              </w:r>
                              <w:proofErr w:type="spellEnd"/>
                            </w:p>
                            <w:p w14:paraId="479227A5" w14:textId="77777777" w:rsidR="004F0DFC" w:rsidRDefault="004F0DFC"/>
                            <w:p w14:paraId="4D07BF87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DeleteNewsController</w:t>
                              </w:r>
                              <w:proofErr w:type="spellEnd"/>
                            </w:p>
                            <w:p w14:paraId="3D4B8F09" w14:textId="77777777" w:rsidR="00000000" w:rsidRDefault="00653843"/>
                            <w:p w14:paraId="2CED0573" w14:textId="16BB22D1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DeleteNewsController</w:t>
                              </w:r>
                              <w:proofErr w:type="spellEnd"/>
                            </w:p>
                            <w:p w14:paraId="1BF6DC47" w14:textId="77777777" w:rsidR="004F0DFC" w:rsidRDefault="004F0DFC"/>
                            <w:p w14:paraId="2BD02F4F" w14:textId="686D5EEA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DeleteNews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772" name="Line 1070"/>
                        <wps:cNvCnPr>
                          <a:cxnSpLocks noChangeShapeType="1"/>
                        </wps:cNvCnPr>
                        <wps:spPr bwMode="auto">
                          <a:xfrm>
                            <a:off x="2429208" y="588477"/>
                            <a:ext cx="0" cy="490744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773" name="Group 1074"/>
                        <wpg:cNvGrpSpPr>
                          <a:grpSpLocks/>
                        </wpg:cNvGrpSpPr>
                        <wpg:grpSpPr bwMode="auto">
                          <a:xfrm>
                            <a:off x="2262028" y="31115"/>
                            <a:ext cx="280035" cy="293370"/>
                            <a:chOff x="4007" y="49"/>
                            <a:chExt cx="441" cy="462"/>
                          </a:xfrm>
                        </wpg:grpSpPr>
                        <wps:wsp>
                          <wps:cNvPr id="14774" name="Oval 1071"/>
                          <wps:cNvSpPr>
                            <a:spLocks noChangeArrowheads="1"/>
                          </wps:cNvSpPr>
                          <wps:spPr bwMode="auto">
                            <a:xfrm>
                              <a:off x="4007" y="85"/>
                              <a:ext cx="441" cy="426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75" name="Line 107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183" y="49"/>
                              <a:ext cx="95" cy="4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76" name="Line 1073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183" y="89"/>
                              <a:ext cx="96" cy="4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782" name="Rectangle 1080"/>
                        <wps:cNvSpPr>
                          <a:spLocks noChangeArrowheads="1"/>
                        </wps:cNvSpPr>
                        <wps:spPr bwMode="auto">
                          <a:xfrm>
                            <a:off x="2410503" y="2198637"/>
                            <a:ext cx="50800" cy="1295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83" name="Rectangle 1081"/>
                        <wps:cNvSpPr>
                          <a:spLocks noChangeArrowheads="1"/>
                        </wps:cNvSpPr>
                        <wps:spPr bwMode="auto">
                          <a:xfrm>
                            <a:off x="2409868" y="2198426"/>
                            <a:ext cx="51186" cy="19050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84" name="Rectangle 1082"/>
                        <wps:cNvSpPr>
                          <a:spLocks noChangeArrowheads="1"/>
                        </wps:cNvSpPr>
                        <wps:spPr bwMode="auto">
                          <a:xfrm>
                            <a:off x="3106377" y="383231"/>
                            <a:ext cx="447675" cy="2611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CE836C" w14:textId="63ECCED9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6B94AB29" w14:textId="77777777" w:rsidR="004F0DFC" w:rsidRDefault="004F0DFC"/>
                            <w:p w14:paraId="41773782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15995A8F" w14:textId="77777777" w:rsidR="00000000" w:rsidRDefault="00653843"/>
                            <w:p w14:paraId="4D673192" w14:textId="3733DBBE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  <w:p w14:paraId="0AE588B5" w14:textId="77777777" w:rsidR="004F0DFC" w:rsidRDefault="004F0DFC"/>
                            <w:p w14:paraId="5C95413E" w14:textId="22BA32FD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785" name="Line 1083"/>
                        <wps:cNvCnPr>
                          <a:cxnSpLocks noChangeShapeType="1"/>
                        </wps:cNvCnPr>
                        <wps:spPr bwMode="auto">
                          <a:xfrm>
                            <a:off x="3361362" y="552410"/>
                            <a:ext cx="0" cy="49435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4786" name="Group 1088"/>
                        <wpg:cNvGrpSpPr>
                          <a:grpSpLocks/>
                        </wpg:cNvGrpSpPr>
                        <wpg:grpSpPr bwMode="auto">
                          <a:xfrm>
                            <a:off x="3234592" y="94615"/>
                            <a:ext cx="167005" cy="229870"/>
                            <a:chOff x="5791" y="162"/>
                            <a:chExt cx="263" cy="362"/>
                          </a:xfrm>
                        </wpg:grpSpPr>
                        <wps:wsp>
                          <wps:cNvPr id="14787" name="Oval 1084"/>
                          <wps:cNvSpPr>
                            <a:spLocks noChangeArrowheads="1"/>
                          </wps:cNvSpPr>
                          <wps:spPr bwMode="auto">
                            <a:xfrm>
                              <a:off x="5865" y="162"/>
                              <a:ext cx="120" cy="120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788" name="Line 10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923" y="280"/>
                              <a:ext cx="0" cy="11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89" name="Line 10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27" y="312"/>
                              <a:ext cx="191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90" name="Freeform 1087"/>
                          <wps:cNvSpPr>
                            <a:spLocks/>
                          </wps:cNvSpPr>
                          <wps:spPr bwMode="auto">
                            <a:xfrm>
                              <a:off x="5791" y="393"/>
                              <a:ext cx="263" cy="131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4798" name="Rectangle 1096"/>
                        <wps:cNvSpPr>
                          <a:spLocks noChangeArrowheads="1"/>
                        </wps:cNvSpPr>
                        <wps:spPr bwMode="auto">
                          <a:xfrm>
                            <a:off x="3341366" y="3100362"/>
                            <a:ext cx="50800" cy="5480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99" name="Line 1097"/>
                        <wps:cNvCnPr>
                          <a:cxnSpLocks noChangeShapeType="1"/>
                        </wps:cNvCnPr>
                        <wps:spPr bwMode="auto">
                          <a:xfrm>
                            <a:off x="252229" y="883429"/>
                            <a:ext cx="9855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00" name="Line 1098"/>
                        <wps:cNvCnPr>
                          <a:cxnSpLocks noChangeShapeType="1"/>
                        </wps:cNvCnPr>
                        <wps:spPr bwMode="auto">
                          <a:xfrm flipH="1">
                            <a:off x="1167899" y="883429"/>
                            <a:ext cx="69850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01" name="Line 109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67899" y="854854"/>
                            <a:ext cx="69850" cy="285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02" name="Rectangle 1100"/>
                        <wps:cNvSpPr>
                          <a:spLocks noChangeArrowheads="1"/>
                        </wps:cNvSpPr>
                        <wps:spPr bwMode="auto">
                          <a:xfrm>
                            <a:off x="214495" y="710526"/>
                            <a:ext cx="1062355" cy="265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828C8A" w14:textId="73C56848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Page</w:t>
                              </w:r>
                              <w:proofErr w:type="spellEnd"/>
                            </w:p>
                            <w:p w14:paraId="76566ED5" w14:textId="77777777" w:rsidR="004F0DFC" w:rsidRDefault="004F0DFC"/>
                            <w:p w14:paraId="6CE6E660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Page</w:t>
                              </w:r>
                              <w:proofErr w:type="spellEnd"/>
                            </w:p>
                            <w:p w14:paraId="7120DA99" w14:textId="77777777" w:rsidR="00000000" w:rsidRDefault="00653843"/>
                            <w:p w14:paraId="35666610" w14:textId="146F04D0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Page</w:t>
                              </w:r>
                              <w:proofErr w:type="spellEnd"/>
                            </w:p>
                            <w:p w14:paraId="346640C4" w14:textId="77777777" w:rsidR="004F0DFC" w:rsidRDefault="004F0DFC"/>
                            <w:p w14:paraId="7ED79222" w14:textId="51CF6795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Open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803" name="Line 1101"/>
                        <wps:cNvCnPr>
                          <a:cxnSpLocks noChangeShapeType="1"/>
                        </wps:cNvCnPr>
                        <wps:spPr bwMode="auto">
                          <a:xfrm>
                            <a:off x="252229" y="1231101"/>
                            <a:ext cx="9855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04" name="Line 1102"/>
                        <wps:cNvCnPr>
                          <a:cxnSpLocks noChangeShapeType="1"/>
                        </wps:cNvCnPr>
                        <wps:spPr bwMode="auto">
                          <a:xfrm flipH="1">
                            <a:off x="1167899" y="1231101"/>
                            <a:ext cx="69850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05" name="Line 110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67899" y="1202526"/>
                            <a:ext cx="69850" cy="2857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06" name="Rectangle 1104"/>
                        <wps:cNvSpPr>
                          <a:spLocks noChangeArrowheads="1"/>
                        </wps:cNvSpPr>
                        <wps:spPr bwMode="auto">
                          <a:xfrm>
                            <a:off x="273135" y="1082580"/>
                            <a:ext cx="926465" cy="3160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3E5996" w14:textId="6A1D4AD0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hoose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  <w:p w14:paraId="0FFF9F25" w14:textId="77777777" w:rsidR="004F0DFC" w:rsidRDefault="004F0DFC"/>
                            <w:p w14:paraId="5C890523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hoose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  <w:p w14:paraId="0F97007C" w14:textId="77777777" w:rsidR="00000000" w:rsidRDefault="00653843"/>
                            <w:p w14:paraId="1EF47B31" w14:textId="2EFA56AF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hoose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  <w:p w14:paraId="2426D40E" w14:textId="77777777" w:rsidR="004F0DFC" w:rsidRDefault="004F0DFC"/>
                            <w:p w14:paraId="682067A2" w14:textId="00A1DAFB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hoose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807" name="Line 1105"/>
                        <wps:cNvCnPr>
                          <a:cxnSpLocks noChangeShapeType="1"/>
                        </wps:cNvCnPr>
                        <wps:spPr bwMode="auto">
                          <a:xfrm>
                            <a:off x="1299979" y="1434301"/>
                            <a:ext cx="29019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08" name="Line 1106"/>
                        <wps:cNvCnPr>
                          <a:cxnSpLocks noChangeShapeType="1"/>
                        </wps:cNvCnPr>
                        <wps:spPr bwMode="auto">
                          <a:xfrm>
                            <a:off x="1590174" y="1434301"/>
                            <a:ext cx="0" cy="584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09" name="Line 1107"/>
                        <wps:cNvCnPr>
                          <a:cxnSpLocks noChangeShapeType="1"/>
                        </wps:cNvCnPr>
                        <wps:spPr bwMode="auto">
                          <a:xfrm flipH="1">
                            <a:off x="1301884" y="1492721"/>
                            <a:ext cx="2882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10" name="Line 1108"/>
                        <wps:cNvCnPr>
                          <a:cxnSpLocks noChangeShapeType="1"/>
                        </wps:cNvCnPr>
                        <wps:spPr bwMode="auto">
                          <a:xfrm>
                            <a:off x="1301884" y="1492721"/>
                            <a:ext cx="69215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11" name="Line 1109"/>
                        <wps:cNvCnPr>
                          <a:cxnSpLocks noChangeShapeType="1"/>
                        </wps:cNvCnPr>
                        <wps:spPr bwMode="auto">
                          <a:xfrm flipV="1">
                            <a:off x="1301884" y="1463511"/>
                            <a:ext cx="69215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12" name="Rectangle 1110"/>
                        <wps:cNvSpPr>
                          <a:spLocks noChangeArrowheads="1"/>
                        </wps:cNvSpPr>
                        <wps:spPr bwMode="auto">
                          <a:xfrm>
                            <a:off x="1328608" y="1276757"/>
                            <a:ext cx="932180" cy="318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A14C3F" w14:textId="6B5880BC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onfirm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  <w:p w14:paraId="6CF6F39C" w14:textId="77777777" w:rsidR="004F0DFC" w:rsidRDefault="004F0DFC"/>
                            <w:p w14:paraId="58ECA8FF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onfirm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  <w:p w14:paraId="0A1C2C43" w14:textId="77777777" w:rsidR="00000000" w:rsidRDefault="00653843"/>
                            <w:p w14:paraId="052B0BB8" w14:textId="75DAAFD9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onfirm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  <w:p w14:paraId="5F6D5700" w14:textId="77777777" w:rsidR="004F0DFC" w:rsidRDefault="004F0DFC"/>
                            <w:p w14:paraId="74F1DF97" w14:textId="00AF8DF2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Confirm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813" name="Line 1111"/>
                        <wps:cNvCnPr>
                          <a:cxnSpLocks noChangeShapeType="1"/>
                          <a:endCxn id="14783" idx="0"/>
                        </wps:cNvCnPr>
                        <wps:spPr bwMode="auto">
                          <a:xfrm>
                            <a:off x="1297526" y="2197792"/>
                            <a:ext cx="1137935" cy="63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14" name="Line 1112"/>
                        <wps:cNvCnPr>
                          <a:cxnSpLocks noChangeShapeType="1"/>
                        </wps:cNvCnPr>
                        <wps:spPr bwMode="auto">
                          <a:xfrm flipH="1">
                            <a:off x="2338113" y="2198002"/>
                            <a:ext cx="69850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15" name="Line 111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38113" y="2168792"/>
                            <a:ext cx="69850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16" name="Rectangle 1114"/>
                        <wps:cNvSpPr>
                          <a:spLocks noChangeArrowheads="1"/>
                        </wps:cNvSpPr>
                        <wps:spPr bwMode="auto">
                          <a:xfrm>
                            <a:off x="1619048" y="2013910"/>
                            <a:ext cx="407035" cy="26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945898" w14:textId="0DD8BB41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</w:t>
                              </w:r>
                            </w:p>
                            <w:p w14:paraId="591799BB" w14:textId="77777777" w:rsidR="004F0DFC" w:rsidRDefault="004F0DFC"/>
                            <w:p w14:paraId="797184F4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</w:t>
                              </w:r>
                            </w:p>
                            <w:p w14:paraId="130685AC" w14:textId="77777777" w:rsidR="00000000" w:rsidRDefault="00653843"/>
                            <w:p w14:paraId="7B50E40C" w14:textId="7C42C2DD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</w:t>
                              </w:r>
                            </w:p>
                            <w:p w14:paraId="6949AC06" w14:textId="77777777" w:rsidR="004F0DFC" w:rsidRDefault="004F0DFC"/>
                            <w:p w14:paraId="73FA2EF6" w14:textId="4A595232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Ge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817" name="Line 1115"/>
                        <wps:cNvCnPr>
                          <a:cxnSpLocks noChangeShapeType="1"/>
                        </wps:cNvCnPr>
                        <wps:spPr bwMode="auto">
                          <a:xfrm>
                            <a:off x="2469558" y="2758732"/>
                            <a:ext cx="29083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18" name="Line 1116"/>
                        <wps:cNvCnPr>
                          <a:cxnSpLocks noChangeShapeType="1"/>
                        </wps:cNvCnPr>
                        <wps:spPr bwMode="auto">
                          <a:xfrm>
                            <a:off x="2760388" y="2758732"/>
                            <a:ext cx="0" cy="584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19" name="Line 1117"/>
                        <wps:cNvCnPr>
                          <a:cxnSpLocks noChangeShapeType="1"/>
                        </wps:cNvCnPr>
                        <wps:spPr bwMode="auto">
                          <a:xfrm flipH="1">
                            <a:off x="2471463" y="2817152"/>
                            <a:ext cx="28892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20" name="Line 1118"/>
                        <wps:cNvCnPr>
                          <a:cxnSpLocks noChangeShapeType="1"/>
                        </wps:cNvCnPr>
                        <wps:spPr bwMode="auto">
                          <a:xfrm>
                            <a:off x="2471463" y="2817152"/>
                            <a:ext cx="69850" cy="285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21" name="Line 1119"/>
                        <wps:cNvCnPr>
                          <a:cxnSpLocks noChangeShapeType="1"/>
                        </wps:cNvCnPr>
                        <wps:spPr bwMode="auto">
                          <a:xfrm flipV="1">
                            <a:off x="2471463" y="2787942"/>
                            <a:ext cx="69850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22" name="Rectangle 1120"/>
                        <wps:cNvSpPr>
                          <a:spLocks noChangeArrowheads="1"/>
                        </wps:cNvSpPr>
                        <wps:spPr bwMode="auto">
                          <a:xfrm>
                            <a:off x="2504077" y="2576662"/>
                            <a:ext cx="694690" cy="2954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B74A23" w14:textId="0027CECA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sDeleteNews</w:t>
                              </w:r>
                              <w:proofErr w:type="spellEnd"/>
                              <w:r w:rsidR="005A6FD9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5A6FD9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08A41F46" w14:textId="77777777" w:rsidR="004F0DFC" w:rsidRDefault="004F0DFC"/>
                            <w:p w14:paraId="1B506BF7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sDeleteNews</w:t>
                              </w:r>
                              <w:proofErr w:type="spellEnd"/>
                              <w:r w:rsidR="005A6FD9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5A6FD9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774AAAA9" w14:textId="77777777" w:rsidR="00000000" w:rsidRDefault="00653843"/>
                            <w:p w14:paraId="42EDA156" w14:textId="0681FDA0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sDeleteNews</w:t>
                              </w:r>
                              <w:proofErr w:type="spellEnd"/>
                              <w:r w:rsidR="005A6FD9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5A6FD9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  <w:p w14:paraId="315340D3" w14:textId="77777777" w:rsidR="004F0DFC" w:rsidRDefault="004F0DFC"/>
                            <w:p w14:paraId="68079F6D" w14:textId="61EABDA9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proofErr w:type="gram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IsDeleteNews</w:t>
                              </w:r>
                              <w:proofErr w:type="spellEnd"/>
                              <w:r w:rsidR="005A6FD9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(</w:t>
                              </w:r>
                              <w:proofErr w:type="gramEnd"/>
                              <w:r w:rsidR="005A6FD9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823" name="Line 112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99567" y="3995715"/>
                            <a:ext cx="1108014" cy="93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24" name="Line 1122"/>
                        <wps:cNvCnPr>
                          <a:cxnSpLocks noChangeShapeType="1"/>
                        </wps:cNvCnPr>
                        <wps:spPr bwMode="auto">
                          <a:xfrm>
                            <a:off x="1299979" y="3995715"/>
                            <a:ext cx="69215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25" name="Line 1123"/>
                        <wps:cNvCnPr>
                          <a:cxnSpLocks noChangeShapeType="1"/>
                        </wps:cNvCnPr>
                        <wps:spPr bwMode="auto">
                          <a:xfrm flipV="1">
                            <a:off x="1299979" y="3966505"/>
                            <a:ext cx="69215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26" name="Rectangle 1124"/>
                        <wps:cNvSpPr>
                          <a:spLocks noChangeArrowheads="1"/>
                        </wps:cNvSpPr>
                        <wps:spPr bwMode="auto">
                          <a:xfrm>
                            <a:off x="1420058" y="3821359"/>
                            <a:ext cx="909320" cy="3210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7523D8" w14:textId="1123BD2C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  <w:p w14:paraId="31ECE917" w14:textId="77777777" w:rsidR="004F0DFC" w:rsidRDefault="004F0DFC"/>
                            <w:p w14:paraId="68B6E61A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  <w:p w14:paraId="4BA66FFA" w14:textId="77777777" w:rsidR="00000000" w:rsidRDefault="00653843"/>
                            <w:p w14:paraId="5D60A04A" w14:textId="4B229F50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  <w:p w14:paraId="5EF22AA6" w14:textId="77777777" w:rsidR="004F0DFC" w:rsidRDefault="004F0DFC"/>
                            <w:p w14:paraId="603F42EF" w14:textId="0B5AFC86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 xml:space="preserve">Display </w:t>
                              </w:r>
                              <w:proofErr w:type="spellStart"/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New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827" name="Line 1125"/>
                        <wps:cNvCnPr>
                          <a:cxnSpLocks noChangeShapeType="1"/>
                          <a:endCxn id="14798" idx="0"/>
                        </wps:cNvCnPr>
                        <wps:spPr bwMode="auto">
                          <a:xfrm>
                            <a:off x="2480405" y="3099727"/>
                            <a:ext cx="885829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28" name="Line 1126"/>
                        <wps:cNvCnPr>
                          <a:cxnSpLocks noChangeShapeType="1"/>
                        </wps:cNvCnPr>
                        <wps:spPr bwMode="auto">
                          <a:xfrm flipH="1">
                            <a:off x="3255832" y="3099727"/>
                            <a:ext cx="69850" cy="285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29" name="Line 112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55832" y="3070517"/>
                            <a:ext cx="69850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30" name="Rectangle 1128"/>
                        <wps:cNvSpPr>
                          <a:spLocks noChangeArrowheads="1"/>
                        </wps:cNvSpPr>
                        <wps:spPr bwMode="auto">
                          <a:xfrm>
                            <a:off x="2656891" y="2946466"/>
                            <a:ext cx="536575" cy="2447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91A5B9" w14:textId="6791546B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 Data</w:t>
                              </w:r>
                            </w:p>
                            <w:p w14:paraId="728F8983" w14:textId="77777777" w:rsidR="004F0DFC" w:rsidRDefault="004F0DFC"/>
                            <w:p w14:paraId="079B6898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 Data</w:t>
                              </w:r>
                            </w:p>
                            <w:p w14:paraId="70084863" w14:textId="77777777" w:rsidR="00000000" w:rsidRDefault="00653843"/>
                            <w:p w14:paraId="291A6065" w14:textId="08CDEE83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 Data</w:t>
                              </w:r>
                            </w:p>
                            <w:p w14:paraId="73F0D735" w14:textId="77777777" w:rsidR="004F0DFC" w:rsidRDefault="004F0DFC"/>
                            <w:p w14:paraId="535405F8" w14:textId="797D0842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Delete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4831" name="Line 1129"/>
                        <wps:cNvCnPr>
                          <a:cxnSpLocks noChangeShapeType="1"/>
                        </wps:cNvCnPr>
                        <wps:spPr bwMode="auto">
                          <a:xfrm flipH="1">
                            <a:off x="2468774" y="3600280"/>
                            <a:ext cx="84911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32" name="Line 1130"/>
                        <wps:cNvCnPr>
                          <a:cxnSpLocks noChangeShapeType="1"/>
                        </wps:cNvCnPr>
                        <wps:spPr bwMode="auto">
                          <a:xfrm>
                            <a:off x="2469558" y="3600280"/>
                            <a:ext cx="69850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33" name="Line 1131"/>
                        <wps:cNvCnPr>
                          <a:cxnSpLocks noChangeShapeType="1"/>
                        </wps:cNvCnPr>
                        <wps:spPr bwMode="auto">
                          <a:xfrm flipV="1">
                            <a:off x="2469558" y="3571070"/>
                            <a:ext cx="69850" cy="292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34" name="Rectangle 1132"/>
                        <wps:cNvSpPr>
                          <a:spLocks noChangeArrowheads="1"/>
                        </wps:cNvSpPr>
                        <wps:spPr bwMode="auto">
                          <a:xfrm>
                            <a:off x="2604753" y="3451187"/>
                            <a:ext cx="638175" cy="2370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A0F6A0" w14:textId="07485AAC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Status</w:t>
                              </w:r>
                            </w:p>
                            <w:p w14:paraId="252237F6" w14:textId="77777777" w:rsidR="004F0DFC" w:rsidRDefault="004F0DFC"/>
                            <w:p w14:paraId="2CC9980F" w14:textId="7777777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Status</w:t>
                              </w:r>
                            </w:p>
                            <w:p w14:paraId="4CDB3A0F" w14:textId="77777777" w:rsidR="00000000" w:rsidRDefault="00653843"/>
                            <w:p w14:paraId="687CABA9" w14:textId="114F3DA6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Status</w:t>
                              </w:r>
                            </w:p>
                            <w:p w14:paraId="11D27227" w14:textId="77777777" w:rsidR="004F0DFC" w:rsidRDefault="004F0DFC"/>
                            <w:p w14:paraId="2E814FDD" w14:textId="5171EA07" w:rsidR="008118CB" w:rsidRPr="00D6360D" w:rsidRDefault="008118CB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r w:rsidRPr="00D6360D">
                                <w:rPr>
                                  <w:rFonts w:ascii="Arial" w:hAnsi="Arial" w:cs="Angsan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D6360D">
                                <w:rPr>
                                  <w:rFonts w:ascii="Arial" w:hAnsi="Arial" w:cs="Arial"/>
                                  <w:color w:val="000000"/>
                                  <w:sz w:val="16"/>
                                  <w:szCs w:val="16"/>
                                </w:rPr>
                                <w:t>Return Statu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332" name="Rectangle 2332"/>
                        <wps:cNvSpPr>
                          <a:spLocks noChangeArrowheads="1"/>
                        </wps:cNvSpPr>
                        <wps:spPr bwMode="auto">
                          <a:xfrm>
                            <a:off x="1328608" y="1626537"/>
                            <a:ext cx="559435" cy="2574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093408" w14:textId="77777777" w:rsidR="006A3003" w:rsidRDefault="006A3003" w:rsidP="006A3003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771DDF36" w14:textId="77777777" w:rsidR="004F0DFC" w:rsidRDefault="004F0DFC"/>
                            <w:p w14:paraId="5008FF52" w14:textId="77777777" w:rsidR="006A3003" w:rsidRDefault="006A3003" w:rsidP="006A3003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0437CB6D" w14:textId="77777777" w:rsidR="00000000" w:rsidRDefault="00653843"/>
                            <w:p w14:paraId="077A130A" w14:textId="6B83D7E2" w:rsidR="006A3003" w:rsidRDefault="006A3003" w:rsidP="006A3003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  <w:p w14:paraId="71392891" w14:textId="77777777" w:rsidR="004F0DFC" w:rsidRDefault="004F0DFC"/>
                            <w:p w14:paraId="04CD6499" w14:textId="38D63CE2" w:rsidR="006A3003" w:rsidRDefault="006A3003" w:rsidP="006A3003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  <w:t>Check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333" name="Line 1105"/>
                        <wps:cNvCnPr>
                          <a:cxnSpLocks noChangeShapeType="1"/>
                        </wps:cNvCnPr>
                        <wps:spPr bwMode="auto">
                          <a:xfrm>
                            <a:off x="1299979" y="1773112"/>
                            <a:ext cx="29019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4" name="Line 1106"/>
                        <wps:cNvCnPr>
                          <a:cxnSpLocks noChangeShapeType="1"/>
                        </wps:cNvCnPr>
                        <wps:spPr bwMode="auto">
                          <a:xfrm>
                            <a:off x="1590174" y="1773112"/>
                            <a:ext cx="0" cy="577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5" name="Line 1107"/>
                        <wps:cNvCnPr>
                          <a:cxnSpLocks noChangeShapeType="1"/>
                        </wps:cNvCnPr>
                        <wps:spPr bwMode="auto">
                          <a:xfrm flipH="1">
                            <a:off x="1301884" y="1831532"/>
                            <a:ext cx="2882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6" name="Line 1108"/>
                        <wps:cNvCnPr>
                          <a:cxnSpLocks noChangeShapeType="1"/>
                        </wps:cNvCnPr>
                        <wps:spPr bwMode="auto">
                          <a:xfrm>
                            <a:off x="1301884" y="1831532"/>
                            <a:ext cx="69215" cy="285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7" name="Line 1109"/>
                        <wps:cNvCnPr>
                          <a:cxnSpLocks noChangeShapeType="1"/>
                        </wps:cNvCnPr>
                        <wps:spPr bwMode="auto">
                          <a:xfrm flipV="1">
                            <a:off x="1301884" y="1802322"/>
                            <a:ext cx="69215" cy="285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0" name="Rectangle 2370"/>
                        <wps:cNvSpPr>
                          <a:spLocks noChangeArrowheads="1"/>
                        </wps:cNvSpPr>
                        <wps:spPr bwMode="auto">
                          <a:xfrm>
                            <a:off x="1238928" y="5024726"/>
                            <a:ext cx="48895" cy="158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1" name="Rectangle 2371"/>
                        <wps:cNvSpPr>
                          <a:spLocks noChangeArrowheads="1"/>
                        </wps:cNvSpPr>
                        <wps:spPr bwMode="auto">
                          <a:xfrm>
                            <a:off x="1238928" y="5024726"/>
                            <a:ext cx="48895" cy="158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2" name="Rectangle 2372"/>
                        <wps:cNvSpPr>
                          <a:spLocks noChangeArrowheads="1"/>
                        </wps:cNvSpPr>
                        <wps:spPr bwMode="auto">
                          <a:xfrm>
                            <a:off x="2400320" y="5028536"/>
                            <a:ext cx="48895" cy="1587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73" name="Line 2184"/>
                        <wps:cNvCnPr>
                          <a:cxnSpLocks noChangeShapeType="1"/>
                        </wps:cNvCnPr>
                        <wps:spPr bwMode="auto">
                          <a:xfrm flipH="1">
                            <a:off x="1268138" y="5027080"/>
                            <a:ext cx="114236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4" name="Line 2185"/>
                        <wps:cNvCnPr>
                          <a:cxnSpLocks noChangeShapeType="1"/>
                        </wps:cNvCnPr>
                        <wps:spPr bwMode="auto">
                          <a:xfrm>
                            <a:off x="1304968" y="5027901"/>
                            <a:ext cx="6731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5" name="Line 2186"/>
                        <wps:cNvCnPr>
                          <a:cxnSpLocks noChangeShapeType="1"/>
                        </wps:cNvCnPr>
                        <wps:spPr bwMode="auto">
                          <a:xfrm flipV="1">
                            <a:off x="1304968" y="5000596"/>
                            <a:ext cx="67310" cy="266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6" name="Rectangle 2376"/>
                        <wps:cNvSpPr>
                          <a:spLocks noChangeArrowheads="1"/>
                        </wps:cNvSpPr>
                        <wps:spPr bwMode="auto">
                          <a:xfrm>
                            <a:off x="1353463" y="4883404"/>
                            <a:ext cx="5140960" cy="299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F188C5" w14:textId="77777777" w:rsidR="00054560" w:rsidRPr="00054560" w:rsidRDefault="00054560" w:rsidP="00054560">
                              <w:pPr>
                                <w:spacing w:line="254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054560"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054560"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  <w:t>Display Error Message</w:t>
                              </w:r>
                            </w:p>
                            <w:p w14:paraId="7F18E393" w14:textId="77777777" w:rsidR="004F0DFC" w:rsidRDefault="004F0DFC"/>
                            <w:p w14:paraId="78DF81D3" w14:textId="77777777" w:rsidR="00054560" w:rsidRPr="00054560" w:rsidRDefault="00AB0E5C" w:rsidP="00054560">
                              <w:pPr>
                                <w:spacing w:line="254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6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ลบข่าว</w:t>
                              </w:r>
                              <w:r w:rsidR="00054560" w:rsidRPr="00054560"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="00054560" w:rsidRPr="00054560"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  <w:t>Display Error Message</w:t>
                              </w:r>
                            </w:p>
                            <w:p w14:paraId="31846C92" w14:textId="77777777" w:rsidR="00000000" w:rsidRDefault="00653843"/>
                            <w:p w14:paraId="4045ECB0" w14:textId="77777777" w:rsidR="00AB0E5C" w:rsidRPr="00BF61AE" w:rsidRDefault="00AB0E5C" w:rsidP="00AB0E5C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6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ลบข่าว</w:t>
                              </w:r>
                            </w:p>
                            <w:p w14:paraId="5595F8FF" w14:textId="77777777" w:rsidR="004F0DFC" w:rsidRDefault="004F0DFC"/>
                            <w:p w14:paraId="43074CD4" w14:textId="757E3F67" w:rsidR="00054560" w:rsidRPr="00054560" w:rsidRDefault="00AB0E5C" w:rsidP="00054560">
                              <w:pPr>
                                <w:spacing w:line="254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7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ไดอาแกรมของยูเคสการลบข่าว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6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ลบข่าว</w:t>
                              </w:r>
                              <w:r w:rsidR="00054560" w:rsidRPr="00054560"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="00054560" w:rsidRPr="00054560"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  <w:t>Display Error Message</w:t>
                              </w:r>
                            </w:p>
                            <w:p w14:paraId="0A1B3D68" w14:textId="77777777" w:rsidR="004F0DFC" w:rsidRDefault="004F0DFC"/>
                            <w:p w14:paraId="3170BACB" w14:textId="520F70D5" w:rsidR="00054560" w:rsidRPr="00054560" w:rsidRDefault="00AB0E5C" w:rsidP="00054560">
                              <w:pPr>
                                <w:spacing w:line="254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26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ีเควน</w:t>
                              </w:r>
                              <w:proofErr w:type="spellStart"/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ซ์ได</w:t>
                              </w:r>
                              <w:proofErr w:type="spellEnd"/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อาแกรมระดับ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BF61AE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ลบข่าว</w:t>
                              </w:r>
                              <w:r w:rsidR="00054560" w:rsidRPr="00054560"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="00054560" w:rsidRPr="00054560">
                                <w:rPr>
                                  <w:rFonts w:ascii="Arial" w:eastAsia="Calibri" w:hAnsi="Arial" w:cs="Cordia New"/>
                                  <w:color w:val="000000"/>
                                  <w:sz w:val="16"/>
                                  <w:szCs w:val="16"/>
                                </w:rPr>
                                <w:t>Display Error Messag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40D9FC" id="Canvas 14835" o:spid="_x0000_s2421" editas="canvas" style="position:absolute;margin-left:255.05pt;margin-top:26.95pt;width:511.35pt;height:454.95pt;z-index:251763712;mso-position-horizontal-relative:page" coordsize="64941,577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">
                <v:shape id="_x0000_s2422" type="#_x0000_t75" style="position:absolute;width:64941;height:57778;visibility:visible;mso-wrap-style:square">
                  <v:fill o:detectmouseclick="t"/>
                  <v:path o:connecttype="none"/>
                </v:shape>
                <v:rect id="Rectangle 1033" o:spid="_x0000_s2423" style="position:absolute;left:359;top:4044;width:3404;height:2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" filled="f" stroked="f">
                  <v:textbox inset="0,0,0,0">
                    <w:txbxContent>
                      <w:p w14:paraId="3C5F340D" w14:textId="5DE09150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  <w:p w14:paraId="2B5CAF70" w14:textId="77777777" w:rsidR="004F0DFC" w:rsidRDefault="004F0DFC"/>
                      <w:p w14:paraId="1DC337ED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  <w:p w14:paraId="65454993" w14:textId="77777777" w:rsidR="00000000" w:rsidRDefault="00653843"/>
                      <w:p w14:paraId="2E095DBD" w14:textId="2E247B5F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  <w:p w14:paraId="385DE371" w14:textId="77777777" w:rsidR="004F0DFC" w:rsidRDefault="004F0DFC"/>
                      <w:p w14:paraId="4A8A28DF" w14:textId="04EB4058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Admin</w:t>
                        </w:r>
                      </w:p>
                    </w:txbxContent>
                  </v:textbox>
                </v:rect>
                <v:line id="Line 1034" o:spid="_x0000_s2424" style="position:absolute;visibility:visible;mso-wrap-style:square" from="2230,5983" to="2230,549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" strokeweight="1pt">
                  <v:stroke dashstyle="3 1"/>
                </v:line>
                <v:group id="Group 1039" o:spid="_x0000_s2425" style="position:absolute;left:1193;top:946;width:1671;height:2298" coordorigin="336,266" coordsize="263,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">
                  <v:oval id="Oval 1035" o:spid="_x0000_s2426" style="position:absolute;left:410;top:266;width:120;height:1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" filled="f" strokecolor="#903" strokeweight="1pt"/>
                  <v:line id="Line 1036" o:spid="_x0000_s2427" style="position:absolute;visibility:visible;mso-wrap-style:square" from="467,384" to="467,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" strokecolor="#903" strokeweight="1pt"/>
                  <v:line id="Line 1037" o:spid="_x0000_s2428" style="position:absolute;visibility:visible;mso-wrap-style:square" from="372,416" to="563,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" strokecolor="#903" strokeweight="1pt"/>
                  <v:shape id="Freeform 1038" o:spid="_x0000_s2429" style="position:absolute;left:336;top:496;width:263;height:132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" path="m,54l54,r54,54e" filled="f" strokecolor="#903" strokeweight="1pt">
                    <v:path arrowok="t" o:connecttype="custom" o:connectlocs="0,132;132,0;263,132" o:connectangles="0,0,0"/>
                  </v:shape>
                </v:group>
                <v:rect id="Rectangle 1046" o:spid="_x0000_s2430" style="position:absolute;left:1944;top:8840;width:514;height:16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" strokecolor="#903" strokeweight="1pt"/>
                <v:rect id="Rectangle 1047" o:spid="_x0000_s2431" style="position:absolute;left:1944;top:12317;width:514;height:16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" strokecolor="#903" strokeweight="1pt"/>
                <v:rect id="Rectangle 1048" o:spid="_x0000_s2432" style="position:absolute;left:1944;top:8840;width:514;height:16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" strokecolor="#903" strokeweight="1pt"/>
                <v:rect id="Rectangle 1049" o:spid="_x0000_s2433" style="position:absolute;left:1944;top:12317;width:514;height:16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" strokecolor="#903" strokeweight="1pt"/>
                <v:rect id="Rectangle 1050" o:spid="_x0000_s2434" style="position:absolute;left:9417;top:3872;width:8376;height:24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" filled="f" stroked="f">
                  <v:textbox inset="0,0,0,0">
                    <w:txbxContent>
                      <w:p w14:paraId="2591113A" w14:textId="194A65F8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DeleteNewsPage</w:t>
                        </w:r>
                        <w:proofErr w:type="spellEnd"/>
                      </w:p>
                      <w:p w14:paraId="494EAB52" w14:textId="77777777" w:rsidR="004F0DFC" w:rsidRDefault="004F0DFC"/>
                      <w:p w14:paraId="6A0F4D0A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DeleteNewsPage</w:t>
                        </w:r>
                        <w:proofErr w:type="spellEnd"/>
                      </w:p>
                      <w:p w14:paraId="680B7A2F" w14:textId="77777777" w:rsidR="00000000" w:rsidRDefault="00653843"/>
                      <w:p w14:paraId="2BBC0EC5" w14:textId="1B5B391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DeleteNewsPage</w:t>
                        </w:r>
                        <w:proofErr w:type="spellEnd"/>
                      </w:p>
                      <w:p w14:paraId="688F6C43" w14:textId="77777777" w:rsidR="004F0DFC" w:rsidRDefault="004F0DFC"/>
                      <w:p w14:paraId="4F51EB8E" w14:textId="6139383B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DeleteNewsPage</w:t>
                        </w:r>
                        <w:proofErr w:type="spellEnd"/>
                      </w:p>
                    </w:txbxContent>
                  </v:textbox>
                </v:rect>
                <v:line id="Line 1051" o:spid="_x0000_s2435" style="position:absolute;visibility:visible;mso-wrap-style:square" from="12688,5884" to="12688,549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" strokeweight="1pt">
                  <v:stroke dashstyle="3 1"/>
                </v:line>
                <v:group id="Group 1055" o:spid="_x0000_s2436" style="position:absolute;left:10599;top:539;width:4197;height:2731" coordorigin="1818,85" coordsize="661,4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">
                  <v:oval id="Oval 1052" o:spid="_x0000_s2437" style="position:absolute;left:2038;top:85;width:441;height:4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" fillcolor="#ffc" strokecolor="#1f1a17" strokeweight=".05pt"/>
                  <v:line id="Line 1053" o:spid="_x0000_s2438" style="position:absolute;visibility:visible;mso-wrap-style:square" from="1818,186" to="1818,4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" strokecolor="#1f1a17" strokeweight=".05pt"/>
                  <v:line id="Line 1054" o:spid="_x0000_s2439" style="position:absolute;visibility:visible;mso-wrap-style:square" from="1819,301" to="2038,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" strokecolor="#1f1a17" strokeweight=".05pt"/>
                </v:group>
                <v:group id="Group 1059" o:spid="_x0000_s2440" style="position:absolute;left:10599;top:539;width:4197;height:2731" coordorigin="1818,85" coordsize="661,4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">
                  <v:oval id="Oval 1056" o:spid="_x0000_s2441" style="position:absolute;left:2038;top:85;width:441;height:4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" fillcolor="#ffc" strokecolor="#1f1a17" strokeweight="1pt"/>
                  <v:line id="Line 1057" o:spid="_x0000_s2442" style="position:absolute;visibility:visible;mso-wrap-style:square" from="1818,186" to="1818,4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" strokecolor="#1f1a17" strokeweight="1pt"/>
                  <v:line id="Line 1058" o:spid="_x0000_s2443" style="position:absolute;visibility:visible;mso-wrap-style:square" from="1819,301" to="2038,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" strokecolor="#1f1a17" strokeweight="1pt"/>
                </v:group>
                <v:rect id="Rectangle 1061" o:spid="_x0000_s2444" style="position:absolute;left:12402;top:8840;width:508;height:16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" strokecolor="#903" strokeweight="1pt"/>
                <v:rect id="Rectangle 1063" o:spid="_x0000_s2445" style="position:absolute;left:12402;top:21986;width:508;height:16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" strokecolor="#903" strokeweight="1pt"/>
                <v:rect id="Rectangle 1064" o:spid="_x0000_s2446" style="position:absolute;left:12402;top:39963;width:508;height:16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" strokecolor="#903" strokeweight="1pt"/>
                <v:rect id="Rectangle 1065" o:spid="_x0000_s2447" style="position:absolute;left:12402;top:8840;width:508;height:16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" strokecolor="#903" strokeweight="1pt"/>
                <v:rect id="Rectangle 1066" o:spid="_x0000_s2448" style="position:absolute;left:12402;top:12316;width:574;height:6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" strokecolor="#903" strokeweight="1pt"/>
                <v:rect id="Rectangle 1067" o:spid="_x0000_s2449" style="position:absolute;left:12402;top:21986;width:508;height:16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" strokecolor="#903" strokeweight="1pt"/>
                <v:rect id="Rectangle 1068" o:spid="_x0000_s2450" style="position:absolute;left:12402;top:39963;width:508;height:16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" strokecolor="#903" strokeweight="1pt"/>
                <v:rect id="Rectangle 1069" o:spid="_x0000_s2451" style="position:absolute;left:19129;top:3853;width:10408;height:222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" filled="f" stroked="f">
                  <v:textbox inset="0,0,0,0">
                    <w:txbxContent>
                      <w:p w14:paraId="344B4B3D" w14:textId="414B6AC0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DeleteNewsController</w:t>
                        </w:r>
                        <w:proofErr w:type="spellEnd"/>
                      </w:p>
                      <w:p w14:paraId="479227A5" w14:textId="77777777" w:rsidR="004F0DFC" w:rsidRDefault="004F0DFC"/>
                      <w:p w14:paraId="4D07BF87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DeleteNewsController</w:t>
                        </w:r>
                        <w:proofErr w:type="spellEnd"/>
                      </w:p>
                      <w:p w14:paraId="3D4B8F09" w14:textId="77777777" w:rsidR="00000000" w:rsidRDefault="00653843"/>
                      <w:p w14:paraId="2CED0573" w14:textId="16BB22D1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DeleteNewsController</w:t>
                        </w:r>
                        <w:proofErr w:type="spellEnd"/>
                      </w:p>
                      <w:p w14:paraId="1BF6DC47" w14:textId="77777777" w:rsidR="004F0DFC" w:rsidRDefault="004F0DFC"/>
                      <w:p w14:paraId="2BD02F4F" w14:textId="686D5EEA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DeleteNewsController</w:t>
                        </w:r>
                        <w:proofErr w:type="spellEnd"/>
                      </w:p>
                    </w:txbxContent>
                  </v:textbox>
                </v:rect>
                <v:line id="Line 1070" o:spid="_x0000_s2452" style="position:absolute;visibility:visible;mso-wrap-style:square" from="24292,5884" to="24292,549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" strokeweight="1pt">
                  <v:stroke dashstyle="3 1"/>
                </v:line>
                <v:group id="Group 1074" o:spid="_x0000_s2453" style="position:absolute;left:22620;top:311;width:2800;height:2933" coordorigin="4007,49" coordsize="441,4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">
                  <v:oval id="Oval 1071" o:spid="_x0000_s2454" style="position:absolute;left:4007;top:85;width:441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" fillcolor="#ffc" strokecolor="#1f1a17" strokeweight="1pt"/>
                  <v:line id="Line 1072" o:spid="_x0000_s2455" style="position:absolute;flip:x;visibility:visible;mso-wrap-style:square" from="4183,49" to="4278,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" strokecolor="#1f1a17" strokeweight="1pt"/>
                  <v:line id="Line 1073" o:spid="_x0000_s2456" style="position:absolute;flip:x y;visibility:visible;mso-wrap-style:square" from="4183,89" to="4279,1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" strokecolor="#1f1a17" strokeweight="1pt"/>
                </v:group>
                <v:rect id="Rectangle 1080" o:spid="_x0000_s2457" style="position:absolute;left:24105;top:21986;width:508;height:129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" strokecolor="#903" strokeweight=".15pt"/>
                <v:rect id="Rectangle 1081" o:spid="_x0000_s2458" style="position:absolute;left:24098;top:21984;width:512;height:190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" strokecolor="#903" strokeweight="1pt"/>
                <v:rect id="Rectangle 1082" o:spid="_x0000_s2459" style="position:absolute;left:31063;top:3832;width:4477;height:26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" filled="f" stroked="f">
                  <v:textbox inset="0,0,0,0">
                    <w:txbxContent>
                      <w:p w14:paraId="76CE836C" w14:textId="63ECCED9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</w:t>
                        </w: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: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6B94AB29" w14:textId="77777777" w:rsidR="004F0DFC" w:rsidRDefault="004F0DFC"/>
                      <w:p w14:paraId="41773782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15995A8F" w14:textId="77777777" w:rsidR="00000000" w:rsidRDefault="00653843"/>
                      <w:p w14:paraId="4D673192" w14:textId="3733DBBE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  <w:p w14:paraId="0AE588B5" w14:textId="77777777" w:rsidR="004F0DFC" w:rsidRDefault="004F0DFC"/>
                      <w:p w14:paraId="5C95413E" w14:textId="22BA32FD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u w:val="single"/>
                            <w:cs/>
                          </w:rPr>
                          <w:t xml:space="preserve"> :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1083" o:spid="_x0000_s2460" style="position:absolute;visibility:visible;mso-wrap-style:square" from="33613,5524" to="33613,549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" strokeweight="1pt">
                  <v:stroke dashstyle="3 1"/>
                </v:line>
                <v:group id="Group 1088" o:spid="_x0000_s2461" style="position:absolute;left:32345;top:946;width:1670;height:2298" coordorigin="5791,162" coordsize="263,3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">
                  <v:oval id="Oval 1084" o:spid="_x0000_s2462" style="position:absolute;left:5865;top:162;width:120;height:1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" filled="f" strokecolor="#903" strokeweight="1pt"/>
                  <v:line id="Line 1085" o:spid="_x0000_s2463" style="position:absolute;visibility:visible;mso-wrap-style:square" from="5923,280" to="5923,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" strokecolor="#903" strokeweight="1pt"/>
                  <v:line id="Line 1086" o:spid="_x0000_s2464" style="position:absolute;visibility:visible;mso-wrap-style:square" from="5827,312" to="6018,3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" strokecolor="#903" strokeweight="1pt"/>
                  <v:shape id="Freeform 1087" o:spid="_x0000_s2465" style="position:absolute;left:5791;top:393;width:263;height:131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" path="m,54l54,r54,54e" filled="f" strokecolor="#903" strokeweight="1pt">
                    <v:path arrowok="t" o:connecttype="custom" o:connectlocs="0,131;132,0;263,131" o:connectangles="0,0,0"/>
                  </v:shape>
                </v:group>
                <v:rect id="Rectangle 1096" o:spid="_x0000_s2466" style="position:absolute;left:33413;top:31003;width:508;height:5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" strokecolor="#903" strokeweight="1pt"/>
                <v:line id="Line 1097" o:spid="_x0000_s2467" style="position:absolute;visibility:visible;mso-wrap-style:square" from="2522,8834" to="12377,88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" strokecolor="#903" strokeweight="1pt"/>
                <v:line id="Line 1098" o:spid="_x0000_s2468" style="position:absolute;flip:x;visibility:visible;mso-wrap-style:square" from="11678,8834" to="12377,9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" strokecolor="#903" strokeweight="1pt"/>
                <v:line id="Line 1099" o:spid="_x0000_s2469" style="position:absolute;flip:x y;visibility:visible;mso-wrap-style:square" from="11678,8548" to="12377,88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" strokecolor="#903" strokeweight="1pt"/>
                <v:rect id="Rectangle 1100" o:spid="_x0000_s2470" style="position:absolute;left:2144;top:7105;width:10624;height:265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" filled="f" stroked="f">
                  <v:textbox inset="0,0,0,0">
                    <w:txbxContent>
                      <w:p w14:paraId="47828C8A" w14:textId="73C56848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Page</w:t>
                        </w:r>
                        <w:proofErr w:type="spellEnd"/>
                      </w:p>
                      <w:p w14:paraId="76566ED5" w14:textId="77777777" w:rsidR="004F0DFC" w:rsidRDefault="004F0DFC"/>
                      <w:p w14:paraId="6CE6E660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Page</w:t>
                        </w:r>
                        <w:proofErr w:type="spellEnd"/>
                      </w:p>
                      <w:p w14:paraId="7120DA99" w14:textId="77777777" w:rsidR="00000000" w:rsidRDefault="00653843"/>
                      <w:p w14:paraId="35666610" w14:textId="146F04D0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Page</w:t>
                        </w:r>
                        <w:proofErr w:type="spellEnd"/>
                      </w:p>
                      <w:p w14:paraId="346640C4" w14:textId="77777777" w:rsidR="004F0DFC" w:rsidRDefault="004F0DFC"/>
                      <w:p w14:paraId="7ED79222" w14:textId="51CF6795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Open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Page</w:t>
                        </w:r>
                        <w:proofErr w:type="spellEnd"/>
                      </w:p>
                    </w:txbxContent>
                  </v:textbox>
                </v:rect>
                <v:line id="Line 1101" o:spid="_x0000_s2471" style="position:absolute;visibility:visible;mso-wrap-style:square" from="2522,12311" to="12377,12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" strokecolor="#903" strokeweight="1pt"/>
                <v:line id="Line 1102" o:spid="_x0000_s2472" style="position:absolute;flip:x;visibility:visible;mso-wrap-style:square" from="11678,12311" to="12377,126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" strokecolor="#903" strokeweight="1pt"/>
                <v:line id="Line 1103" o:spid="_x0000_s2473" style="position:absolute;flip:x y;visibility:visible;mso-wrap-style:square" from="11678,12025" to="12377,12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" strokecolor="#903" strokeweight=".15pt"/>
                <v:rect id="Rectangle 1104" o:spid="_x0000_s2474" style="position:absolute;left:2731;top:10825;width:9265;height:316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" filled="f" stroked="f">
                  <v:textbox inset="0,0,0,0">
                    <w:txbxContent>
                      <w:p w14:paraId="413E5996" w14:textId="6A1D4AD0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hoose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  <w:p w14:paraId="0FFF9F25" w14:textId="77777777" w:rsidR="004F0DFC" w:rsidRDefault="004F0DFC"/>
                      <w:p w14:paraId="5C890523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hoose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  <w:p w14:paraId="0F97007C" w14:textId="77777777" w:rsidR="00000000" w:rsidRDefault="00653843"/>
                      <w:p w14:paraId="1EF47B31" w14:textId="2EFA56AF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hoose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  <w:p w14:paraId="2426D40E" w14:textId="77777777" w:rsidR="004F0DFC" w:rsidRDefault="004F0DFC"/>
                      <w:p w14:paraId="682067A2" w14:textId="00A1DAFB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hoose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</w:txbxContent>
                  </v:textbox>
                </v:rect>
                <v:line id="Line 1105" o:spid="_x0000_s2475" style="position:absolute;visibility:visible;mso-wrap-style:square" from="12999,14343" to="15901,14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" strokecolor="#903" strokeweight="1pt"/>
                <v:line id="Line 1106" o:spid="_x0000_s2476" style="position:absolute;visibility:visible;mso-wrap-style:square" from="15901,14343" to="15901,14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" strokecolor="#903" strokeweight="1pt"/>
                <v:line id="Line 1107" o:spid="_x0000_s2477" style="position:absolute;flip:x;visibility:visible;mso-wrap-style:square" from="13018,14927" to="15901,14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" strokecolor="#903" strokeweight="1pt"/>
                <v:line id="Line 1108" o:spid="_x0000_s2478" style="position:absolute;visibility:visible;mso-wrap-style:square" from="13018,14927" to="13710,15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" strokecolor="#903" strokeweight="1pt"/>
                <v:line id="Line 1109" o:spid="_x0000_s2479" style="position:absolute;flip:y;visibility:visible;mso-wrap-style:square" from="13018,14635" to="13710,14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" strokecolor="#903" strokeweight="1pt"/>
                <v:rect id="Rectangle 1110" o:spid="_x0000_s2480" style="position:absolute;left:13286;top:12767;width:9321;height:318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" filled="f" stroked="f">
                  <v:textbox inset="0,0,0,0">
                    <w:txbxContent>
                      <w:p w14:paraId="5EA14C3F" w14:textId="6B5880BC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onfirm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  <w:p w14:paraId="6CF6F39C" w14:textId="77777777" w:rsidR="004F0DFC" w:rsidRDefault="004F0DFC"/>
                      <w:p w14:paraId="58ECA8FF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onfirm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  <w:p w14:paraId="0A1C2C43" w14:textId="77777777" w:rsidR="00000000" w:rsidRDefault="00653843"/>
                      <w:p w14:paraId="052B0BB8" w14:textId="75DAAFD9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onfirm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  <w:p w14:paraId="5F6D5700" w14:textId="77777777" w:rsidR="004F0DFC" w:rsidRDefault="004F0DFC"/>
                      <w:p w14:paraId="74F1DF97" w14:textId="00AF8DF2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Confirm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</w:txbxContent>
                  </v:textbox>
                </v:rect>
                <v:line id="Line 1111" o:spid="_x0000_s2481" style="position:absolute;visibility:visible;mso-wrap-style:square" from="12975,21977" to="24354,219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" strokecolor="#903" strokeweight="1pt"/>
                <v:line id="Line 1112" o:spid="_x0000_s2482" style="position:absolute;flip:x;visibility:visible;mso-wrap-style:square" from="23381,21980" to="24079,22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" strokecolor="#903" strokeweight="1pt"/>
                <v:line id="Line 1113" o:spid="_x0000_s2483" style="position:absolute;flip:x y;visibility:visible;mso-wrap-style:square" from="23381,21687" to="24079,219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" strokecolor="#903" strokeweight="1pt"/>
                <v:rect id="Rectangle 1114" o:spid="_x0000_s2484" style="position:absolute;left:16190;top:20139;width:4070;height:262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" filled="f" stroked="f">
                  <v:textbox inset="0,0,0,0">
                    <w:txbxContent>
                      <w:p w14:paraId="5F945898" w14:textId="0DD8BB41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</w:t>
                        </w:r>
                      </w:p>
                      <w:p w14:paraId="591799BB" w14:textId="77777777" w:rsidR="004F0DFC" w:rsidRDefault="004F0DFC"/>
                      <w:p w14:paraId="797184F4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</w:t>
                        </w:r>
                      </w:p>
                      <w:p w14:paraId="130685AC" w14:textId="77777777" w:rsidR="00000000" w:rsidRDefault="00653843"/>
                      <w:p w14:paraId="7B50E40C" w14:textId="7C42C2DD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</w:t>
                        </w:r>
                      </w:p>
                      <w:p w14:paraId="6949AC06" w14:textId="77777777" w:rsidR="004F0DFC" w:rsidRDefault="004F0DFC"/>
                      <w:p w14:paraId="73FA2EF6" w14:textId="4A595232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Get Data</w:t>
                        </w:r>
                      </w:p>
                    </w:txbxContent>
                  </v:textbox>
                </v:rect>
                <v:line id="Line 1115" o:spid="_x0000_s2485" style="position:absolute;visibility:visible;mso-wrap-style:square" from="24695,27587" to="27603,27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" strokecolor="#903" strokeweight="1pt"/>
                <v:line id="Line 1116" o:spid="_x0000_s2486" style="position:absolute;visibility:visible;mso-wrap-style:square" from="27603,27587" to="27603,281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" strokecolor="#903" strokeweight="1pt"/>
                <v:line id="Line 1117" o:spid="_x0000_s2487" style="position:absolute;flip:x;visibility:visible;mso-wrap-style:square" from="24714,28171" to="27603,281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" strokecolor="#903" strokeweight="1pt"/>
                <v:line id="Line 1118" o:spid="_x0000_s2488" style="position:absolute;visibility:visible;mso-wrap-style:square" from="24714,28171" to="25413,28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" strokecolor="#903" strokeweight="1pt"/>
                <v:line id="Line 1119" o:spid="_x0000_s2489" style="position:absolute;flip:y;visibility:visible;mso-wrap-style:square" from="24714,27879" to="25413,281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" strokecolor="#903" strokeweight="1pt"/>
                <v:rect id="Rectangle 1120" o:spid="_x0000_s2490" style="position:absolute;left:25040;top:25766;width:6947;height:29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" filled="f" stroked="f">
                  <v:textbox inset="0,0,0,0">
                    <w:txbxContent>
                      <w:p w14:paraId="6EB74A23" w14:textId="0027CECA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sDeleteNews</w:t>
                        </w:r>
                        <w:proofErr w:type="spellEnd"/>
                        <w:r w:rsidR="005A6FD9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5A6FD9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08A41F46" w14:textId="77777777" w:rsidR="004F0DFC" w:rsidRDefault="004F0DFC"/>
                      <w:p w14:paraId="1B506BF7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sDeleteNews</w:t>
                        </w:r>
                        <w:proofErr w:type="spellEnd"/>
                        <w:r w:rsidR="005A6FD9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5A6FD9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774AAAA9" w14:textId="77777777" w:rsidR="00000000" w:rsidRDefault="00653843"/>
                      <w:p w14:paraId="42EDA156" w14:textId="0681FDA0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sDeleteNews</w:t>
                        </w:r>
                        <w:proofErr w:type="spellEnd"/>
                        <w:r w:rsidR="005A6FD9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5A6FD9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  <w:p w14:paraId="315340D3" w14:textId="77777777" w:rsidR="004F0DFC" w:rsidRDefault="004F0DFC"/>
                      <w:p w14:paraId="68079F6D" w14:textId="61EABDA9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IsDeleteNews</w:t>
                        </w:r>
                        <w:proofErr w:type="spellEnd"/>
                        <w:r w:rsidR="005A6FD9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="005A6FD9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rect>
                <v:line id="Line 1121" o:spid="_x0000_s2491" style="position:absolute;flip:x y;visibility:visible;mso-wrap-style:square" from="12995,39957" to="24075,400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" strokecolor="#903" strokeweight="1pt"/>
                <v:line id="Line 1122" o:spid="_x0000_s2492" style="position:absolute;visibility:visible;mso-wrap-style:square" from="12999,39957" to="13691,402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" strokecolor="#903" strokeweight="1pt"/>
                <v:line id="Line 1123" o:spid="_x0000_s2493" style="position:absolute;flip:y;visibility:visible;mso-wrap-style:square" from="12999,39665" to="13691,399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" strokecolor="#903" strokeweight="1pt"/>
                <v:rect id="Rectangle 1124" o:spid="_x0000_s2494" style="position:absolute;left:14200;top:38213;width:9093;height:32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" filled="f" stroked="f">
                  <v:textbox inset="0,0,0,0">
                    <w:txbxContent>
                      <w:p w14:paraId="1D7523D8" w14:textId="1123BD2C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  <w:p w14:paraId="31ECE917" w14:textId="77777777" w:rsidR="004F0DFC" w:rsidRDefault="004F0DFC"/>
                      <w:p w14:paraId="68B6E61A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  <w:p w14:paraId="4BA66FFA" w14:textId="77777777" w:rsidR="00000000" w:rsidRDefault="00653843"/>
                      <w:p w14:paraId="5D60A04A" w14:textId="4B229F50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  <w:p w14:paraId="5EF22AA6" w14:textId="77777777" w:rsidR="004F0DFC" w:rsidRDefault="004F0DFC"/>
                      <w:p w14:paraId="603F42EF" w14:textId="0B5AFC86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 xml:space="preserve">Display </w:t>
                        </w:r>
                        <w:proofErr w:type="spellStart"/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News</w:t>
                        </w:r>
                        <w:proofErr w:type="spellEnd"/>
                      </w:p>
                    </w:txbxContent>
                  </v:textbox>
                </v:rect>
                <v:line id="Line 1125" o:spid="_x0000_s2495" style="position:absolute;visibility:visible;mso-wrap-style:square" from="24804,30997" to="33662,31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" strokecolor="#903" strokeweight="1pt"/>
                <v:line id="Line 1126" o:spid="_x0000_s2496" style="position:absolute;flip:x;visibility:visible;mso-wrap-style:square" from="32558,30997" to="33256,312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" strokecolor="#903" strokeweight="1pt"/>
                <v:line id="Line 1127" o:spid="_x0000_s2497" style="position:absolute;flip:x y;visibility:visible;mso-wrap-style:square" from="32558,30705" to="33256,30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" strokecolor="#903" strokeweight="1pt"/>
                <v:rect id="Rectangle 1128" o:spid="_x0000_s2498" style="position:absolute;left:26568;top:29464;width:5366;height:244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" filled="f" stroked="f">
                  <v:textbox inset="0,0,0,0">
                    <w:txbxContent>
                      <w:p w14:paraId="5491A5B9" w14:textId="6791546B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 Data</w:t>
                        </w:r>
                      </w:p>
                      <w:p w14:paraId="728F8983" w14:textId="77777777" w:rsidR="004F0DFC" w:rsidRDefault="004F0DFC"/>
                      <w:p w14:paraId="079B6898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 Data</w:t>
                        </w:r>
                      </w:p>
                      <w:p w14:paraId="70084863" w14:textId="77777777" w:rsidR="00000000" w:rsidRDefault="00653843"/>
                      <w:p w14:paraId="291A6065" w14:textId="08CDEE83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 Data</w:t>
                        </w:r>
                      </w:p>
                      <w:p w14:paraId="73F0D735" w14:textId="77777777" w:rsidR="004F0DFC" w:rsidRDefault="004F0DFC"/>
                      <w:p w14:paraId="535405F8" w14:textId="797D0842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Delete Data</w:t>
                        </w:r>
                      </w:p>
                    </w:txbxContent>
                  </v:textbox>
                </v:rect>
                <v:line id="Line 1129" o:spid="_x0000_s2499" style="position:absolute;flip:x;visibility:visible;mso-wrap-style:square" from="24687,36002" to="33178,3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" strokecolor="#903" strokeweight="1pt">
                  <v:stroke dashstyle="3 1"/>
                </v:line>
                <v:line id="Line 1130" o:spid="_x0000_s2500" style="position:absolute;visibility:visible;mso-wrap-style:square" from="24695,36002" to="25394,36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" strokecolor="#903" strokeweight="1pt"/>
                <v:line id="Line 1131" o:spid="_x0000_s2501" style="position:absolute;flip:y;visibility:visible;mso-wrap-style:square" from="24695,35710" to="25394,3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" strokecolor="#903" strokeweight="1pt"/>
                <v:rect id="Rectangle 1132" o:spid="_x0000_s2502" style="position:absolute;left:26047;top:34511;width:6382;height:237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" filled="f" stroked="f">
                  <v:textbox inset="0,0,0,0">
                    <w:txbxContent>
                      <w:p w14:paraId="67A0F6A0" w14:textId="07485AAC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Status</w:t>
                        </w:r>
                      </w:p>
                      <w:p w14:paraId="252237F6" w14:textId="77777777" w:rsidR="004F0DFC" w:rsidRDefault="004F0DFC"/>
                      <w:p w14:paraId="2CC9980F" w14:textId="7777777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Status</w:t>
                        </w:r>
                      </w:p>
                      <w:p w14:paraId="4CDB3A0F" w14:textId="77777777" w:rsidR="00000000" w:rsidRDefault="00653843"/>
                      <w:p w14:paraId="687CABA9" w14:textId="114F3DA6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Status</w:t>
                        </w:r>
                      </w:p>
                      <w:p w14:paraId="11D27227" w14:textId="77777777" w:rsidR="004F0DFC" w:rsidRDefault="004F0DFC"/>
                      <w:p w14:paraId="2E814FDD" w14:textId="5171EA07" w:rsidR="008118CB" w:rsidRPr="00D6360D" w:rsidRDefault="008118CB">
                        <w:pPr>
                          <w:rPr>
                            <w:sz w:val="16"/>
                            <w:szCs w:val="16"/>
                          </w:rPr>
                        </w:pPr>
                        <w:r w:rsidRPr="00D6360D">
                          <w:rPr>
                            <w:rFonts w:ascii="Arial" w:hAnsi="Arial" w:cs="Angsan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D6360D">
                          <w:rPr>
                            <w:rFonts w:ascii="Arial" w:hAnsi="Arial" w:cs="Arial"/>
                            <w:color w:val="000000"/>
                            <w:sz w:val="16"/>
                            <w:szCs w:val="16"/>
                          </w:rPr>
                          <w:t>Return Status</w:t>
                        </w:r>
                      </w:p>
                    </w:txbxContent>
                  </v:textbox>
                </v:rect>
                <v:rect id="Rectangle 2332" o:spid="_x0000_s2503" style="position:absolute;left:13286;top:16265;width:5594;height:257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" filled="f" stroked="f">
                  <v:textbox inset="0,0,0,0">
                    <w:txbxContent>
                      <w:p w14:paraId="37093408" w14:textId="77777777" w:rsidR="006A3003" w:rsidRDefault="006A3003" w:rsidP="006A3003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771DDF36" w14:textId="77777777" w:rsidR="004F0DFC" w:rsidRDefault="004F0DFC"/>
                      <w:p w14:paraId="5008FF52" w14:textId="77777777" w:rsidR="006A3003" w:rsidRDefault="006A3003" w:rsidP="006A3003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0437CB6D" w14:textId="77777777" w:rsidR="00000000" w:rsidRDefault="00653843"/>
                      <w:p w14:paraId="077A130A" w14:textId="6B83D7E2" w:rsidR="006A3003" w:rsidRDefault="006A3003" w:rsidP="006A3003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  <w:p w14:paraId="71392891" w14:textId="77777777" w:rsidR="004F0DFC" w:rsidRDefault="004F0DFC"/>
                      <w:p w14:paraId="04CD6499" w14:textId="38D63CE2" w:rsidR="006A3003" w:rsidRDefault="006A3003" w:rsidP="006A3003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  <w:t>Check script</w:t>
                        </w:r>
                      </w:p>
                    </w:txbxContent>
                  </v:textbox>
                </v:rect>
                <v:line id="Line 1105" o:spid="_x0000_s2504" style="position:absolute;visibility:visible;mso-wrap-style:square" from="12999,17731" to="15901,177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" strokecolor="#903" strokeweight="1pt"/>
                <v:line id="Line 1106" o:spid="_x0000_s2505" style="position:absolute;visibility:visible;mso-wrap-style:square" from="15901,17731" to="15901,18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" strokecolor="#903" strokeweight="1pt"/>
                <v:line id="Line 1107" o:spid="_x0000_s2506" style="position:absolute;flip:x;visibility:visible;mso-wrap-style:square" from="13018,18315" to="15901,183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" strokecolor="#903" strokeweight="1pt"/>
                <v:line id="Line 1108" o:spid="_x0000_s2507" style="position:absolute;visibility:visible;mso-wrap-style:square" from="13018,18315" to="13710,186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" strokecolor="#903" strokeweight="1pt"/>
                <v:line id="Line 1109" o:spid="_x0000_s2508" style="position:absolute;flip:y;visibility:visible;mso-wrap-style:square" from="13018,18023" to="13710,18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" strokecolor="#903" strokeweight="1pt"/>
                <v:rect id="Rectangle 2370" o:spid="_x0000_s2509" style="position:absolute;left:12389;top:50247;width:489;height:15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" strokecolor="#903" strokeweight="1pt"/>
                <v:rect id="Rectangle 2371" o:spid="_x0000_s2510" style="position:absolute;left:12389;top:50247;width:489;height:15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" strokecolor="#903" strokeweight="1pt"/>
                <v:rect id="Rectangle 2372" o:spid="_x0000_s2511" style="position:absolute;left:24003;top:50285;width:489;height:15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" strokecolor="#903" strokeweight="1pt"/>
                <v:line id="Line 2184" o:spid="_x0000_s2512" style="position:absolute;flip:x;visibility:visible;mso-wrap-style:square" from="12681,50270" to="24105,502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" strokecolor="#903" strokeweight="1pt"/>
                <v:line id="Line 2185" o:spid="_x0000_s2513" style="position:absolute;visibility:visible;mso-wrap-style:square" from="13049,50279" to="13722,505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" strokecolor="#903" strokeweight="1pt"/>
                <v:line id="Line 2186" o:spid="_x0000_s2514" style="position:absolute;flip:y;visibility:visible;mso-wrap-style:square" from="13049,50005" to="13722,50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" strokecolor="#903" strokeweight="1pt"/>
                <v:rect id="Rectangle 2376" o:spid="_x0000_s2515" style="position:absolute;left:13534;top:48834;width:51410;height:29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" filled="f" stroked="f">
                  <v:textbox inset="0,0,0,0">
                    <w:txbxContent>
                      <w:p w14:paraId="5AF188C5" w14:textId="77777777" w:rsidR="00054560" w:rsidRPr="00054560" w:rsidRDefault="00054560" w:rsidP="00054560">
                        <w:pPr>
                          <w:spacing w:line="254" w:lineRule="auto"/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</w:pPr>
                        <w:r w:rsidRPr="00054560"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Pr="00054560"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  <w:t>Display Error Message</w:t>
                        </w:r>
                      </w:p>
                      <w:p w14:paraId="7F18E393" w14:textId="77777777" w:rsidR="004F0DFC" w:rsidRDefault="004F0DFC"/>
                      <w:p w14:paraId="78DF81D3" w14:textId="77777777" w:rsidR="00054560" w:rsidRPr="00054560" w:rsidRDefault="00AB0E5C" w:rsidP="00054560">
                        <w:pPr>
                          <w:spacing w:line="254" w:lineRule="auto"/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</w:pP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6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ลบข่าว</w:t>
                        </w:r>
                        <w:r w:rsidR="00054560" w:rsidRPr="00054560"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="00054560" w:rsidRPr="00054560"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  <w:t>Display Error Message</w:t>
                        </w:r>
                      </w:p>
                      <w:p w14:paraId="31846C92" w14:textId="77777777" w:rsidR="00000000" w:rsidRDefault="00653843"/>
                      <w:p w14:paraId="4045ECB0" w14:textId="77777777" w:rsidR="00AB0E5C" w:rsidRPr="00BF61AE" w:rsidRDefault="00AB0E5C" w:rsidP="00AB0E5C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6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ลบข่าว</w:t>
                        </w:r>
                      </w:p>
                      <w:p w14:paraId="5595F8FF" w14:textId="77777777" w:rsidR="004F0DFC" w:rsidRDefault="004F0DFC"/>
                      <w:p w14:paraId="43074CD4" w14:textId="757E3F67" w:rsidR="00054560" w:rsidRPr="00054560" w:rsidRDefault="00AB0E5C" w:rsidP="00054560">
                        <w:pPr>
                          <w:spacing w:line="254" w:lineRule="auto"/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</w:pP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7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ไดอาแกรมของยูเคสการลบข่าว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6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ลบข่าว</w:t>
                        </w:r>
                        <w:r w:rsidR="00054560" w:rsidRPr="00054560"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="00054560" w:rsidRPr="00054560"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  <w:t>Display Error Message</w:t>
                        </w:r>
                      </w:p>
                      <w:p w14:paraId="0A1B3D68" w14:textId="77777777" w:rsidR="004F0DFC" w:rsidRDefault="004F0DFC"/>
                      <w:p w14:paraId="3170BACB" w14:textId="520F70D5" w:rsidR="00054560" w:rsidRPr="00054560" w:rsidRDefault="00AB0E5C" w:rsidP="00054560">
                        <w:pPr>
                          <w:spacing w:line="254" w:lineRule="auto"/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</w:pP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26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ีเควน</w:t>
                        </w:r>
                        <w:proofErr w:type="spellStart"/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ซ์ได</w:t>
                        </w:r>
                        <w:proofErr w:type="spellEnd"/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อาแกรมระดับ 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BF61AE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ลบข่าว</w:t>
                        </w:r>
                        <w:r w:rsidR="00054560" w:rsidRPr="00054560"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  <w:cs/>
                          </w:rPr>
                          <w:t xml:space="preserve"> </w:t>
                        </w:r>
                        <w:r w:rsidR="00054560" w:rsidRPr="00054560">
                          <w:rPr>
                            <w:rFonts w:ascii="Arial" w:eastAsia="Calibri" w:hAnsi="Arial" w:cs="Cordia New"/>
                            <w:color w:val="000000"/>
                            <w:sz w:val="16"/>
                            <w:szCs w:val="16"/>
                          </w:rPr>
                          <w:t>Display Error Message</w:t>
                        </w:r>
                      </w:p>
                    </w:txbxContent>
                  </v:textbox>
                </v:rect>
                <w10:wrap anchorx="page"/>
              </v:group>
            </w:pict>
          </mc:Fallback>
        </mc:AlternateContent>
      </w:r>
      <w:r w:rsidR="004454B9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4454B9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4454B9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4454B9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454B9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4454B9">
        <w:rPr>
          <w:rFonts w:ascii="TH SarabunPSK" w:hAnsi="TH SarabunPSK" w:cs="TH SarabunPSK"/>
          <w:color w:val="000000"/>
          <w:kern w:val="24"/>
          <w:sz w:val="32"/>
          <w:szCs w:val="32"/>
        </w:rPr>
        <w:t xml:space="preserve">Delete </w:t>
      </w:r>
      <w:r w:rsidR="00AE694F">
        <w:rPr>
          <w:rFonts w:ascii="TH SarabunPSK" w:hAnsi="TH SarabunPSK" w:cs="TH SarabunPSK"/>
          <w:color w:val="000000"/>
          <w:kern w:val="24"/>
          <w:sz w:val="32"/>
          <w:szCs w:val="32"/>
        </w:rPr>
        <w:t>n</w:t>
      </w:r>
      <w:r w:rsidR="004454B9">
        <w:rPr>
          <w:rFonts w:ascii="TH SarabunPSK" w:hAnsi="TH SarabunPSK" w:cs="TH SarabunPSK"/>
          <w:color w:val="000000"/>
          <w:kern w:val="24"/>
          <w:sz w:val="32"/>
          <w:szCs w:val="32"/>
        </w:rPr>
        <w:t>ews</w:t>
      </w:r>
    </w:p>
    <w:p w14:paraId="2624B02C" w14:textId="2696D924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tbl>
      <w:tblPr>
        <w:tblStyle w:val="TableGrid"/>
        <w:tblpPr w:leftFromText="180" w:rightFromText="180" w:vertAnchor="text" w:horzAnchor="margin" w:tblpY="21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32"/>
      </w:tblGrid>
      <w:tr w:rsidR="00814BA6" w:rsidRPr="00312971" w14:paraId="356EB653" w14:textId="77777777" w:rsidTr="00AB0811">
        <w:trPr>
          <w:trHeight w:val="394"/>
        </w:trPr>
        <w:tc>
          <w:tcPr>
            <w:tcW w:w="2732" w:type="dxa"/>
          </w:tcPr>
          <w:p w14:paraId="48CB2C49" w14:textId="6EE5E32E" w:rsidR="00814BA6" w:rsidRPr="00AB0811" w:rsidRDefault="00814BA6" w:rsidP="00814BA6">
            <w:pPr>
              <w:rPr>
                <w:rFonts w:ascii="TH SarabunPSK" w:hAnsi="TH SarabunPSK" w:cs="TH SarabunPSK"/>
                <w:color w:val="000000" w:themeColor="text1"/>
                <w:sz w:val="28"/>
                <w:u w:val="single"/>
              </w:rPr>
            </w:pPr>
            <w:r w:rsidRPr="00AB0811">
              <w:rPr>
                <w:rFonts w:ascii="TH SarabunPSK" w:hAnsi="TH SarabunPSK" w:cs="TH SarabunPSK"/>
                <w:color w:val="000000" w:themeColor="text1"/>
                <w:sz w:val="28"/>
                <w:u w:val="single"/>
              </w:rPr>
              <w:t>Basic Flow:</w:t>
            </w:r>
          </w:p>
        </w:tc>
      </w:tr>
      <w:tr w:rsidR="00814BA6" w:rsidRPr="00312971" w14:paraId="2E07B282" w14:textId="77777777" w:rsidTr="00AB0811">
        <w:trPr>
          <w:trHeight w:val="394"/>
        </w:trPr>
        <w:tc>
          <w:tcPr>
            <w:tcW w:w="2732" w:type="dxa"/>
          </w:tcPr>
          <w:p w14:paraId="735564C4" w14:textId="77777777" w:rsidR="00814BA6" w:rsidRPr="00312971" w:rsidRDefault="00814BA6" w:rsidP="00814BA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8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 xml:space="preserve">Delete </w:t>
            </w: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n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ews</w:t>
            </w:r>
          </w:p>
        </w:tc>
      </w:tr>
      <w:tr w:rsidR="00814BA6" w:rsidRPr="00312971" w14:paraId="60A21AB6" w14:textId="77777777" w:rsidTr="00AB0811">
        <w:trPr>
          <w:trHeight w:val="189"/>
        </w:trPr>
        <w:tc>
          <w:tcPr>
            <w:tcW w:w="2732" w:type="dxa"/>
          </w:tcPr>
          <w:p w14:paraId="7857F014" w14:textId="77777777" w:rsidR="00814BA6" w:rsidRPr="00312971" w:rsidRDefault="00814BA6" w:rsidP="00814BA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 xml:space="preserve">2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ผู้ดูแลระบบเลือกลบข่าว</w:t>
            </w:r>
          </w:p>
        </w:tc>
      </w:tr>
      <w:tr w:rsidR="00814BA6" w:rsidRPr="00312971" w14:paraId="6294961E" w14:textId="77777777" w:rsidTr="00AB0811">
        <w:trPr>
          <w:trHeight w:val="196"/>
        </w:trPr>
        <w:tc>
          <w:tcPr>
            <w:tcW w:w="2732" w:type="dxa"/>
          </w:tcPr>
          <w:p w14:paraId="74E66FF6" w14:textId="77777777" w:rsidR="00814BA6" w:rsidRDefault="00814BA6" w:rsidP="00814BA6">
            <w:pPr>
              <w:widowControl w:val="0"/>
              <w:spacing w:line="240" w:lineRule="atLeast"/>
              <w:rPr>
                <w:rFonts w:ascii="TH SarabunPSK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3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ระบบตรวจสอบการยืนยัน</w:t>
            </w:r>
          </w:p>
          <w:p w14:paraId="45E7A43D" w14:textId="5212AAE5" w:rsidR="00881B48" w:rsidRPr="00FC0785" w:rsidRDefault="00881B48" w:rsidP="00881B48">
            <w:pPr>
              <w:widowControl w:val="0"/>
              <w:spacing w:line="240" w:lineRule="atLeast"/>
              <w:rPr>
                <w:rFonts w:ascii="TH SarabunPSK" w:hAnsi="TH SarabunPSK" w:cs="TH SarabunPSK"/>
                <w:color w:val="000000" w:themeColor="text1"/>
                <w:sz w:val="28"/>
              </w:rPr>
            </w:pPr>
            <w:r w:rsidRPr="00FC0785">
              <w:rPr>
                <w:rFonts w:ascii="TH SarabunPSK" w:hAnsi="TH SarabunPSK" w:cs="TH SarabunPSK"/>
                <w:color w:val="000000" w:themeColor="text1"/>
                <w:sz w:val="28"/>
              </w:rPr>
              <w:t xml:space="preserve">4 - </w:t>
            </w:r>
            <w:r w:rsidRPr="00FC0785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ระบบตรวจสอบความถูกต้องจากสคริปต์</w:t>
            </w:r>
          </w:p>
        </w:tc>
      </w:tr>
      <w:tr w:rsidR="00814BA6" w:rsidRPr="00312971" w14:paraId="0B65EEDD" w14:textId="77777777" w:rsidTr="00AB0811">
        <w:trPr>
          <w:trHeight w:val="196"/>
        </w:trPr>
        <w:tc>
          <w:tcPr>
            <w:tcW w:w="2732" w:type="dxa"/>
          </w:tcPr>
          <w:p w14:paraId="794FF48E" w14:textId="0BC1864E" w:rsidR="00814BA6" w:rsidRPr="00312971" w:rsidRDefault="00881B48" w:rsidP="00814BA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>
              <w:rPr>
                <w:rFonts w:ascii="TH SarabunPSK" w:hAnsi="TH SarabunPSK" w:cs="TH SarabunPSK"/>
                <w:color w:val="000000" w:themeColor="text1"/>
                <w:sz w:val="28"/>
              </w:rPr>
              <w:t>5</w:t>
            </w:r>
            <w:r w:rsidR="00814BA6" w:rsidRPr="00312971">
              <w:rPr>
                <w:rFonts w:ascii="TH SarabunPSK" w:hAnsi="TH SarabunPSK" w:cs="TH SarabunPSK"/>
                <w:color w:val="000000" w:themeColor="text1"/>
                <w:sz w:val="28"/>
              </w:rPr>
              <w:t xml:space="preserve"> </w:t>
            </w:r>
            <w:r w:rsidR="00814BA6">
              <w:rPr>
                <w:rFonts w:ascii="TH SarabunPSK" w:hAnsi="TH SarabunPSK" w:cs="TH SarabunPSK"/>
                <w:color w:val="000000" w:themeColor="text1"/>
                <w:sz w:val="28"/>
              </w:rPr>
              <w:t>–</w:t>
            </w:r>
            <w:r w:rsidR="00814BA6" w:rsidRPr="00312971">
              <w:rPr>
                <w:rFonts w:ascii="TH SarabunPSK" w:hAnsi="TH SarabunPSK" w:cs="TH SarabunPSK"/>
                <w:color w:val="000000" w:themeColor="text1"/>
                <w:sz w:val="28"/>
              </w:rPr>
              <w:t xml:space="preserve"> </w:t>
            </w:r>
            <w:r w:rsidR="00814BA6"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ระบบรับค่าจากผู้ดูแลระบ</w:t>
            </w:r>
            <w:r w:rsidR="00814BA6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บต้องการลบ</w:t>
            </w:r>
          </w:p>
        </w:tc>
      </w:tr>
      <w:tr w:rsidR="00814BA6" w:rsidRPr="00312971" w14:paraId="4E6A92BD" w14:textId="77777777" w:rsidTr="00AB0811">
        <w:trPr>
          <w:trHeight w:val="1190"/>
        </w:trPr>
        <w:tc>
          <w:tcPr>
            <w:tcW w:w="2732" w:type="dxa"/>
          </w:tcPr>
          <w:p w14:paraId="608950C0" w14:textId="249A8142" w:rsidR="00814BA6" w:rsidRPr="00312971" w:rsidRDefault="00881B48" w:rsidP="00814BA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6</w:t>
            </w:r>
            <w:r w:rsidR="00814BA6"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 xml:space="preserve"> </w:t>
            </w:r>
            <w:r w:rsidR="00814BA6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–</w:t>
            </w:r>
            <w:r w:rsidR="00814BA6"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="00814BA6"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ระบบ</w:t>
            </w:r>
            <w:r w:rsidR="00814BA6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ตรวจสอบ</w:t>
            </w:r>
            <w:r w:rsidR="00814BA6"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ข้อมูลการลบ</w:t>
            </w:r>
            <w:r w:rsidR="00814BA6"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ข่าว</w:t>
            </w:r>
            <w:r w:rsidR="00814BA6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 โดย</w:t>
            </w:r>
          </w:p>
          <w:p w14:paraId="0EEBC5FF" w14:textId="5AEA5092" w:rsidR="00814BA6" w:rsidRPr="00312971" w:rsidRDefault="00814BA6" w:rsidP="00814BA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    </w:t>
            </w:r>
            <w:r w:rsidR="00881B48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>6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ระบบทำการลบข้อมูลข่าวสารในฐานข้อมูล</w:t>
            </w:r>
          </w:p>
          <w:p w14:paraId="06177EDD" w14:textId="2D48AD39" w:rsidR="00814BA6" w:rsidRPr="00312971" w:rsidRDefault="00814BA6" w:rsidP="00814BA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    </w:t>
            </w:r>
            <w:r w:rsidR="00881B48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>6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.2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ระบบคืนค่าผลลัพธ์การลบของข้อมูล</w:t>
            </w:r>
          </w:p>
        </w:tc>
      </w:tr>
      <w:tr w:rsidR="00814BA6" w:rsidRPr="00312971" w14:paraId="469FF54E" w14:textId="77777777" w:rsidTr="00AB0811">
        <w:trPr>
          <w:trHeight w:val="27"/>
        </w:trPr>
        <w:tc>
          <w:tcPr>
            <w:tcW w:w="2732" w:type="dxa"/>
          </w:tcPr>
          <w:p w14:paraId="698C4E2D" w14:textId="649C9727" w:rsidR="00814BA6" w:rsidRPr="00312971" w:rsidRDefault="00881B48" w:rsidP="00814BA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7</w:t>
            </w:r>
            <w:r w:rsidR="00814BA6"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 </w:t>
            </w:r>
            <w:r w:rsidR="00814BA6"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  <w:t>–</w:t>
            </w:r>
            <w:r w:rsidR="00814BA6"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 </w:t>
            </w:r>
            <w:r w:rsidR="00814BA6"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ระบบแสดงผลลัพธ์การลบข้อมูล</w:t>
            </w:r>
            <w:r w:rsidR="00814BA6"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แก่ผู้ดูแลระบบ</w:t>
            </w:r>
          </w:p>
        </w:tc>
      </w:tr>
      <w:tr w:rsidR="00814BA6" w:rsidRPr="00312971" w14:paraId="6E314C2C" w14:textId="77777777" w:rsidTr="00AB0811">
        <w:trPr>
          <w:trHeight w:val="27"/>
        </w:trPr>
        <w:tc>
          <w:tcPr>
            <w:tcW w:w="2732" w:type="dxa"/>
          </w:tcPr>
          <w:p w14:paraId="73CD788C" w14:textId="5AF5CC03" w:rsidR="00814BA6" w:rsidRDefault="00881B48" w:rsidP="00814BA6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8"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8</w:t>
            </w:r>
            <w:r w:rsidR="00814BA6"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="00814BA6"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–</w:t>
            </w:r>
            <w:r w:rsidR="00814BA6"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proofErr w:type="spellStart"/>
            <w:r w:rsidR="00814BA6"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="00814BA6"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คสสิ้นสุดการทำงาน</w:t>
            </w:r>
          </w:p>
          <w:p w14:paraId="22A082B5" w14:textId="7E911F3C" w:rsidR="00881B48" w:rsidRDefault="00881B48" w:rsidP="00814BA6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8"/>
              </w:rPr>
            </w:pPr>
            <w:r w:rsidRPr="00413C2F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  <w:t>Alternate Flow:</w:t>
            </w:r>
          </w:p>
          <w:p w14:paraId="20682FD8" w14:textId="5149FD0F" w:rsidR="00FC0785" w:rsidRPr="00FC0785" w:rsidRDefault="00FC0785" w:rsidP="00814BA6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8"/>
              </w:rPr>
            </w:pPr>
            <w:r w:rsidRPr="00FC0785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4.1 - กรณีที่ไม่สามารถลบข้อมูล</w:t>
            </w:r>
            <w:r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ข่าว</w:t>
            </w:r>
            <w:r w:rsidRPr="00FC0785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ได้ ระบบจะแสดงข้อความ</w:t>
            </w:r>
            <w:r w:rsidRPr="00FC0785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 </w:t>
            </w:r>
            <w:r w:rsidRPr="00FC0785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“ผิดพลาดไม่สามารถลบข้อมูลได้”</w:t>
            </w:r>
          </w:p>
          <w:p w14:paraId="67FEFE00" w14:textId="77777777" w:rsidR="00881B48" w:rsidRDefault="00881B48" w:rsidP="00814BA6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8"/>
              </w:rPr>
            </w:pPr>
          </w:p>
          <w:p w14:paraId="01928CD4" w14:textId="77438339" w:rsidR="00337E7D" w:rsidRPr="00337E7D" w:rsidRDefault="00337E7D" w:rsidP="00814BA6">
            <w:pPr>
              <w:widowControl w:val="0"/>
              <w:spacing w:line="240" w:lineRule="atLeast"/>
              <w:rPr>
                <w:rFonts w:ascii="TH SarabunPSK" w:hAnsi="TH SarabunPSK" w:cs="TH SarabunPSK"/>
                <w:bCs/>
                <w:color w:val="000000" w:themeColor="text1"/>
                <w:sz w:val="28"/>
                <w:u w:val="single"/>
              </w:rPr>
            </w:pPr>
          </w:p>
        </w:tc>
      </w:tr>
    </w:tbl>
    <w:p w14:paraId="68873E15" w14:textId="1EF7F14C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7658B04" w14:textId="41ED3C1E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D92D4B1" w14:textId="0D725B86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4F68C01" w14:textId="191E30C8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165C607" w14:textId="5DF71D9F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86AAED8" w14:textId="24171B43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FC26610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</w:p>
    <w:p w14:paraId="0FD27810" w14:textId="78C8181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854C838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791CDFC" w14:textId="60DB1A0B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F97F484" w14:textId="7F7064F8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38C6019" w14:textId="6824F3F5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B4F412D" w14:textId="3808DBB7" w:rsidR="009C4352" w:rsidRPr="00312971" w:rsidRDefault="009C4352" w:rsidP="00AB0E5C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A84279F" w14:textId="22588829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AF0FB84" w14:textId="29ACD243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12D8B0B" w14:textId="5E560D58" w:rsidR="00AB0E5C" w:rsidRPr="00312971" w:rsidRDefault="00AB0E5C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E140EB2" w14:textId="5A2E01BB" w:rsidR="00AB0E5C" w:rsidRPr="00312971" w:rsidRDefault="00AB0E5C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9EDE15A" w14:textId="3628FB6C" w:rsidR="009C4352" w:rsidRPr="00312971" w:rsidRDefault="009C4352" w:rsidP="009C4352">
      <w:pPr>
        <w:jc w:val="center"/>
        <w:rPr>
          <w:color w:val="000000" w:themeColor="text1"/>
        </w:rPr>
      </w:pPr>
    </w:p>
    <w:p w14:paraId="75EB10D5" w14:textId="428714C7" w:rsidR="009C4352" w:rsidRPr="00312971" w:rsidRDefault="009C4352" w:rsidP="009C4352">
      <w:pPr>
        <w:jc w:val="center"/>
        <w:rPr>
          <w:color w:val="000000" w:themeColor="text1"/>
        </w:rPr>
      </w:pPr>
    </w:p>
    <w:p w14:paraId="55F1C519" w14:textId="2D058453" w:rsidR="009C4352" w:rsidRPr="00312971" w:rsidRDefault="009C4352" w:rsidP="009C4352">
      <w:pPr>
        <w:jc w:val="center"/>
        <w:rPr>
          <w:color w:val="000000" w:themeColor="text1"/>
        </w:rPr>
      </w:pPr>
    </w:p>
    <w:p w14:paraId="31E9CA70" w14:textId="755FEDF1" w:rsidR="00337E7D" w:rsidRDefault="00337E7D" w:rsidP="009C4352">
      <w:pPr>
        <w:jc w:val="center"/>
        <w:rPr>
          <w:color w:val="000000" w:themeColor="text1"/>
        </w:rPr>
      </w:pPr>
    </w:p>
    <w:p w14:paraId="57DCB7AB" w14:textId="77777777" w:rsidR="00337E7D" w:rsidRDefault="00337E7D" w:rsidP="009C4352">
      <w:pPr>
        <w:jc w:val="center"/>
        <w:rPr>
          <w:color w:val="000000" w:themeColor="text1"/>
        </w:rPr>
      </w:pPr>
    </w:p>
    <w:p w14:paraId="29347443" w14:textId="4F2C5842" w:rsidR="00337E7D" w:rsidRDefault="007A5A4C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14C713D1" wp14:editId="7342C04E">
                <wp:simplePos x="0" y="0"/>
                <wp:positionH relativeFrom="margin">
                  <wp:align>center</wp:align>
                </wp:positionH>
                <wp:positionV relativeFrom="paragraph">
                  <wp:posOffset>9619</wp:posOffset>
                </wp:positionV>
                <wp:extent cx="4210685" cy="457200"/>
                <wp:effectExtent l="0" t="0" r="0" b="0"/>
                <wp:wrapNone/>
                <wp:docPr id="122" name="Text Box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1068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4FE7065" w14:textId="30338CDD" w:rsidR="00AB0E5C" w:rsidRPr="00BF61AE" w:rsidRDefault="00AB0E5C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48" w:name="_Toc98082622"/>
                            <w:bookmarkStart w:id="149" w:name="_Toc101737548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ลบข่าว</w:t>
                            </w:r>
                          </w:p>
                          <w:p w14:paraId="302A98E7" w14:textId="77777777" w:rsidR="004F0DFC" w:rsidRDefault="004F0DFC"/>
                          <w:p w14:paraId="6D3890F6" w14:textId="77777777" w:rsidR="00AB0E5C" w:rsidRPr="00BF61AE" w:rsidRDefault="00AB0E5C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ลบข่าว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ลบข่าว</w:t>
                            </w:r>
                          </w:p>
                          <w:p w14:paraId="2E1E0C4E" w14:textId="77777777" w:rsidR="00000000" w:rsidRDefault="00653843"/>
                          <w:p w14:paraId="51CAC535" w14:textId="77777777" w:rsidR="00AB0E5C" w:rsidRPr="00BF61AE" w:rsidRDefault="00AB0E5C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ลบข่าว</w:t>
                            </w:r>
                          </w:p>
                          <w:p w14:paraId="6AFC56EC" w14:textId="77777777" w:rsidR="004F0DFC" w:rsidRDefault="004F0DFC"/>
                          <w:p w14:paraId="3D64969B" w14:textId="6D9F7F50" w:rsidR="00AB0E5C" w:rsidRPr="00BF61AE" w:rsidRDefault="00894436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ลบข่าว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าแกรมระดับ 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ลบข่าว</w:t>
                            </w:r>
                          </w:p>
                          <w:p w14:paraId="56F299A4" w14:textId="77777777" w:rsidR="004F0DFC" w:rsidRDefault="004F0DFC"/>
                          <w:p w14:paraId="6C01A421" w14:textId="33FD008C" w:rsidR="00AB0E5C" w:rsidRPr="00BF61AE" w:rsidRDefault="00AB0E5C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ลบข่าว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ีเควน</w:t>
                            </w:r>
                            <w:proofErr w:type="spellStart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ซ์ได</w:t>
                            </w:r>
                            <w:proofErr w:type="spellEnd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าแกรมระดับ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ลบข่าว</w:t>
                            </w:r>
                            <w:bookmarkEnd w:id="148"/>
                            <w:bookmarkEnd w:id="14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4C713D1" id="Text Box 122" o:spid="_x0000_s2516" type="#_x0000_t202" style="position:absolute;left:0;text-align:left;margin-left:0;margin-top:.75pt;width:331.55pt;height:36pt;z-index:25192550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" stroked="f">
                <v:textbox inset="0,0,0,0">
                  <w:txbxContent>
                    <w:p w14:paraId="04FE7065" w14:textId="30338CDD" w:rsidR="00AB0E5C" w:rsidRPr="00BF61AE" w:rsidRDefault="00AB0E5C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50" w:name="_Toc98082622"/>
                      <w:bookmarkStart w:id="151" w:name="_Toc101737548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ลบข่าว</w:t>
                      </w:r>
                    </w:p>
                    <w:p w14:paraId="302A98E7" w14:textId="77777777" w:rsidR="004F0DFC" w:rsidRDefault="004F0DFC"/>
                    <w:p w14:paraId="6D3890F6" w14:textId="77777777" w:rsidR="00AB0E5C" w:rsidRPr="00BF61AE" w:rsidRDefault="00AB0E5C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ลบข่าว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ลบข่าว</w:t>
                      </w:r>
                    </w:p>
                    <w:p w14:paraId="2E1E0C4E" w14:textId="77777777" w:rsidR="00000000" w:rsidRDefault="00653843"/>
                    <w:p w14:paraId="51CAC535" w14:textId="77777777" w:rsidR="00AB0E5C" w:rsidRPr="00BF61AE" w:rsidRDefault="00AB0E5C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ลบข่าว</w:t>
                      </w:r>
                    </w:p>
                    <w:p w14:paraId="6AFC56EC" w14:textId="77777777" w:rsidR="004F0DFC" w:rsidRDefault="004F0DFC"/>
                    <w:p w14:paraId="3D64969B" w14:textId="6D9F7F50" w:rsidR="00AB0E5C" w:rsidRPr="00BF61AE" w:rsidRDefault="00894436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ลบข่าว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าแกรมระดับ 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ลบข่าว</w:t>
                      </w:r>
                    </w:p>
                    <w:p w14:paraId="56F299A4" w14:textId="77777777" w:rsidR="004F0DFC" w:rsidRDefault="004F0DFC"/>
                    <w:p w14:paraId="6C01A421" w14:textId="33FD008C" w:rsidR="00AB0E5C" w:rsidRPr="00BF61AE" w:rsidRDefault="00AB0E5C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ลบข่าว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ีเควน</w:t>
                      </w:r>
                      <w:proofErr w:type="spellStart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ซ์ได</w:t>
                      </w:r>
                      <w:proofErr w:type="spellEnd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าแกรมระดับ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ลบข่าว</w:t>
                      </w:r>
                      <w:bookmarkEnd w:id="150"/>
                      <w:bookmarkEnd w:id="151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4BCC4A9" w14:textId="6FF2C2E9" w:rsidR="00337E7D" w:rsidRDefault="00337E7D" w:rsidP="009C4352">
      <w:pPr>
        <w:jc w:val="center"/>
        <w:rPr>
          <w:color w:val="000000" w:themeColor="text1"/>
        </w:rPr>
      </w:pPr>
    </w:p>
    <w:p w14:paraId="680F988D" w14:textId="77777777" w:rsidR="00337E7D" w:rsidRDefault="00337E7D" w:rsidP="009C4352">
      <w:pPr>
        <w:jc w:val="center"/>
        <w:rPr>
          <w:color w:val="000000" w:themeColor="text1"/>
        </w:rPr>
      </w:pPr>
    </w:p>
    <w:p w14:paraId="26CB5D2D" w14:textId="77777777" w:rsidR="00337E7D" w:rsidRDefault="00337E7D" w:rsidP="009C4352">
      <w:pPr>
        <w:jc w:val="center"/>
        <w:rPr>
          <w:color w:val="000000" w:themeColor="text1"/>
        </w:rPr>
      </w:pPr>
    </w:p>
    <w:p w14:paraId="5498F14F" w14:textId="77777777" w:rsidR="00337E7D" w:rsidRDefault="00337E7D" w:rsidP="009C4352">
      <w:pPr>
        <w:jc w:val="center"/>
        <w:rPr>
          <w:color w:val="000000" w:themeColor="text1"/>
        </w:rPr>
      </w:pPr>
    </w:p>
    <w:p w14:paraId="43D0F692" w14:textId="77777777" w:rsidR="00337E7D" w:rsidRDefault="00337E7D" w:rsidP="009C4352">
      <w:pPr>
        <w:jc w:val="center"/>
        <w:rPr>
          <w:color w:val="000000" w:themeColor="text1"/>
        </w:rPr>
      </w:pPr>
    </w:p>
    <w:p w14:paraId="37232487" w14:textId="70D23DF2" w:rsidR="009C4352" w:rsidRPr="00312971" w:rsidRDefault="009C4352" w:rsidP="00AC459A">
      <w:pPr>
        <w:rPr>
          <w:color w:val="000000" w:themeColor="text1"/>
        </w:rPr>
      </w:pPr>
    </w:p>
    <w:p w14:paraId="5A3D1DB7" w14:textId="4C9F732F" w:rsidR="009C4352" w:rsidRPr="00312971" w:rsidRDefault="00AC459A" w:rsidP="009C4352">
      <w:pPr>
        <w:jc w:val="center"/>
        <w:rPr>
          <w:color w:val="000000" w:themeColor="text1"/>
        </w:rPr>
      </w:pPr>
      <w:r w:rsidRPr="00AC459A">
        <w:rPr>
          <w:noProof/>
          <w:color w:val="000000" w:themeColor="text1"/>
        </w:rPr>
        <w:lastRenderedPageBreak/>
        <w:drawing>
          <wp:anchor distT="0" distB="0" distL="114300" distR="114300" simplePos="0" relativeHeight="252308480" behindDoc="0" locked="0" layoutInCell="1" allowOverlap="1" wp14:anchorId="7323AAA4" wp14:editId="2B3DE23A">
            <wp:simplePos x="0" y="0"/>
            <wp:positionH relativeFrom="margin">
              <wp:align>center</wp:align>
            </wp:positionH>
            <wp:positionV relativeFrom="paragraph">
              <wp:posOffset>98448</wp:posOffset>
            </wp:positionV>
            <wp:extent cx="2972741" cy="1083310"/>
            <wp:effectExtent l="0" t="0" r="0" b="0"/>
            <wp:wrapNone/>
            <wp:docPr id="2950" name="Picture 2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8" r="22661" b="19881"/>
                    <a:stretch/>
                  </pic:blipFill>
                  <pic:spPr bwMode="auto">
                    <a:xfrm>
                      <a:off x="0" y="0"/>
                      <a:ext cx="2972741" cy="1083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A9EB0A" w14:textId="039D265D" w:rsidR="009C4352" w:rsidRDefault="009C4352" w:rsidP="009C4352">
      <w:pPr>
        <w:jc w:val="center"/>
        <w:rPr>
          <w:color w:val="000000" w:themeColor="text1"/>
        </w:rPr>
      </w:pPr>
    </w:p>
    <w:p w14:paraId="3ED5613A" w14:textId="1AFFC4B1" w:rsidR="00F24C37" w:rsidRDefault="00F24C37" w:rsidP="009C4352">
      <w:pPr>
        <w:jc w:val="center"/>
        <w:rPr>
          <w:color w:val="000000" w:themeColor="text1"/>
        </w:rPr>
      </w:pPr>
    </w:p>
    <w:p w14:paraId="61296CE0" w14:textId="77777777" w:rsidR="00F24C37" w:rsidRPr="00312971" w:rsidRDefault="00F24C37" w:rsidP="009C4352">
      <w:pPr>
        <w:jc w:val="center"/>
        <w:rPr>
          <w:color w:val="000000" w:themeColor="text1"/>
        </w:rPr>
      </w:pPr>
    </w:p>
    <w:p w14:paraId="12AADE9D" w14:textId="09D31B3A" w:rsidR="009C4352" w:rsidRPr="00312971" w:rsidRDefault="009C4352" w:rsidP="009C4352">
      <w:pPr>
        <w:jc w:val="center"/>
        <w:rPr>
          <w:color w:val="000000" w:themeColor="text1"/>
        </w:rPr>
      </w:pPr>
    </w:p>
    <w:p w14:paraId="4958433A" w14:textId="1AC0AE6D" w:rsidR="009C4352" w:rsidRPr="00312971" w:rsidRDefault="00337E7D" w:rsidP="00AC459A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0CF04656" wp14:editId="6CF0485D">
                <wp:simplePos x="0" y="0"/>
                <wp:positionH relativeFrom="margin">
                  <wp:align>center</wp:align>
                </wp:positionH>
                <wp:positionV relativeFrom="paragraph">
                  <wp:posOffset>97679</wp:posOffset>
                </wp:positionV>
                <wp:extent cx="2909570" cy="457200"/>
                <wp:effectExtent l="0" t="0" r="5080" b="0"/>
                <wp:wrapNone/>
                <wp:docPr id="123" name="Text Box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0957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732A550" w14:textId="435A113A" w:rsidR="00AB0E5C" w:rsidRPr="00BF61AE" w:rsidRDefault="00AB0E5C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52" w:name="_Toc98082623"/>
                            <w:bookmarkStart w:id="153" w:name="_Toc101737549"/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ลบข่าว</w:t>
                            </w:r>
                          </w:p>
                          <w:p w14:paraId="5CFCA2A9" w14:textId="77777777" w:rsidR="004F0DFC" w:rsidRDefault="004F0DFC"/>
                          <w:p w14:paraId="62F91ADD" w14:textId="77777777" w:rsidR="00AB0E5C" w:rsidRPr="00BF61AE" w:rsidRDefault="00894436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ลบข่าว</w:t>
                            </w:r>
                          </w:p>
                          <w:p w14:paraId="09887897" w14:textId="77777777" w:rsidR="00000000" w:rsidRDefault="00653843"/>
                          <w:p w14:paraId="5386E656" w14:textId="77777777" w:rsidR="00894436" w:rsidRPr="006D5719" w:rsidRDefault="00894436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793F54E5" w14:textId="77777777" w:rsidR="004F0DFC" w:rsidRDefault="004F0DFC"/>
                          <w:p w14:paraId="2536318C" w14:textId="0DA8C55D" w:rsidR="00AB0E5C" w:rsidRPr="00BF61AE" w:rsidRDefault="00894436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ลบข่าว</w:t>
                            </w:r>
                          </w:p>
                          <w:p w14:paraId="2B178DC5" w14:textId="77777777" w:rsidR="004F0DFC" w:rsidRDefault="004F0DFC"/>
                          <w:p w14:paraId="20C73C6B" w14:textId="41A6841A" w:rsidR="00AB0E5C" w:rsidRPr="00BF61AE" w:rsidRDefault="00894436" w:rsidP="00AB0E5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AB0E5C" w:rsidRPr="00BF61AE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ลบข่าว</w:t>
                            </w:r>
                            <w:bookmarkEnd w:id="152"/>
                            <w:bookmarkEnd w:id="15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F04656" id="Text Box 123" o:spid="_x0000_s2517" type="#_x0000_t202" style="position:absolute;margin-left:0;margin-top:7.7pt;width:229.1pt;height:36pt;z-index:25192755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" stroked="f">
                <v:textbox inset="0,0,0,0">
                  <w:txbxContent>
                    <w:p w14:paraId="2732A550" w14:textId="435A113A" w:rsidR="00AB0E5C" w:rsidRPr="00BF61AE" w:rsidRDefault="00AB0E5C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54" w:name="_Toc98082623"/>
                      <w:bookmarkStart w:id="155" w:name="_Toc101737549"/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ลบข่าว</w:t>
                      </w:r>
                    </w:p>
                    <w:p w14:paraId="5CFCA2A9" w14:textId="77777777" w:rsidR="004F0DFC" w:rsidRDefault="004F0DFC"/>
                    <w:p w14:paraId="62F91ADD" w14:textId="77777777" w:rsidR="00AB0E5C" w:rsidRPr="00BF61AE" w:rsidRDefault="00894436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ลบข่าว</w:t>
                      </w:r>
                    </w:p>
                    <w:p w14:paraId="09887897" w14:textId="77777777" w:rsidR="00000000" w:rsidRDefault="00653843"/>
                    <w:p w14:paraId="5386E656" w14:textId="77777777" w:rsidR="00894436" w:rsidRPr="006D5719" w:rsidRDefault="00894436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793F54E5" w14:textId="77777777" w:rsidR="004F0DFC" w:rsidRDefault="004F0DFC"/>
                    <w:p w14:paraId="2536318C" w14:textId="0DA8C55D" w:rsidR="00AB0E5C" w:rsidRPr="00BF61AE" w:rsidRDefault="00894436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ลบข่าว</w:t>
                      </w:r>
                    </w:p>
                    <w:p w14:paraId="2B178DC5" w14:textId="77777777" w:rsidR="004F0DFC" w:rsidRDefault="004F0DFC"/>
                    <w:p w14:paraId="20C73C6B" w14:textId="41A6841A" w:rsidR="00AB0E5C" w:rsidRPr="00BF61AE" w:rsidRDefault="00894436" w:rsidP="00AB0E5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AB0E5C" w:rsidRPr="00BF61AE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ลบข่าว</w:t>
                      </w:r>
                      <w:bookmarkEnd w:id="154"/>
                      <w:bookmarkEnd w:id="155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43A17D8" w14:textId="77777777" w:rsidR="00AB0E5C" w:rsidRPr="00312971" w:rsidRDefault="00AB0E5C" w:rsidP="009C4352">
      <w:pPr>
        <w:jc w:val="center"/>
        <w:rPr>
          <w:color w:val="000000" w:themeColor="text1"/>
        </w:rPr>
      </w:pPr>
    </w:p>
    <w:p w14:paraId="79838021" w14:textId="553169CC" w:rsidR="00894436" w:rsidRPr="00312971" w:rsidRDefault="00894436" w:rsidP="00894436">
      <w:pPr>
        <w:jc w:val="center"/>
        <w:rPr>
          <w:color w:val="000000" w:themeColor="text1"/>
        </w:rPr>
      </w:pPr>
    </w:p>
    <w:p w14:paraId="16E02396" w14:textId="7DB7007F" w:rsidR="00894436" w:rsidRDefault="00894436" w:rsidP="00894436">
      <w:pPr>
        <w:rPr>
          <w:color w:val="000000" w:themeColor="text1"/>
        </w:rPr>
      </w:pPr>
    </w:p>
    <w:p w14:paraId="709B0DE2" w14:textId="077079C9" w:rsidR="00337E7D" w:rsidRDefault="00337E7D" w:rsidP="00894436">
      <w:pPr>
        <w:rPr>
          <w:color w:val="000000" w:themeColor="text1"/>
        </w:rPr>
      </w:pPr>
    </w:p>
    <w:p w14:paraId="00FCD00B" w14:textId="7DC5D610" w:rsidR="00337E7D" w:rsidRDefault="00337E7D" w:rsidP="00894436">
      <w:pPr>
        <w:rPr>
          <w:color w:val="000000" w:themeColor="text1"/>
        </w:rPr>
      </w:pPr>
    </w:p>
    <w:p w14:paraId="29B21A21" w14:textId="30A11BD0" w:rsidR="00337E7D" w:rsidRDefault="00337E7D" w:rsidP="00894436">
      <w:pPr>
        <w:rPr>
          <w:color w:val="000000" w:themeColor="text1"/>
        </w:rPr>
      </w:pPr>
    </w:p>
    <w:p w14:paraId="2FB4BA67" w14:textId="435FD1F7" w:rsidR="00337E7D" w:rsidRDefault="00337E7D" w:rsidP="00894436">
      <w:pPr>
        <w:rPr>
          <w:color w:val="000000" w:themeColor="text1"/>
        </w:rPr>
      </w:pPr>
    </w:p>
    <w:p w14:paraId="4E06D4AF" w14:textId="771A2340" w:rsidR="00337E7D" w:rsidRDefault="00337E7D" w:rsidP="00894436">
      <w:pPr>
        <w:rPr>
          <w:color w:val="000000" w:themeColor="text1"/>
        </w:rPr>
      </w:pPr>
    </w:p>
    <w:p w14:paraId="40C73ABF" w14:textId="36258BD3" w:rsidR="00337E7D" w:rsidRDefault="00337E7D" w:rsidP="00894436">
      <w:pPr>
        <w:rPr>
          <w:color w:val="000000" w:themeColor="text1"/>
        </w:rPr>
      </w:pPr>
    </w:p>
    <w:p w14:paraId="597200B5" w14:textId="0591FE8B" w:rsidR="00337E7D" w:rsidRDefault="00337E7D" w:rsidP="00894436">
      <w:pPr>
        <w:rPr>
          <w:color w:val="000000" w:themeColor="text1"/>
        </w:rPr>
      </w:pPr>
    </w:p>
    <w:p w14:paraId="4CDEC55B" w14:textId="19460A01" w:rsidR="00337E7D" w:rsidRDefault="00337E7D" w:rsidP="00894436">
      <w:pPr>
        <w:rPr>
          <w:color w:val="000000" w:themeColor="text1"/>
        </w:rPr>
      </w:pPr>
    </w:p>
    <w:p w14:paraId="2EFA88F4" w14:textId="5C64C225" w:rsidR="00337E7D" w:rsidRDefault="00337E7D" w:rsidP="00894436">
      <w:pPr>
        <w:rPr>
          <w:color w:val="000000" w:themeColor="text1"/>
        </w:rPr>
      </w:pPr>
    </w:p>
    <w:p w14:paraId="2078E68D" w14:textId="59317248" w:rsidR="00337E7D" w:rsidRDefault="00337E7D" w:rsidP="00894436">
      <w:pPr>
        <w:rPr>
          <w:color w:val="000000" w:themeColor="text1"/>
        </w:rPr>
      </w:pPr>
    </w:p>
    <w:p w14:paraId="58FA23CC" w14:textId="0F3C3BAE" w:rsidR="00337E7D" w:rsidRDefault="00337E7D" w:rsidP="00894436">
      <w:pPr>
        <w:rPr>
          <w:color w:val="000000" w:themeColor="text1"/>
        </w:rPr>
      </w:pPr>
    </w:p>
    <w:p w14:paraId="14CA2B46" w14:textId="2AEAE496" w:rsidR="00337E7D" w:rsidRDefault="00337E7D" w:rsidP="00894436">
      <w:pPr>
        <w:rPr>
          <w:color w:val="000000" w:themeColor="text1"/>
        </w:rPr>
      </w:pPr>
    </w:p>
    <w:p w14:paraId="10502543" w14:textId="6DB23BDA" w:rsidR="00337E7D" w:rsidRDefault="00337E7D" w:rsidP="00894436">
      <w:pPr>
        <w:rPr>
          <w:color w:val="000000" w:themeColor="text1"/>
        </w:rPr>
      </w:pPr>
    </w:p>
    <w:p w14:paraId="69AF0318" w14:textId="7A1694F2" w:rsidR="00337E7D" w:rsidRDefault="00337E7D" w:rsidP="00894436">
      <w:pPr>
        <w:rPr>
          <w:color w:val="000000" w:themeColor="text1"/>
        </w:rPr>
      </w:pPr>
    </w:p>
    <w:p w14:paraId="4F5CF0F7" w14:textId="3B9500AF" w:rsidR="00337E7D" w:rsidRDefault="00337E7D" w:rsidP="00894436">
      <w:pPr>
        <w:rPr>
          <w:color w:val="000000" w:themeColor="text1"/>
        </w:rPr>
      </w:pPr>
    </w:p>
    <w:p w14:paraId="5E4801F4" w14:textId="0B7FD951" w:rsidR="00337E7D" w:rsidRDefault="00337E7D" w:rsidP="00894436">
      <w:pPr>
        <w:rPr>
          <w:color w:val="000000" w:themeColor="text1"/>
        </w:rPr>
      </w:pPr>
    </w:p>
    <w:p w14:paraId="42C0AC93" w14:textId="74A96D6C" w:rsidR="00337E7D" w:rsidRDefault="00337E7D" w:rsidP="00894436">
      <w:pPr>
        <w:rPr>
          <w:color w:val="000000" w:themeColor="text1"/>
        </w:rPr>
      </w:pPr>
    </w:p>
    <w:p w14:paraId="22D7C943" w14:textId="4B50E116" w:rsidR="00337E7D" w:rsidRDefault="00337E7D" w:rsidP="00894436">
      <w:pPr>
        <w:rPr>
          <w:color w:val="000000" w:themeColor="text1"/>
        </w:rPr>
      </w:pPr>
    </w:p>
    <w:p w14:paraId="78D7E959" w14:textId="0E1FEBCE" w:rsidR="00337E7D" w:rsidRDefault="00337E7D" w:rsidP="00894436">
      <w:pPr>
        <w:rPr>
          <w:color w:val="000000" w:themeColor="text1"/>
        </w:rPr>
      </w:pPr>
    </w:p>
    <w:p w14:paraId="634FB4E9" w14:textId="77777777" w:rsidR="00B52DC7" w:rsidRDefault="00B52DC7" w:rsidP="00894436">
      <w:pPr>
        <w:rPr>
          <w:color w:val="000000" w:themeColor="text1"/>
        </w:rPr>
      </w:pPr>
    </w:p>
    <w:p w14:paraId="30ADC759" w14:textId="77777777" w:rsidR="00B52DC7" w:rsidRDefault="00B52DC7" w:rsidP="00894436">
      <w:pPr>
        <w:rPr>
          <w:color w:val="000000" w:themeColor="text1"/>
        </w:rPr>
      </w:pPr>
    </w:p>
    <w:p w14:paraId="42E14357" w14:textId="77777777" w:rsidR="004D57A3" w:rsidRDefault="004D57A3" w:rsidP="00894436">
      <w:pPr>
        <w:rPr>
          <w:color w:val="000000" w:themeColor="text1"/>
        </w:rPr>
      </w:pPr>
    </w:p>
    <w:p w14:paraId="1824A941" w14:textId="77777777" w:rsidR="004D57A3" w:rsidRDefault="004D57A3" w:rsidP="00894436">
      <w:pPr>
        <w:rPr>
          <w:color w:val="000000" w:themeColor="text1"/>
        </w:rPr>
      </w:pPr>
    </w:p>
    <w:p w14:paraId="79A5E3AC" w14:textId="517DE60C" w:rsidR="00337E7D" w:rsidRPr="00312971" w:rsidRDefault="00B52DC7" w:rsidP="00894436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2295168" behindDoc="0" locked="0" layoutInCell="1" allowOverlap="1" wp14:anchorId="3A186C2D" wp14:editId="2A795E2B">
            <wp:simplePos x="0" y="0"/>
            <wp:positionH relativeFrom="margin">
              <wp:align>center</wp:align>
            </wp:positionH>
            <wp:positionV relativeFrom="paragraph">
              <wp:posOffset>224825</wp:posOffset>
            </wp:positionV>
            <wp:extent cx="2371411" cy="4833979"/>
            <wp:effectExtent l="0" t="0" r="0" b="5080"/>
            <wp:wrapNone/>
            <wp:docPr id="173" name="Picture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411" cy="4833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FC1F7C7" w14:textId="6A6D48F5" w:rsidR="00894436" w:rsidRPr="00312971" w:rsidRDefault="00894436" w:rsidP="00894436">
      <w:pPr>
        <w:jc w:val="center"/>
        <w:rPr>
          <w:color w:val="000000" w:themeColor="text1"/>
        </w:rPr>
      </w:pPr>
    </w:p>
    <w:p w14:paraId="3F4B4F4E" w14:textId="63B88117" w:rsidR="00894436" w:rsidRPr="00312971" w:rsidRDefault="00894436" w:rsidP="00894436">
      <w:pPr>
        <w:jc w:val="center"/>
        <w:rPr>
          <w:color w:val="000000" w:themeColor="text1"/>
        </w:rPr>
      </w:pPr>
    </w:p>
    <w:p w14:paraId="472E3E26" w14:textId="783BD8B2" w:rsidR="00894436" w:rsidRPr="00312971" w:rsidRDefault="00894436" w:rsidP="00894436">
      <w:pPr>
        <w:jc w:val="center"/>
        <w:rPr>
          <w:color w:val="000000" w:themeColor="text1"/>
        </w:rPr>
      </w:pPr>
    </w:p>
    <w:p w14:paraId="54131756" w14:textId="2C21BD9A" w:rsidR="00894436" w:rsidRPr="00312971" w:rsidRDefault="00894436" w:rsidP="00894436">
      <w:pPr>
        <w:jc w:val="center"/>
        <w:rPr>
          <w:color w:val="000000" w:themeColor="text1"/>
        </w:rPr>
      </w:pPr>
    </w:p>
    <w:p w14:paraId="7B732EC8" w14:textId="77777777" w:rsidR="00894436" w:rsidRPr="00312971" w:rsidRDefault="00894436" w:rsidP="00894436">
      <w:pPr>
        <w:jc w:val="center"/>
        <w:rPr>
          <w:color w:val="000000" w:themeColor="text1"/>
        </w:rPr>
      </w:pPr>
    </w:p>
    <w:p w14:paraId="0CD6A81E" w14:textId="77777777" w:rsidR="00894436" w:rsidRPr="00312971" w:rsidRDefault="00894436" w:rsidP="00894436">
      <w:pPr>
        <w:jc w:val="center"/>
        <w:rPr>
          <w:color w:val="000000" w:themeColor="text1"/>
        </w:rPr>
      </w:pPr>
    </w:p>
    <w:p w14:paraId="21FC4B4F" w14:textId="77777777" w:rsidR="00894436" w:rsidRPr="00312971" w:rsidRDefault="00894436" w:rsidP="00894436">
      <w:pPr>
        <w:jc w:val="center"/>
        <w:rPr>
          <w:color w:val="000000" w:themeColor="text1"/>
        </w:rPr>
      </w:pPr>
    </w:p>
    <w:p w14:paraId="66E1E951" w14:textId="77777777" w:rsidR="00894436" w:rsidRPr="00312971" w:rsidRDefault="00894436" w:rsidP="00894436">
      <w:pPr>
        <w:jc w:val="center"/>
        <w:rPr>
          <w:color w:val="000000" w:themeColor="text1"/>
        </w:rPr>
      </w:pPr>
    </w:p>
    <w:p w14:paraId="03C0BD8B" w14:textId="246F2A29" w:rsidR="00894436" w:rsidRPr="00312971" w:rsidRDefault="00894436" w:rsidP="00894436">
      <w:pPr>
        <w:jc w:val="center"/>
        <w:rPr>
          <w:color w:val="000000" w:themeColor="text1"/>
        </w:rPr>
      </w:pPr>
    </w:p>
    <w:p w14:paraId="14342D4E" w14:textId="6F444FB8" w:rsidR="00894436" w:rsidRPr="00312971" w:rsidRDefault="00894436" w:rsidP="00894436">
      <w:pPr>
        <w:jc w:val="center"/>
        <w:rPr>
          <w:color w:val="000000" w:themeColor="text1"/>
        </w:rPr>
      </w:pPr>
    </w:p>
    <w:p w14:paraId="30BAB878" w14:textId="77777777" w:rsidR="00894436" w:rsidRPr="00312971" w:rsidRDefault="00894436" w:rsidP="00894436">
      <w:pPr>
        <w:jc w:val="center"/>
        <w:rPr>
          <w:color w:val="000000" w:themeColor="text1"/>
        </w:rPr>
      </w:pPr>
    </w:p>
    <w:p w14:paraId="064390BD" w14:textId="7AB504D6" w:rsidR="00894436" w:rsidRPr="00312971" w:rsidRDefault="00894436" w:rsidP="00894436">
      <w:pPr>
        <w:jc w:val="center"/>
        <w:rPr>
          <w:color w:val="000000" w:themeColor="text1"/>
        </w:rPr>
      </w:pPr>
    </w:p>
    <w:p w14:paraId="69145E87" w14:textId="77777777" w:rsidR="00894436" w:rsidRPr="00312971" w:rsidRDefault="00894436" w:rsidP="00894436">
      <w:pPr>
        <w:jc w:val="center"/>
        <w:rPr>
          <w:color w:val="000000" w:themeColor="text1"/>
        </w:rPr>
      </w:pPr>
    </w:p>
    <w:p w14:paraId="4D7B3FE7" w14:textId="77777777" w:rsidR="00894436" w:rsidRPr="00312971" w:rsidRDefault="00894436" w:rsidP="00894436">
      <w:pPr>
        <w:jc w:val="center"/>
        <w:rPr>
          <w:color w:val="000000" w:themeColor="text1"/>
        </w:rPr>
      </w:pPr>
    </w:p>
    <w:p w14:paraId="0C4F591D" w14:textId="66D2F5D5" w:rsidR="00894436" w:rsidRPr="00312971" w:rsidRDefault="00894436" w:rsidP="00894436">
      <w:pPr>
        <w:jc w:val="center"/>
        <w:rPr>
          <w:color w:val="000000" w:themeColor="text1"/>
        </w:rPr>
      </w:pPr>
    </w:p>
    <w:p w14:paraId="5B1A58FE" w14:textId="77777777" w:rsidR="00894436" w:rsidRPr="00312971" w:rsidRDefault="00894436" w:rsidP="00894436">
      <w:pPr>
        <w:jc w:val="center"/>
        <w:rPr>
          <w:color w:val="000000" w:themeColor="text1"/>
        </w:rPr>
      </w:pPr>
    </w:p>
    <w:p w14:paraId="1CD4EF9A" w14:textId="77777777" w:rsidR="00894436" w:rsidRPr="00312971" w:rsidRDefault="00894436" w:rsidP="00894436">
      <w:pPr>
        <w:jc w:val="center"/>
        <w:rPr>
          <w:color w:val="000000" w:themeColor="text1"/>
        </w:rPr>
      </w:pPr>
    </w:p>
    <w:p w14:paraId="720EF2F6" w14:textId="77777777" w:rsidR="00894436" w:rsidRPr="00312971" w:rsidRDefault="00894436" w:rsidP="00A97935">
      <w:pPr>
        <w:rPr>
          <w:color w:val="000000" w:themeColor="text1"/>
        </w:rPr>
      </w:pPr>
    </w:p>
    <w:p w14:paraId="428BB2AA" w14:textId="06828237" w:rsidR="00894436" w:rsidRPr="00312971" w:rsidRDefault="00894436" w:rsidP="00894436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58414E59" wp14:editId="1FE18263">
                <wp:simplePos x="0" y="0"/>
                <wp:positionH relativeFrom="margin">
                  <wp:align>center</wp:align>
                </wp:positionH>
                <wp:positionV relativeFrom="paragraph">
                  <wp:posOffset>4445</wp:posOffset>
                </wp:positionV>
                <wp:extent cx="2485390" cy="457200"/>
                <wp:effectExtent l="0" t="0" r="0" b="0"/>
                <wp:wrapNone/>
                <wp:docPr id="4046" name="Text Box 40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539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43B01D8" w14:textId="3B0174B3" w:rsidR="00894436" w:rsidRPr="006D5719" w:rsidRDefault="00894436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56" w:name="_Toc101737550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36C28247" w14:textId="77777777" w:rsidR="004F0DFC" w:rsidRDefault="004F0DFC"/>
                          <w:p w14:paraId="5F0CAA38" w14:textId="77777777" w:rsidR="00894436" w:rsidRPr="006D5719" w:rsidRDefault="00894436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03EB0AAD" w14:textId="77777777" w:rsidR="00000000" w:rsidRDefault="00653843"/>
                          <w:p w14:paraId="5DF5EAA2" w14:textId="6B054AA3" w:rsidR="00894436" w:rsidRPr="006D5719" w:rsidRDefault="00894436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3E3721F1" w14:textId="77777777" w:rsidR="004F0DFC" w:rsidRDefault="004F0DFC"/>
                          <w:p w14:paraId="7984C7FC" w14:textId="641DF344" w:rsidR="00894436" w:rsidRPr="006D5719" w:rsidRDefault="00894436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bookmarkEnd w:id="15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414E59" id="Text Box 4046" o:spid="_x0000_s2518" type="#_x0000_t202" style="position:absolute;margin-left:0;margin-top:.35pt;width:195.7pt;height:36pt;z-index:25209036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" stroked="f">
                <v:textbox inset="0,0,0,0">
                  <w:txbxContent>
                    <w:p w14:paraId="143B01D8" w14:textId="3B0174B3" w:rsidR="00894436" w:rsidRPr="006D5719" w:rsidRDefault="00894436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57" w:name="_Toc101737550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36C28247" w14:textId="77777777" w:rsidR="004F0DFC" w:rsidRDefault="004F0DFC"/>
                    <w:p w14:paraId="5F0CAA38" w14:textId="77777777" w:rsidR="00894436" w:rsidRPr="006D5719" w:rsidRDefault="00894436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03EB0AAD" w14:textId="77777777" w:rsidR="00000000" w:rsidRDefault="00653843"/>
                    <w:p w14:paraId="5DF5EAA2" w14:textId="6B054AA3" w:rsidR="00894436" w:rsidRPr="006D5719" w:rsidRDefault="00894436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3E3721F1" w14:textId="77777777" w:rsidR="004F0DFC" w:rsidRDefault="004F0DFC"/>
                    <w:p w14:paraId="7984C7FC" w14:textId="641DF344" w:rsidR="00894436" w:rsidRPr="006D5719" w:rsidRDefault="00894436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bookmarkEnd w:id="157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45201CC" w14:textId="77777777" w:rsidR="00894436" w:rsidRPr="00312971" w:rsidRDefault="00894436" w:rsidP="00894436">
      <w:pPr>
        <w:jc w:val="center"/>
        <w:rPr>
          <w:color w:val="000000" w:themeColor="text1"/>
        </w:rPr>
      </w:pPr>
    </w:p>
    <w:p w14:paraId="591BA103" w14:textId="77777777" w:rsidR="00894436" w:rsidRPr="00312971" w:rsidRDefault="00894436" w:rsidP="00894436">
      <w:pPr>
        <w:jc w:val="center"/>
        <w:rPr>
          <w:color w:val="000000" w:themeColor="text1"/>
        </w:rPr>
      </w:pPr>
    </w:p>
    <w:p w14:paraId="13FCC8E2" w14:textId="77F023F0" w:rsidR="00894436" w:rsidRPr="00312971" w:rsidRDefault="00894436" w:rsidP="00894436">
      <w:pPr>
        <w:jc w:val="center"/>
        <w:rPr>
          <w:color w:val="000000" w:themeColor="text1"/>
        </w:rPr>
      </w:pPr>
    </w:p>
    <w:p w14:paraId="63B342F1" w14:textId="6B7E9F36" w:rsidR="00894436" w:rsidRDefault="00894436" w:rsidP="00894436">
      <w:pPr>
        <w:jc w:val="center"/>
        <w:rPr>
          <w:color w:val="000000" w:themeColor="text1"/>
        </w:rPr>
      </w:pPr>
    </w:p>
    <w:p w14:paraId="2A126E6E" w14:textId="77777777" w:rsidR="00A97935" w:rsidRPr="00312971" w:rsidRDefault="00A97935" w:rsidP="00894436">
      <w:pPr>
        <w:jc w:val="center"/>
        <w:rPr>
          <w:color w:val="000000" w:themeColor="text1"/>
        </w:rPr>
      </w:pPr>
    </w:p>
    <w:p w14:paraId="6F1C0445" w14:textId="5B350BEE" w:rsidR="00894436" w:rsidRDefault="00894436" w:rsidP="00894436">
      <w:pPr>
        <w:jc w:val="center"/>
        <w:rPr>
          <w:color w:val="000000" w:themeColor="text1"/>
        </w:rPr>
      </w:pPr>
    </w:p>
    <w:p w14:paraId="19606479" w14:textId="77777777" w:rsidR="005C0E47" w:rsidRPr="00312971" w:rsidRDefault="005C0E47" w:rsidP="00894436">
      <w:pPr>
        <w:jc w:val="center"/>
        <w:rPr>
          <w:color w:val="000000" w:themeColor="text1"/>
        </w:rPr>
      </w:pPr>
    </w:p>
    <w:p w14:paraId="20DCBA69" w14:textId="435E0F66" w:rsidR="00894436" w:rsidRPr="004B0EE0" w:rsidRDefault="009A7C73" w:rsidP="00894436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  <w:lang w:val="th-TH"/>
        </w:rPr>
        <w:lastRenderedPageBreak/>
        <mc:AlternateContent>
          <mc:Choice Requires="wpc">
            <w:drawing>
              <wp:anchor distT="0" distB="0" distL="114300" distR="114300" simplePos="0" relativeHeight="252088320" behindDoc="0" locked="0" layoutInCell="1" allowOverlap="1" wp14:anchorId="0E280E68" wp14:editId="676EAA50">
                <wp:simplePos x="0" y="0"/>
                <wp:positionH relativeFrom="column">
                  <wp:posOffset>1719201</wp:posOffset>
                </wp:positionH>
                <wp:positionV relativeFrom="paragraph">
                  <wp:posOffset>113286</wp:posOffset>
                </wp:positionV>
                <wp:extent cx="3498850" cy="5457688"/>
                <wp:effectExtent l="0" t="0" r="6350" b="0"/>
                <wp:wrapNone/>
                <wp:docPr id="15911" name="Canvas 159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4049" name="Rectangle 1604"/>
                        <wps:cNvSpPr>
                          <a:spLocks noChangeArrowheads="1"/>
                        </wps:cNvSpPr>
                        <wps:spPr bwMode="auto">
                          <a:xfrm>
                            <a:off x="54694" y="550429"/>
                            <a:ext cx="297815" cy="247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C3275A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  <w:p w14:paraId="6CC98222" w14:textId="77777777" w:rsidR="004F0DFC" w:rsidRDefault="004F0DFC"/>
                            <w:p w14:paraId="09923569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  <w:p w14:paraId="4917B5B7" w14:textId="77777777" w:rsidR="00000000" w:rsidRDefault="00653843"/>
                            <w:p w14:paraId="1F7CE885" w14:textId="2DA30CA4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  <w:p w14:paraId="15F0F7A8" w14:textId="77777777" w:rsidR="004F0DFC" w:rsidRDefault="004F0DFC"/>
                            <w:p w14:paraId="75F8FF50" w14:textId="5859AA7E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4050" name="Line 1605"/>
                        <wps:cNvCnPr>
                          <a:cxnSpLocks noChangeShapeType="1"/>
                        </wps:cNvCnPr>
                        <wps:spPr bwMode="auto">
                          <a:xfrm>
                            <a:off x="219343" y="773774"/>
                            <a:ext cx="0" cy="434449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4051" name="Group 1610"/>
                        <wpg:cNvGrpSpPr>
                          <a:grpSpLocks/>
                        </wpg:cNvGrpSpPr>
                        <wpg:grpSpPr bwMode="auto">
                          <a:xfrm>
                            <a:off x="95969" y="158115"/>
                            <a:ext cx="187960" cy="259715"/>
                            <a:chOff x="208" y="249"/>
                            <a:chExt cx="296" cy="409"/>
                          </a:xfrm>
                        </wpg:grpSpPr>
                        <wps:wsp>
                          <wps:cNvPr id="4052" name="Oval 1606"/>
                          <wps:cNvSpPr>
                            <a:spLocks noChangeArrowheads="1"/>
                          </wps:cNvSpPr>
                          <wps:spPr bwMode="auto">
                            <a:xfrm>
                              <a:off x="291" y="249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53" name="Line 16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6" y="383"/>
                              <a:ext cx="0" cy="126"/>
                            </a:xfrm>
                            <a:prstGeom prst="lin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54" name="Line 16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49" y="419"/>
                              <a:ext cx="214" cy="0"/>
                            </a:xfrm>
                            <a:prstGeom prst="lin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55" name="Freeform 1609"/>
                          <wps:cNvSpPr>
                            <a:spLocks/>
                          </wps:cNvSpPr>
                          <wps:spPr bwMode="auto">
                            <a:xfrm>
                              <a:off x="208" y="509"/>
                              <a:ext cx="296" cy="14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56" name="Group 1615"/>
                        <wpg:cNvGrpSpPr>
                          <a:grpSpLocks/>
                        </wpg:cNvGrpSpPr>
                        <wpg:grpSpPr bwMode="auto">
                          <a:xfrm>
                            <a:off x="95969" y="158115"/>
                            <a:ext cx="187960" cy="259715"/>
                            <a:chOff x="208" y="249"/>
                            <a:chExt cx="296" cy="409"/>
                          </a:xfrm>
                        </wpg:grpSpPr>
                        <wps:wsp>
                          <wps:cNvPr id="4057" name="Oval 1611"/>
                          <wps:cNvSpPr>
                            <a:spLocks noChangeArrowheads="1"/>
                          </wps:cNvSpPr>
                          <wps:spPr bwMode="auto">
                            <a:xfrm>
                              <a:off x="291" y="249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58" name="Line 16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6" y="383"/>
                              <a:ext cx="0" cy="12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59" name="Line 16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49" y="419"/>
                              <a:ext cx="21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60" name="Freeform 1614"/>
                          <wps:cNvSpPr>
                            <a:spLocks/>
                          </wps:cNvSpPr>
                          <wps:spPr bwMode="auto">
                            <a:xfrm>
                              <a:off x="208" y="509"/>
                              <a:ext cx="296" cy="14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4062" name="Rectangle 1617"/>
                        <wps:cNvSpPr>
                          <a:spLocks noChangeArrowheads="1"/>
                        </wps:cNvSpPr>
                        <wps:spPr bwMode="auto">
                          <a:xfrm>
                            <a:off x="181694" y="1061720"/>
                            <a:ext cx="57150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63" name="Rectangle 1618"/>
                        <wps:cNvSpPr>
                          <a:spLocks noChangeArrowheads="1"/>
                        </wps:cNvSpPr>
                        <wps:spPr bwMode="auto">
                          <a:xfrm>
                            <a:off x="181694" y="1463040"/>
                            <a:ext cx="57150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64" name="Rectangle 1619"/>
                        <wps:cNvSpPr>
                          <a:spLocks noChangeArrowheads="1"/>
                        </wps:cNvSpPr>
                        <wps:spPr bwMode="auto">
                          <a:xfrm>
                            <a:off x="181694" y="1061720"/>
                            <a:ext cx="57150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65" name="Rectangle 1620"/>
                        <wps:cNvSpPr>
                          <a:spLocks noChangeArrowheads="1"/>
                        </wps:cNvSpPr>
                        <wps:spPr bwMode="auto">
                          <a:xfrm>
                            <a:off x="181694" y="1463040"/>
                            <a:ext cx="57150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66" name="Rectangle 1621"/>
                        <wps:cNvSpPr>
                          <a:spLocks noChangeArrowheads="1"/>
                        </wps:cNvSpPr>
                        <wps:spPr bwMode="auto">
                          <a:xfrm>
                            <a:off x="997218" y="507259"/>
                            <a:ext cx="693420" cy="2537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DA6FB2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dClusterPage</w:t>
                              </w:r>
                              <w:proofErr w:type="spellEnd"/>
                            </w:p>
                            <w:p w14:paraId="26FBC2F4" w14:textId="77777777" w:rsidR="004F0DFC" w:rsidRDefault="004F0DFC"/>
                            <w:p w14:paraId="2372C277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dClusterPage</w:t>
                              </w:r>
                              <w:proofErr w:type="spellEnd"/>
                            </w:p>
                            <w:p w14:paraId="049B0F13" w14:textId="77777777" w:rsidR="00000000" w:rsidRDefault="00653843"/>
                            <w:p w14:paraId="5EB26261" w14:textId="4B9DF616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dClusterPage</w:t>
                              </w:r>
                              <w:proofErr w:type="spellEnd"/>
                            </w:p>
                            <w:p w14:paraId="7C7506BD" w14:textId="77777777" w:rsidR="004F0DFC" w:rsidRDefault="004F0DFC"/>
                            <w:p w14:paraId="5ADE8C17" w14:textId="30908941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dCluster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4067" name="Line 1622"/>
                        <wps:cNvCnPr>
                          <a:cxnSpLocks noChangeShapeType="1"/>
                        </wps:cNvCnPr>
                        <wps:spPr bwMode="auto">
                          <a:xfrm>
                            <a:off x="1343293" y="733908"/>
                            <a:ext cx="0" cy="439562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4074" name="Group 1626"/>
                        <wpg:cNvGrpSpPr>
                          <a:grpSpLocks/>
                        </wpg:cNvGrpSpPr>
                        <wpg:grpSpPr bwMode="auto">
                          <a:xfrm>
                            <a:off x="1108343" y="132080"/>
                            <a:ext cx="471805" cy="307340"/>
                            <a:chOff x="2012" y="208"/>
                            <a:chExt cx="743" cy="484"/>
                          </a:xfrm>
                        </wpg:grpSpPr>
                        <wps:wsp>
                          <wps:cNvPr id="4076" name="Oval 1623"/>
                          <wps:cNvSpPr>
                            <a:spLocks noChangeArrowheads="1"/>
                          </wps:cNvSpPr>
                          <wps:spPr bwMode="auto">
                            <a:xfrm>
                              <a:off x="2259" y="208"/>
                              <a:ext cx="496" cy="484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84" name="Line 16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12" y="322"/>
                              <a:ext cx="0" cy="26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87" name="Line 16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13" y="451"/>
                              <a:ext cx="246" cy="0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4088" name="Group 1630"/>
                        <wpg:cNvGrpSpPr>
                          <a:grpSpLocks/>
                        </wpg:cNvGrpSpPr>
                        <wpg:grpSpPr bwMode="auto">
                          <a:xfrm>
                            <a:off x="1108343" y="132080"/>
                            <a:ext cx="471805" cy="307340"/>
                            <a:chOff x="2012" y="208"/>
                            <a:chExt cx="743" cy="484"/>
                          </a:xfrm>
                        </wpg:grpSpPr>
                        <wps:wsp>
                          <wps:cNvPr id="4089" name="Oval 1627"/>
                          <wps:cNvSpPr>
                            <a:spLocks noChangeArrowheads="1"/>
                          </wps:cNvSpPr>
                          <wps:spPr bwMode="auto">
                            <a:xfrm>
                              <a:off x="2259" y="208"/>
                              <a:ext cx="496" cy="484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90" name="Line 16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12" y="322"/>
                              <a:ext cx="0" cy="26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91" name="Line 16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13" y="451"/>
                              <a:ext cx="246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4093" name="Rectangle 1632"/>
                        <wps:cNvSpPr>
                          <a:spLocks noChangeArrowheads="1"/>
                        </wps:cNvSpPr>
                        <wps:spPr bwMode="auto">
                          <a:xfrm>
                            <a:off x="1310908" y="1061720"/>
                            <a:ext cx="57785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94" name="Rectangle 1633"/>
                        <wps:cNvSpPr>
                          <a:spLocks noChangeArrowheads="1"/>
                        </wps:cNvSpPr>
                        <wps:spPr bwMode="auto">
                          <a:xfrm>
                            <a:off x="1310908" y="1463040"/>
                            <a:ext cx="57785" cy="4718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95" name="Rectangle 1634"/>
                        <wps:cNvSpPr>
                          <a:spLocks noChangeArrowheads="1"/>
                        </wps:cNvSpPr>
                        <wps:spPr bwMode="auto">
                          <a:xfrm>
                            <a:off x="1310908" y="2158365"/>
                            <a:ext cx="57785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6" name="Rectangle 1635"/>
                        <wps:cNvSpPr>
                          <a:spLocks noChangeArrowheads="1"/>
                        </wps:cNvSpPr>
                        <wps:spPr bwMode="auto">
                          <a:xfrm>
                            <a:off x="1310908" y="3841963"/>
                            <a:ext cx="57785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7" name="Rectangle 1636"/>
                        <wps:cNvSpPr>
                          <a:spLocks noChangeArrowheads="1"/>
                        </wps:cNvSpPr>
                        <wps:spPr bwMode="auto">
                          <a:xfrm>
                            <a:off x="1310908" y="4450664"/>
                            <a:ext cx="57785" cy="2432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8" name="Rectangle 1637"/>
                        <wps:cNvSpPr>
                          <a:spLocks noChangeArrowheads="1"/>
                        </wps:cNvSpPr>
                        <wps:spPr bwMode="auto">
                          <a:xfrm>
                            <a:off x="1310908" y="4874209"/>
                            <a:ext cx="57785" cy="187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9" name="Rectangle 1638"/>
                        <wps:cNvSpPr>
                          <a:spLocks noChangeArrowheads="1"/>
                        </wps:cNvSpPr>
                        <wps:spPr bwMode="auto">
                          <a:xfrm>
                            <a:off x="1310908" y="1061720"/>
                            <a:ext cx="57785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0" name="Rectangle 1639"/>
                        <wps:cNvSpPr>
                          <a:spLocks noChangeArrowheads="1"/>
                        </wps:cNvSpPr>
                        <wps:spPr bwMode="auto">
                          <a:xfrm>
                            <a:off x="1310908" y="1463040"/>
                            <a:ext cx="57785" cy="4718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1" name="Rectangle 1640"/>
                        <wps:cNvSpPr>
                          <a:spLocks noChangeArrowheads="1"/>
                        </wps:cNvSpPr>
                        <wps:spPr bwMode="auto">
                          <a:xfrm>
                            <a:off x="1310908" y="2158365"/>
                            <a:ext cx="57785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2" name="Rectangle 1641"/>
                        <wps:cNvSpPr>
                          <a:spLocks noChangeArrowheads="1"/>
                        </wps:cNvSpPr>
                        <wps:spPr bwMode="auto">
                          <a:xfrm>
                            <a:off x="1310908" y="3841963"/>
                            <a:ext cx="57785" cy="188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5" name="Rectangle 1642"/>
                        <wps:cNvSpPr>
                          <a:spLocks noChangeArrowheads="1"/>
                        </wps:cNvSpPr>
                        <wps:spPr bwMode="auto">
                          <a:xfrm>
                            <a:off x="1310908" y="4450664"/>
                            <a:ext cx="57785" cy="2432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6" name="Rectangle 1643"/>
                        <wps:cNvSpPr>
                          <a:spLocks noChangeArrowheads="1"/>
                        </wps:cNvSpPr>
                        <wps:spPr bwMode="auto">
                          <a:xfrm>
                            <a:off x="1310908" y="4874209"/>
                            <a:ext cx="57785" cy="187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7" name="Rectangle 1644"/>
                        <wps:cNvSpPr>
                          <a:spLocks noChangeArrowheads="1"/>
                        </wps:cNvSpPr>
                        <wps:spPr bwMode="auto">
                          <a:xfrm>
                            <a:off x="2022108" y="504719"/>
                            <a:ext cx="871220" cy="2439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65C571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dClusterController</w:t>
                              </w:r>
                              <w:proofErr w:type="spellEnd"/>
                            </w:p>
                            <w:p w14:paraId="33544A75" w14:textId="77777777" w:rsidR="004F0DFC" w:rsidRDefault="004F0DFC"/>
                            <w:p w14:paraId="43B92C24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dClusterController</w:t>
                              </w:r>
                              <w:proofErr w:type="spellEnd"/>
                            </w:p>
                            <w:p w14:paraId="31DF3F6A" w14:textId="77777777" w:rsidR="00000000" w:rsidRDefault="00653843"/>
                            <w:p w14:paraId="5E13A66F" w14:textId="5C909348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dClusterController</w:t>
                              </w:r>
                              <w:proofErr w:type="spellEnd"/>
                            </w:p>
                            <w:p w14:paraId="32E4DB19" w14:textId="77777777" w:rsidR="004F0DFC" w:rsidRDefault="004F0DFC"/>
                            <w:p w14:paraId="79C0E565" w14:textId="10B621B5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dCluster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868" name="Line 1645"/>
                        <wps:cNvCnPr>
                          <a:cxnSpLocks noChangeShapeType="1"/>
                        </wps:cNvCnPr>
                        <wps:spPr bwMode="auto">
                          <a:xfrm>
                            <a:off x="2451368" y="733908"/>
                            <a:ext cx="0" cy="439562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869" name="Group 1649"/>
                        <wpg:cNvGrpSpPr>
                          <a:grpSpLocks/>
                        </wpg:cNvGrpSpPr>
                        <wpg:grpSpPr bwMode="auto">
                          <a:xfrm>
                            <a:off x="2295158" y="106045"/>
                            <a:ext cx="314325" cy="330835"/>
                            <a:chOff x="3881" y="167"/>
                            <a:chExt cx="495" cy="521"/>
                          </a:xfrm>
                        </wpg:grpSpPr>
                        <wps:wsp>
                          <wps:cNvPr id="1870" name="Oval 1646"/>
                          <wps:cNvSpPr>
                            <a:spLocks noChangeArrowheads="1"/>
                          </wps:cNvSpPr>
                          <wps:spPr bwMode="auto">
                            <a:xfrm>
                              <a:off x="3881" y="208"/>
                              <a:ext cx="495" cy="480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71" name="Line 164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077" y="167"/>
                              <a:ext cx="108" cy="46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72" name="Line 164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078" y="212"/>
                              <a:ext cx="108" cy="45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873" name="Group 1653"/>
                        <wpg:cNvGrpSpPr>
                          <a:grpSpLocks/>
                        </wpg:cNvGrpSpPr>
                        <wpg:grpSpPr bwMode="auto">
                          <a:xfrm>
                            <a:off x="2295158" y="106045"/>
                            <a:ext cx="314325" cy="330835"/>
                            <a:chOff x="3881" y="167"/>
                            <a:chExt cx="495" cy="521"/>
                          </a:xfrm>
                        </wpg:grpSpPr>
                        <wps:wsp>
                          <wps:cNvPr id="1874" name="Oval 1650"/>
                          <wps:cNvSpPr>
                            <a:spLocks noChangeArrowheads="1"/>
                          </wps:cNvSpPr>
                          <wps:spPr bwMode="auto">
                            <a:xfrm>
                              <a:off x="3881" y="208"/>
                              <a:ext cx="495" cy="480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75" name="Line 165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077" y="167"/>
                              <a:ext cx="108" cy="4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76" name="Line 1652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078" y="212"/>
                              <a:ext cx="108" cy="4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878" name="Rectangle 1655"/>
                        <wps:cNvSpPr>
                          <a:spLocks noChangeArrowheads="1"/>
                        </wps:cNvSpPr>
                        <wps:spPr bwMode="auto">
                          <a:xfrm>
                            <a:off x="2418983" y="2158365"/>
                            <a:ext cx="57785" cy="13665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9" name="Rectangle 1656"/>
                        <wps:cNvSpPr>
                          <a:spLocks noChangeArrowheads="1"/>
                        </wps:cNvSpPr>
                        <wps:spPr bwMode="auto">
                          <a:xfrm>
                            <a:off x="2418983" y="4874209"/>
                            <a:ext cx="57785" cy="187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0" name="Rectangle 1657"/>
                        <wps:cNvSpPr>
                          <a:spLocks noChangeArrowheads="1"/>
                        </wps:cNvSpPr>
                        <wps:spPr bwMode="auto">
                          <a:xfrm>
                            <a:off x="2418983" y="2158108"/>
                            <a:ext cx="64770" cy="176074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1" name="Rectangle 1658"/>
                        <wps:cNvSpPr>
                          <a:spLocks noChangeArrowheads="1"/>
                        </wps:cNvSpPr>
                        <wps:spPr bwMode="auto">
                          <a:xfrm>
                            <a:off x="2418983" y="4874209"/>
                            <a:ext cx="57785" cy="187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2" name="Rectangle 1659"/>
                        <wps:cNvSpPr>
                          <a:spLocks noChangeArrowheads="1"/>
                        </wps:cNvSpPr>
                        <wps:spPr bwMode="auto">
                          <a:xfrm>
                            <a:off x="3107543" y="512277"/>
                            <a:ext cx="391160" cy="301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896358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2AB51497" w14:textId="77777777" w:rsidR="004F0DFC" w:rsidRDefault="004F0DFC"/>
                            <w:p w14:paraId="7FE3B4BA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5D993589" w14:textId="77777777" w:rsidR="00000000" w:rsidRDefault="00653843"/>
                            <w:p w14:paraId="4F2780BE" w14:textId="59A7AD3F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3982E333" w14:textId="77777777" w:rsidR="004F0DFC" w:rsidRDefault="004F0DFC"/>
                            <w:p w14:paraId="7E8243BA" w14:textId="6D52DDC3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883" name="Line 1660"/>
                        <wps:cNvCnPr>
                          <a:cxnSpLocks noChangeShapeType="1"/>
                        </wps:cNvCnPr>
                        <wps:spPr bwMode="auto">
                          <a:xfrm>
                            <a:off x="3320489" y="713729"/>
                            <a:ext cx="0" cy="441580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884" name="Group 1665"/>
                        <wpg:cNvGrpSpPr>
                          <a:grpSpLocks/>
                        </wpg:cNvGrpSpPr>
                        <wpg:grpSpPr bwMode="auto">
                          <a:xfrm>
                            <a:off x="3203194" y="173355"/>
                            <a:ext cx="187960" cy="259715"/>
                            <a:chOff x="5526" y="273"/>
                            <a:chExt cx="296" cy="409"/>
                          </a:xfrm>
                        </wpg:grpSpPr>
                        <wps:wsp>
                          <wps:cNvPr id="1885" name="Oval 1661"/>
                          <wps:cNvSpPr>
                            <a:spLocks noChangeArrowheads="1"/>
                          </wps:cNvSpPr>
                          <wps:spPr bwMode="auto">
                            <a:xfrm>
                              <a:off x="5609" y="273"/>
                              <a:ext cx="135" cy="136"/>
                            </a:xfrm>
                            <a:prstGeom prst="ellips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86" name="Line 16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74" y="407"/>
                              <a:ext cx="0" cy="126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7" name="Line 16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67" y="443"/>
                              <a:ext cx="214" cy="0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8" name="Freeform 1664"/>
                          <wps:cNvSpPr>
                            <a:spLocks/>
                          </wps:cNvSpPr>
                          <wps:spPr bwMode="auto">
                            <a:xfrm>
                              <a:off x="5526" y="533"/>
                              <a:ext cx="296" cy="14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89" name="Group 1670"/>
                        <wpg:cNvGrpSpPr>
                          <a:grpSpLocks/>
                        </wpg:cNvGrpSpPr>
                        <wpg:grpSpPr bwMode="auto">
                          <a:xfrm>
                            <a:off x="3203194" y="173355"/>
                            <a:ext cx="187960" cy="259715"/>
                            <a:chOff x="5526" y="273"/>
                            <a:chExt cx="296" cy="409"/>
                          </a:xfrm>
                        </wpg:grpSpPr>
                        <wps:wsp>
                          <wps:cNvPr id="1890" name="Oval 1666"/>
                          <wps:cNvSpPr>
                            <a:spLocks noChangeArrowheads="1"/>
                          </wps:cNvSpPr>
                          <wps:spPr bwMode="auto">
                            <a:xfrm>
                              <a:off x="5609" y="273"/>
                              <a:ext cx="135" cy="136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91" name="Line 16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74" y="407"/>
                              <a:ext cx="0" cy="12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2" name="Line 16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67" y="443"/>
                              <a:ext cx="214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93" name="Freeform 1669"/>
                          <wps:cNvSpPr>
                            <a:spLocks/>
                          </wps:cNvSpPr>
                          <wps:spPr bwMode="auto">
                            <a:xfrm>
                              <a:off x="5526" y="533"/>
                              <a:ext cx="296" cy="149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96" name="Rectangle 1673"/>
                        <wps:cNvSpPr>
                          <a:spLocks noChangeArrowheads="1"/>
                        </wps:cNvSpPr>
                        <wps:spPr bwMode="auto">
                          <a:xfrm>
                            <a:off x="3288284" y="2857831"/>
                            <a:ext cx="53340" cy="37183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7" name="Line 1674"/>
                        <wps:cNvCnPr>
                          <a:cxnSpLocks noChangeShapeType="1"/>
                          <a:stCxn id="4064" idx="0"/>
                        </wps:cNvCnPr>
                        <wps:spPr bwMode="auto">
                          <a:xfrm flipV="1">
                            <a:off x="210269" y="1060995"/>
                            <a:ext cx="1098099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8" name="Line 1675"/>
                        <wps:cNvCnPr>
                          <a:cxnSpLocks noChangeShapeType="1"/>
                        </wps:cNvCnPr>
                        <wps:spPr bwMode="auto">
                          <a:xfrm flipH="1">
                            <a:off x="1229628" y="1061085"/>
                            <a:ext cx="78740" cy="32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9" name="Line 167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29628" y="1028065"/>
                            <a:ext cx="78740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0" name="Rectangle 1677"/>
                        <wps:cNvSpPr>
                          <a:spLocks noChangeArrowheads="1"/>
                        </wps:cNvSpPr>
                        <wps:spPr bwMode="auto">
                          <a:xfrm>
                            <a:off x="273091" y="930688"/>
                            <a:ext cx="884555" cy="2353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0ECF0A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Page</w:t>
                              </w:r>
                              <w:proofErr w:type="spellEnd"/>
                            </w:p>
                            <w:p w14:paraId="7629AB57" w14:textId="77777777" w:rsidR="004F0DFC" w:rsidRDefault="004F0DFC"/>
                            <w:p w14:paraId="379F315A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Page</w:t>
                              </w:r>
                              <w:proofErr w:type="spellEnd"/>
                            </w:p>
                            <w:p w14:paraId="71351033" w14:textId="77777777" w:rsidR="00000000" w:rsidRDefault="00653843"/>
                            <w:p w14:paraId="57C19648" w14:textId="1BBB71CF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Page</w:t>
                              </w:r>
                              <w:proofErr w:type="spellEnd"/>
                            </w:p>
                            <w:p w14:paraId="38AF2B83" w14:textId="77777777" w:rsidR="004F0DFC" w:rsidRDefault="004F0DFC"/>
                            <w:p w14:paraId="06F21AA5" w14:textId="332514E3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901" name="Line 1678"/>
                        <wps:cNvCnPr>
                          <a:cxnSpLocks noChangeShapeType="1"/>
                          <a:stCxn id="4065" idx="0"/>
                        </wps:cNvCnPr>
                        <wps:spPr bwMode="auto">
                          <a:xfrm flipV="1">
                            <a:off x="210269" y="1462281"/>
                            <a:ext cx="1098099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2" name="Line 1679"/>
                        <wps:cNvCnPr>
                          <a:cxnSpLocks noChangeShapeType="1"/>
                        </wps:cNvCnPr>
                        <wps:spPr bwMode="auto">
                          <a:xfrm flipH="1">
                            <a:off x="1229628" y="1462405"/>
                            <a:ext cx="78740" cy="32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3" name="Line 168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29628" y="1429385"/>
                            <a:ext cx="78740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4" name="Rectangle 1681"/>
                        <wps:cNvSpPr>
                          <a:spLocks noChangeArrowheads="1"/>
                        </wps:cNvSpPr>
                        <wps:spPr bwMode="auto">
                          <a:xfrm>
                            <a:off x="262983" y="1313695"/>
                            <a:ext cx="869950" cy="3003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AD225C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</w:t>
                              </w:r>
                              <w:proofErr w:type="spellEnd"/>
                            </w:p>
                            <w:p w14:paraId="280C19CF" w14:textId="77777777" w:rsidR="004F0DFC" w:rsidRDefault="004F0DFC"/>
                            <w:p w14:paraId="7346F3BC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</w:t>
                              </w:r>
                              <w:proofErr w:type="spellEnd"/>
                            </w:p>
                            <w:p w14:paraId="040175D3" w14:textId="77777777" w:rsidR="00000000" w:rsidRDefault="00653843"/>
                            <w:p w14:paraId="52CB3D69" w14:textId="4711E350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</w:t>
                              </w:r>
                              <w:proofErr w:type="spellEnd"/>
                            </w:p>
                            <w:p w14:paraId="59FFBD1C" w14:textId="77777777" w:rsidR="004F0DFC" w:rsidRDefault="004F0DFC"/>
                            <w:p w14:paraId="10F4EB55" w14:textId="4306BE74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905" name="Line 1682"/>
                        <wps:cNvCnPr>
                          <a:cxnSpLocks noChangeShapeType="1"/>
                        </wps:cNvCnPr>
                        <wps:spPr bwMode="auto">
                          <a:xfrm>
                            <a:off x="1378218" y="1691640"/>
                            <a:ext cx="3263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6" name="Line 1683"/>
                        <wps:cNvCnPr>
                          <a:cxnSpLocks noChangeShapeType="1"/>
                        </wps:cNvCnPr>
                        <wps:spPr bwMode="auto">
                          <a:xfrm>
                            <a:off x="1704608" y="1691640"/>
                            <a:ext cx="0" cy="654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7" name="Line 168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80123" y="1757045"/>
                            <a:ext cx="3244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8" name="Line 1685"/>
                        <wps:cNvCnPr>
                          <a:cxnSpLocks noChangeShapeType="1"/>
                        </wps:cNvCnPr>
                        <wps:spPr bwMode="auto">
                          <a:xfrm>
                            <a:off x="1380123" y="1757045"/>
                            <a:ext cx="78105" cy="32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9" name="Line 1686"/>
                        <wps:cNvCnPr>
                          <a:cxnSpLocks noChangeShapeType="1"/>
                        </wps:cNvCnPr>
                        <wps:spPr bwMode="auto">
                          <a:xfrm flipV="1">
                            <a:off x="1380123" y="1724025"/>
                            <a:ext cx="78105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0" name="Rectangle 1687"/>
                        <wps:cNvSpPr>
                          <a:spLocks noChangeArrowheads="1"/>
                        </wps:cNvSpPr>
                        <wps:spPr bwMode="auto">
                          <a:xfrm>
                            <a:off x="1419295" y="1561768"/>
                            <a:ext cx="553720" cy="2608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FF441C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creipt</w:t>
                              </w:r>
                              <w:proofErr w:type="spellEnd"/>
                            </w:p>
                            <w:p w14:paraId="71E48C9B" w14:textId="77777777" w:rsidR="004F0DFC" w:rsidRDefault="004F0DFC"/>
                            <w:p w14:paraId="67F31D7A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creipt</w:t>
                              </w:r>
                              <w:proofErr w:type="spellEnd"/>
                            </w:p>
                            <w:p w14:paraId="74BEC53B" w14:textId="77777777" w:rsidR="00000000" w:rsidRDefault="00653843"/>
                            <w:p w14:paraId="673A22FC" w14:textId="55A1688F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creipt</w:t>
                              </w:r>
                              <w:proofErr w:type="spellEnd"/>
                            </w:p>
                            <w:p w14:paraId="3C5D11C3" w14:textId="77777777" w:rsidR="004F0DFC" w:rsidRDefault="004F0DFC"/>
                            <w:p w14:paraId="1EF4E8FC" w14:textId="597F351D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creipt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911" name="Line 1688"/>
                        <wps:cNvCnPr>
                          <a:cxnSpLocks noChangeShapeType="1"/>
                        </wps:cNvCnPr>
                        <wps:spPr bwMode="auto">
                          <a:xfrm>
                            <a:off x="1375678" y="2157730"/>
                            <a:ext cx="104076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2" name="Line 1689"/>
                        <wps:cNvCnPr>
                          <a:cxnSpLocks noChangeShapeType="1"/>
                        </wps:cNvCnPr>
                        <wps:spPr bwMode="auto">
                          <a:xfrm flipH="1">
                            <a:off x="2338338" y="2157730"/>
                            <a:ext cx="78105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3" name="Line 169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38338" y="2125345"/>
                            <a:ext cx="78105" cy="32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4" name="Rectangle 1691"/>
                        <wps:cNvSpPr>
                          <a:spLocks noChangeArrowheads="1"/>
                        </wps:cNvSpPr>
                        <wps:spPr bwMode="auto">
                          <a:xfrm>
                            <a:off x="1690402" y="2034302"/>
                            <a:ext cx="356235" cy="29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A0736A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Get Data</w:t>
                              </w:r>
                            </w:p>
                            <w:p w14:paraId="26786AB3" w14:textId="77777777" w:rsidR="004F0DFC" w:rsidRDefault="004F0DFC"/>
                            <w:p w14:paraId="74A2098D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Get Data</w:t>
                              </w:r>
                            </w:p>
                            <w:p w14:paraId="0755583B" w14:textId="77777777" w:rsidR="00000000" w:rsidRDefault="00653843"/>
                            <w:p w14:paraId="590348A1" w14:textId="70267DD0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Get Data</w:t>
                              </w:r>
                            </w:p>
                            <w:p w14:paraId="6E06373B" w14:textId="77777777" w:rsidR="004F0DFC" w:rsidRDefault="004F0DFC"/>
                            <w:p w14:paraId="349ABB81" w14:textId="7F81BE1A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Ge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915" name="Line 1692"/>
                        <wps:cNvCnPr>
                          <a:cxnSpLocks noChangeShapeType="1"/>
                        </wps:cNvCnPr>
                        <wps:spPr bwMode="auto">
                          <a:xfrm>
                            <a:off x="2486293" y="2544312"/>
                            <a:ext cx="3263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6" name="Line 1693"/>
                        <wps:cNvCnPr>
                          <a:cxnSpLocks noChangeShapeType="1"/>
                        </wps:cNvCnPr>
                        <wps:spPr bwMode="auto">
                          <a:xfrm>
                            <a:off x="2812683" y="2544312"/>
                            <a:ext cx="0" cy="654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7" name="Line 1694"/>
                        <wps:cNvCnPr>
                          <a:cxnSpLocks noChangeShapeType="1"/>
                        </wps:cNvCnPr>
                        <wps:spPr bwMode="auto">
                          <a:xfrm flipH="1">
                            <a:off x="2488198" y="2609717"/>
                            <a:ext cx="3244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8" name="Line 1695"/>
                        <wps:cNvCnPr>
                          <a:cxnSpLocks noChangeShapeType="1"/>
                        </wps:cNvCnPr>
                        <wps:spPr bwMode="auto">
                          <a:xfrm>
                            <a:off x="2488198" y="2609717"/>
                            <a:ext cx="78740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9" name="Line 1696"/>
                        <wps:cNvCnPr>
                          <a:cxnSpLocks noChangeShapeType="1"/>
                        </wps:cNvCnPr>
                        <wps:spPr bwMode="auto">
                          <a:xfrm flipV="1">
                            <a:off x="2488198" y="2577332"/>
                            <a:ext cx="78740" cy="32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85" name="Rectangle 1697"/>
                        <wps:cNvSpPr>
                          <a:spLocks noChangeArrowheads="1"/>
                        </wps:cNvSpPr>
                        <wps:spPr bwMode="auto">
                          <a:xfrm>
                            <a:off x="2497393" y="2386734"/>
                            <a:ext cx="697230" cy="3196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70432C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sAdd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  <w:p w14:paraId="2BCDE260" w14:textId="77777777" w:rsidR="004F0DFC" w:rsidRDefault="004F0DFC"/>
                            <w:p w14:paraId="14724C3A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sAdd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  <w:p w14:paraId="7FE30E41" w14:textId="77777777" w:rsidR="00000000" w:rsidRDefault="00653843"/>
                            <w:p w14:paraId="1CA684F3" w14:textId="44A6D4DD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sAdd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  <w:p w14:paraId="3B472622" w14:textId="77777777" w:rsidR="004F0DFC" w:rsidRDefault="004F0DFC"/>
                            <w:p w14:paraId="2F1800EE" w14:textId="338EC79C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sAdd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5886" name="Line 1698"/>
                        <wps:cNvCnPr>
                          <a:cxnSpLocks noChangeShapeType="1"/>
                        </wps:cNvCnPr>
                        <wps:spPr bwMode="auto">
                          <a:xfrm>
                            <a:off x="2483753" y="2890882"/>
                            <a:ext cx="780636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87" name="Line 1699"/>
                        <wps:cNvCnPr>
                          <a:cxnSpLocks noChangeShapeType="1"/>
                        </wps:cNvCnPr>
                        <wps:spPr bwMode="auto">
                          <a:xfrm flipH="1">
                            <a:off x="3207004" y="2891112"/>
                            <a:ext cx="78740" cy="32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88" name="Line 170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07004" y="2858092"/>
                            <a:ext cx="78740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89" name="Rectangle 1701"/>
                        <wps:cNvSpPr>
                          <a:spLocks noChangeArrowheads="1"/>
                        </wps:cNvSpPr>
                        <wps:spPr bwMode="auto">
                          <a:xfrm>
                            <a:off x="2686698" y="2747445"/>
                            <a:ext cx="434975" cy="2719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0C6658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nsert Data</w:t>
                              </w:r>
                            </w:p>
                            <w:p w14:paraId="24BEF4BE" w14:textId="77777777" w:rsidR="004F0DFC" w:rsidRDefault="004F0DFC"/>
                            <w:p w14:paraId="4CBFEE65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nsert Data</w:t>
                              </w:r>
                            </w:p>
                            <w:p w14:paraId="7A297C91" w14:textId="77777777" w:rsidR="00000000" w:rsidRDefault="00653843"/>
                            <w:p w14:paraId="4CC94FE4" w14:textId="249CCBC0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nsert Data</w:t>
                              </w:r>
                            </w:p>
                            <w:p w14:paraId="620AC707" w14:textId="77777777" w:rsidR="004F0DFC" w:rsidRDefault="004F0DFC"/>
                            <w:p w14:paraId="46E885B9" w14:textId="52823248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nser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90" name="Line 1702"/>
                        <wps:cNvCnPr>
                          <a:cxnSpLocks noChangeShapeType="1"/>
                        </wps:cNvCnPr>
                        <wps:spPr bwMode="auto">
                          <a:xfrm flipH="1">
                            <a:off x="2486293" y="3218803"/>
                            <a:ext cx="81088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91" name="Line 1703"/>
                        <wps:cNvCnPr>
                          <a:cxnSpLocks noChangeShapeType="1"/>
                        </wps:cNvCnPr>
                        <wps:spPr bwMode="auto">
                          <a:xfrm>
                            <a:off x="2486293" y="3218803"/>
                            <a:ext cx="78105" cy="3301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92" name="Line 1704"/>
                        <wps:cNvCnPr>
                          <a:cxnSpLocks noChangeShapeType="1"/>
                        </wps:cNvCnPr>
                        <wps:spPr bwMode="auto">
                          <a:xfrm flipV="1">
                            <a:off x="2486293" y="3186421"/>
                            <a:ext cx="78105" cy="3238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93" name="Rectangle 1705"/>
                        <wps:cNvSpPr>
                          <a:spLocks noChangeArrowheads="1"/>
                        </wps:cNvSpPr>
                        <wps:spPr bwMode="auto">
                          <a:xfrm>
                            <a:off x="2686698" y="3075934"/>
                            <a:ext cx="479425" cy="256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59878F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0AB24754" w14:textId="77777777" w:rsidR="004F0DFC" w:rsidRDefault="004F0DFC"/>
                            <w:p w14:paraId="746714D7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31976635" w14:textId="77777777" w:rsidR="00000000" w:rsidRDefault="00653843"/>
                            <w:p w14:paraId="3A19BAC1" w14:textId="1838BA86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081E423A" w14:textId="77777777" w:rsidR="004F0DFC" w:rsidRDefault="004F0DFC"/>
                            <w:p w14:paraId="615EED30" w14:textId="0BDF62D2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5894" name="Line 1706"/>
                        <wps:cNvCnPr>
                          <a:cxnSpLocks noChangeShapeType="1"/>
                        </wps:cNvCnPr>
                        <wps:spPr bwMode="auto">
                          <a:xfrm flipH="1">
                            <a:off x="1378218" y="3841328"/>
                            <a:ext cx="103822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95" name="Line 1707"/>
                        <wps:cNvCnPr>
                          <a:cxnSpLocks noChangeShapeType="1"/>
                        </wps:cNvCnPr>
                        <wps:spPr bwMode="auto">
                          <a:xfrm>
                            <a:off x="1378218" y="3841328"/>
                            <a:ext cx="78105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96" name="Line 1708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8218" y="3808943"/>
                            <a:ext cx="78105" cy="32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97" name="Rectangle 1709"/>
                        <wps:cNvSpPr>
                          <a:spLocks noChangeArrowheads="1"/>
                        </wps:cNvSpPr>
                        <wps:spPr bwMode="auto">
                          <a:xfrm>
                            <a:off x="1518873" y="3688179"/>
                            <a:ext cx="736600" cy="3069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7875F1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</w:t>
                              </w:r>
                              <w:proofErr w:type="spellEnd"/>
                            </w:p>
                            <w:p w14:paraId="5E515B04" w14:textId="77777777" w:rsidR="004F0DFC" w:rsidRDefault="004F0DFC"/>
                            <w:p w14:paraId="721D98B1" w14:textId="7777777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</w:t>
                              </w:r>
                              <w:proofErr w:type="spellEnd"/>
                            </w:p>
                            <w:p w14:paraId="7477C23F" w14:textId="77777777" w:rsidR="00000000" w:rsidRDefault="00653843"/>
                            <w:p w14:paraId="5365E24F" w14:textId="3163E625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</w:t>
                              </w:r>
                              <w:proofErr w:type="spellEnd"/>
                            </w:p>
                            <w:p w14:paraId="06A7D39C" w14:textId="77777777" w:rsidR="004F0DFC" w:rsidRDefault="004F0DFC"/>
                            <w:p w14:paraId="11BE2242" w14:textId="6F6DB227" w:rsidR="00894436" w:rsidRDefault="00894436" w:rsidP="00894436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Addclust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98" name="Line 1710"/>
                        <wps:cNvCnPr>
                          <a:cxnSpLocks noChangeShapeType="1"/>
                        </wps:cNvCnPr>
                        <wps:spPr bwMode="auto">
                          <a:xfrm>
                            <a:off x="1378218" y="4468690"/>
                            <a:ext cx="3263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99" name="Line 1711"/>
                        <wps:cNvCnPr>
                          <a:cxnSpLocks noChangeShapeType="1"/>
                        </wps:cNvCnPr>
                        <wps:spPr bwMode="auto">
                          <a:xfrm>
                            <a:off x="1704608" y="4468690"/>
                            <a:ext cx="0" cy="654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00" name="Line 1712"/>
                        <wps:cNvCnPr>
                          <a:cxnSpLocks noChangeShapeType="1"/>
                        </wps:cNvCnPr>
                        <wps:spPr bwMode="auto">
                          <a:xfrm flipH="1">
                            <a:off x="1380123" y="4534095"/>
                            <a:ext cx="3244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01" name="Line 1713"/>
                        <wps:cNvCnPr>
                          <a:cxnSpLocks noChangeShapeType="1"/>
                        </wps:cNvCnPr>
                        <wps:spPr bwMode="auto">
                          <a:xfrm>
                            <a:off x="1380123" y="4534095"/>
                            <a:ext cx="78105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02" name="Line 1714"/>
                        <wps:cNvCnPr>
                          <a:cxnSpLocks noChangeShapeType="1"/>
                        </wps:cNvCnPr>
                        <wps:spPr bwMode="auto">
                          <a:xfrm flipV="1">
                            <a:off x="1380123" y="4501710"/>
                            <a:ext cx="78105" cy="32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03" name="Rectangle 1715"/>
                        <wps:cNvSpPr>
                          <a:spLocks noChangeArrowheads="1"/>
                        </wps:cNvSpPr>
                        <wps:spPr bwMode="auto">
                          <a:xfrm>
                            <a:off x="1379931" y="4321609"/>
                            <a:ext cx="790575" cy="2872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86764D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creipt</w:t>
                              </w:r>
                              <w:proofErr w:type="spellEnd"/>
                            </w:p>
                            <w:p w14:paraId="4E755FA2" w14:textId="77777777" w:rsidR="004F0DFC" w:rsidRDefault="004F0DFC"/>
                            <w:p w14:paraId="07E2A6D7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creipt</w:t>
                              </w:r>
                              <w:proofErr w:type="spellEnd"/>
                            </w:p>
                            <w:p w14:paraId="1D27498B" w14:textId="77777777" w:rsidR="00000000" w:rsidRDefault="00653843"/>
                            <w:p w14:paraId="1059C253" w14:textId="073D1F42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creipt</w:t>
                              </w:r>
                              <w:proofErr w:type="spellEnd"/>
                            </w:p>
                            <w:p w14:paraId="5E809862" w14:textId="77777777" w:rsidR="004F0DFC" w:rsidRDefault="004F0DFC"/>
                            <w:p w14:paraId="4634ECF5" w14:textId="0662C43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Screipt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904" name="Line 1716"/>
                        <wps:cNvCnPr>
                          <a:cxnSpLocks noChangeShapeType="1"/>
                        </wps:cNvCnPr>
                        <wps:spPr bwMode="auto">
                          <a:xfrm flipH="1">
                            <a:off x="1378218" y="4873574"/>
                            <a:ext cx="103822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05" name="Line 1717"/>
                        <wps:cNvCnPr>
                          <a:cxnSpLocks noChangeShapeType="1"/>
                        </wps:cNvCnPr>
                        <wps:spPr bwMode="auto">
                          <a:xfrm>
                            <a:off x="1378218" y="4873574"/>
                            <a:ext cx="78105" cy="32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06" name="Line 1718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8218" y="4840554"/>
                            <a:ext cx="78105" cy="3302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07" name="Rectangle 1719"/>
                        <wps:cNvSpPr>
                          <a:spLocks noChangeArrowheads="1"/>
                        </wps:cNvSpPr>
                        <wps:spPr bwMode="auto">
                          <a:xfrm>
                            <a:off x="1444503" y="4709228"/>
                            <a:ext cx="930275" cy="255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A48F7C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isplay Error Message</w:t>
                              </w:r>
                            </w:p>
                            <w:p w14:paraId="642151D9" w14:textId="77777777" w:rsidR="004F0DFC" w:rsidRDefault="004F0DFC"/>
                            <w:p w14:paraId="6D4DEECF" w14:textId="7777777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isplay Error Message</w:t>
                              </w:r>
                            </w:p>
                            <w:p w14:paraId="61CF7A80" w14:textId="77777777" w:rsidR="00000000" w:rsidRDefault="00653843"/>
                            <w:p w14:paraId="646A6F2B" w14:textId="6F9B71B7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isplay Error Message</w:t>
                              </w:r>
                            </w:p>
                            <w:p w14:paraId="6237AF2B" w14:textId="77777777" w:rsidR="004F0DFC" w:rsidRDefault="004F0DFC"/>
                            <w:p w14:paraId="77734892" w14:textId="0D47E9B4" w:rsidR="00894436" w:rsidRDefault="00894436" w:rsidP="00894436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Display Error Messag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350" name="Line 1682"/>
                        <wps:cNvCnPr>
                          <a:cxnSpLocks noChangeShapeType="1"/>
                        </wps:cNvCnPr>
                        <wps:spPr bwMode="auto">
                          <a:xfrm>
                            <a:off x="2481848" y="3527722"/>
                            <a:ext cx="3263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1" name="Line 1683"/>
                        <wps:cNvCnPr>
                          <a:cxnSpLocks noChangeShapeType="1"/>
                        </wps:cNvCnPr>
                        <wps:spPr bwMode="auto">
                          <a:xfrm>
                            <a:off x="2808238" y="3527722"/>
                            <a:ext cx="0" cy="647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2" name="Line 1684"/>
                        <wps:cNvCnPr>
                          <a:cxnSpLocks noChangeShapeType="1"/>
                        </wps:cNvCnPr>
                        <wps:spPr bwMode="auto">
                          <a:xfrm flipH="1">
                            <a:off x="2483753" y="3593127"/>
                            <a:ext cx="3244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3" name="Line 1685"/>
                        <wps:cNvCnPr>
                          <a:cxnSpLocks noChangeShapeType="1"/>
                        </wps:cNvCnPr>
                        <wps:spPr bwMode="auto">
                          <a:xfrm>
                            <a:off x="2483753" y="3593127"/>
                            <a:ext cx="78105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4" name="Line 1686"/>
                        <wps:cNvCnPr>
                          <a:cxnSpLocks noChangeShapeType="1"/>
                        </wps:cNvCnPr>
                        <wps:spPr bwMode="auto">
                          <a:xfrm flipV="1">
                            <a:off x="2483753" y="3560107"/>
                            <a:ext cx="78105" cy="32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E280E68" id="Canvas 15911" o:spid="_x0000_s2519" editas="canvas" style="position:absolute;margin-left:135.35pt;margin-top:8.9pt;width:275.5pt;height:429.75pt;z-index:252088320" coordsize="34988,545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">
                <v:shape id="_x0000_s2520" type="#_x0000_t75" style="position:absolute;width:34988;height:54571;visibility:visible;mso-wrap-style:square">
                  <v:fill o:detectmouseclick="t"/>
                  <v:path o:connecttype="none"/>
                </v:shape>
                <v:rect id="Rectangle 1604" o:spid="_x0000_s2521" style="position:absolute;left:546;top:5504;width:2979;height:247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" filled="f" stroked="f">
                  <v:textbox inset="0,0,0,0">
                    <w:txbxContent>
                      <w:p w14:paraId="2FC3275A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  <w:p w14:paraId="6CC98222" w14:textId="77777777" w:rsidR="004F0DFC" w:rsidRDefault="004F0DFC"/>
                      <w:p w14:paraId="09923569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  <w:p w14:paraId="4917B5B7" w14:textId="77777777" w:rsidR="00000000" w:rsidRDefault="00653843"/>
                      <w:p w14:paraId="1F7CE885" w14:textId="2DA30CA4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  <w:p w14:paraId="15F0F7A8" w14:textId="77777777" w:rsidR="004F0DFC" w:rsidRDefault="004F0DFC"/>
                      <w:p w14:paraId="75F8FF50" w14:textId="5859AA7E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</w:txbxContent>
                  </v:textbox>
                </v:rect>
                <v:line id="Line 1605" o:spid="_x0000_s2522" style="position:absolute;visibility:visible;mso-wrap-style:square" from="2193,7737" to="2193,51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" strokeweight="1pt">
                  <v:stroke dashstyle="3 1"/>
                </v:line>
                <v:group id="Group 1610" o:spid="_x0000_s2523" style="position:absolute;left:959;top:1581;width:1880;height:2597" coordorigin="208,249" coordsize="296,4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">
                  <v:oval id="Oval 1606" o:spid="_x0000_s2524" style="position:absolute;left:291;top:249;width:136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" filled="f" strokecolor="#903" strokeweight=".15pt"/>
                  <v:line id="Line 1607" o:spid="_x0000_s2525" style="position:absolute;visibility:visible;mso-wrap-style:square" from="356,383" to="356,5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" strokecolor="#903" strokeweight=".15pt"/>
                  <v:line id="Line 1608" o:spid="_x0000_s2526" style="position:absolute;visibility:visible;mso-wrap-style:square" from="249,419" to="463,4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" strokecolor="#903" strokeweight=".15pt"/>
                  <v:shape id="Freeform 1609" o:spid="_x0000_s2527" style="position:absolute;left:208;top:509;width:296;height:14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" path="m,54l54,r54,54e" filled="f" strokecolor="#903" strokeweight=".15pt">
                    <v:path arrowok="t" o:connecttype="custom" o:connectlocs="0,149;148,0;296,149" o:connectangles="0,0,0"/>
                  </v:shape>
                </v:group>
                <v:group id="Group 1615" o:spid="_x0000_s2528" style="position:absolute;left:959;top:1581;width:1880;height:2597" coordorigin="208,249" coordsize="296,4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">
                  <v:oval id="Oval 1611" o:spid="_x0000_s2529" style="position:absolute;left:291;top:249;width:136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" filled="f" strokecolor="#903" strokeweight="1pt"/>
                  <v:line id="Line 1612" o:spid="_x0000_s2530" style="position:absolute;visibility:visible;mso-wrap-style:square" from="356,383" to="356,5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" strokecolor="#903" strokeweight="1pt"/>
                  <v:line id="Line 1613" o:spid="_x0000_s2531" style="position:absolute;visibility:visible;mso-wrap-style:square" from="249,419" to="463,4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" strokecolor="#903" strokeweight="1pt"/>
                  <v:shape id="Freeform 1614" o:spid="_x0000_s2532" style="position:absolute;left:208;top:509;width:296;height:14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" path="m,54l54,r54,54e" filled="f" strokecolor="#903" strokeweight="1pt">
                    <v:path arrowok="t" o:connecttype="custom" o:connectlocs="0,149;148,0;296,149" o:connectangles="0,0,0"/>
                  </v:shape>
                </v:group>
                <v:rect id="Rectangle 1617" o:spid="_x0000_s2533" style="position:absolute;left:1816;top:10617;width:572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" strokecolor="#903" strokeweight="1pt"/>
                <v:rect id="Rectangle 1618" o:spid="_x0000_s2534" style="position:absolute;left:1816;top:14630;width:572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" strokecolor="#903" strokeweight="1pt"/>
                <v:rect id="Rectangle 1619" o:spid="_x0000_s2535" style="position:absolute;left:1816;top:10617;width:572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" strokecolor="#903" strokeweight="1pt"/>
                <v:rect id="Rectangle 1620" o:spid="_x0000_s2536" style="position:absolute;left:1816;top:14630;width:572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" strokecolor="#903" strokeweight="1pt"/>
                <v:rect id="Rectangle 1621" o:spid="_x0000_s2537" style="position:absolute;left:9972;top:5072;width:6934;height:253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" filled="f" stroked="f">
                  <v:textbox inset="0,0,0,0">
                    <w:txbxContent>
                      <w:p w14:paraId="10DA6FB2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dClusterPage</w:t>
                        </w:r>
                        <w:proofErr w:type="spellEnd"/>
                      </w:p>
                      <w:p w14:paraId="26FBC2F4" w14:textId="77777777" w:rsidR="004F0DFC" w:rsidRDefault="004F0DFC"/>
                      <w:p w14:paraId="2372C277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dClusterPage</w:t>
                        </w:r>
                        <w:proofErr w:type="spellEnd"/>
                      </w:p>
                      <w:p w14:paraId="049B0F13" w14:textId="77777777" w:rsidR="00000000" w:rsidRDefault="00653843"/>
                      <w:p w14:paraId="5EB26261" w14:textId="4B9DF616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dClusterPage</w:t>
                        </w:r>
                        <w:proofErr w:type="spellEnd"/>
                      </w:p>
                      <w:p w14:paraId="7C7506BD" w14:textId="77777777" w:rsidR="004F0DFC" w:rsidRDefault="004F0DFC"/>
                      <w:p w14:paraId="5ADE8C17" w14:textId="30908941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dClusterPage</w:t>
                        </w:r>
                        <w:proofErr w:type="spellEnd"/>
                      </w:p>
                    </w:txbxContent>
                  </v:textbox>
                </v:rect>
                <v:line id="Line 1622" o:spid="_x0000_s2538" style="position:absolute;visibility:visible;mso-wrap-style:square" from="13432,7339" to="13432,51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" strokeweight="1pt">
                  <v:stroke dashstyle="3 1"/>
                </v:line>
                <v:group id="Group 1626" o:spid="_x0000_s2539" style="position:absolute;left:11083;top:1320;width:4718;height:3074" coordorigin="2012,208" coordsize="743,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">
                  <v:oval id="Oval 1623" o:spid="_x0000_s2540" style="position:absolute;left:2259;top:208;width:496;height:4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" fillcolor="#ffc" strokecolor="#1f1a17" strokeweight="0"/>
                  <v:line id="Line 1624" o:spid="_x0000_s2541" style="position:absolute;visibility:visible;mso-wrap-style:square" from="2012,322" to="2012,5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" strokecolor="#1f1a17" strokeweight="0"/>
                  <v:line id="Line 1625" o:spid="_x0000_s2542" style="position:absolute;visibility:visible;mso-wrap-style:square" from="2013,451" to="2259,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" strokecolor="#1f1a17" strokeweight="0"/>
                </v:group>
                <v:group id="Group 1630" o:spid="_x0000_s2543" style="position:absolute;left:11083;top:1320;width:4718;height:3074" coordorigin="2012,208" coordsize="743,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">
                  <v:oval id="Oval 1627" o:spid="_x0000_s2544" style="position:absolute;left:2259;top:208;width:496;height:4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" fillcolor="#ffc" strokecolor="#1f1a17" strokeweight="1pt"/>
                  <v:line id="Line 1628" o:spid="_x0000_s2545" style="position:absolute;visibility:visible;mso-wrap-style:square" from="2012,322" to="2012,5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" strokecolor="#1f1a17" strokeweight="1pt"/>
                  <v:line id="Line 1629" o:spid="_x0000_s2546" style="position:absolute;visibility:visible;mso-wrap-style:square" from="2013,451" to="2259,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" strokecolor="#1f1a17" strokeweight="1pt"/>
                </v:group>
                <v:rect id="Rectangle 1632" o:spid="_x0000_s2547" style="position:absolute;left:13109;top:10617;width:577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" strokecolor="#903" strokeweight="1pt"/>
                <v:rect id="Rectangle 1633" o:spid="_x0000_s2548" style="position:absolute;left:13109;top:14630;width:577;height:47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" strokecolor="#903" strokeweight="1pt"/>
                <v:rect id="Rectangle 1634" o:spid="_x0000_s2549" style="position:absolute;left:13109;top:21583;width:577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" strokecolor="#903" strokeweight="1pt"/>
                <v:rect id="Rectangle 1635" o:spid="_x0000_s2550" style="position:absolute;left:13109;top:38419;width:577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" strokecolor="#903" strokeweight="1pt"/>
                <v:rect id="Rectangle 1636" o:spid="_x0000_s2551" style="position:absolute;left:13109;top:44506;width:577;height:2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" strokecolor="#903" strokeweight="1pt"/>
                <v:rect id="Rectangle 1637" o:spid="_x0000_s2552" style="position:absolute;left:13109;top:48742;width:577;height:18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" strokecolor="#903" strokeweight="1pt"/>
                <v:rect id="Rectangle 1638" o:spid="_x0000_s2553" style="position:absolute;left:13109;top:10617;width:577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" strokecolor="#903" strokeweight="1pt"/>
                <v:rect id="Rectangle 1639" o:spid="_x0000_s2554" style="position:absolute;left:13109;top:14630;width:577;height:47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" strokecolor="#903" strokeweight="1pt"/>
                <v:rect id="Rectangle 1640" o:spid="_x0000_s2555" style="position:absolute;left:13109;top:21583;width:577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" strokecolor="#903" strokeweight="1pt"/>
                <v:rect id="Rectangle 1641" o:spid="_x0000_s2556" style="position:absolute;left:13109;top:38419;width:577;height:18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" strokecolor="#903" strokeweight="1pt"/>
                <v:rect id="Rectangle 1642" o:spid="_x0000_s2557" style="position:absolute;left:13109;top:44506;width:577;height:2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" strokecolor="#903" strokeweight="1pt"/>
                <v:rect id="Rectangle 1643" o:spid="_x0000_s2558" style="position:absolute;left:13109;top:48742;width:577;height:18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" strokecolor="#903" strokeweight="1pt"/>
                <v:rect id="Rectangle 1644" o:spid="_x0000_s2559" style="position:absolute;left:20221;top:5047;width:8712;height:244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" filled="f" stroked="f">
                  <v:textbox inset="0,0,0,0">
                    <w:txbxContent>
                      <w:p w14:paraId="3865C571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dClusterController</w:t>
                        </w:r>
                        <w:proofErr w:type="spellEnd"/>
                      </w:p>
                      <w:p w14:paraId="33544A75" w14:textId="77777777" w:rsidR="004F0DFC" w:rsidRDefault="004F0DFC"/>
                      <w:p w14:paraId="43B92C24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dClusterController</w:t>
                        </w:r>
                        <w:proofErr w:type="spellEnd"/>
                      </w:p>
                      <w:p w14:paraId="31DF3F6A" w14:textId="77777777" w:rsidR="00000000" w:rsidRDefault="00653843"/>
                      <w:p w14:paraId="5E13A66F" w14:textId="5C909348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dClusterController</w:t>
                        </w:r>
                        <w:proofErr w:type="spellEnd"/>
                      </w:p>
                      <w:p w14:paraId="32E4DB19" w14:textId="77777777" w:rsidR="004F0DFC" w:rsidRDefault="004F0DFC"/>
                      <w:p w14:paraId="79C0E565" w14:textId="10B621B5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dClusterController</w:t>
                        </w:r>
                        <w:proofErr w:type="spellEnd"/>
                      </w:p>
                    </w:txbxContent>
                  </v:textbox>
                </v:rect>
                <v:line id="Line 1645" o:spid="_x0000_s2560" style="position:absolute;visibility:visible;mso-wrap-style:square" from="24513,7339" to="24513,51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" strokeweight="1pt">
                  <v:stroke dashstyle="3 1"/>
                </v:line>
                <v:group id="Group 1649" o:spid="_x0000_s2561" style="position:absolute;left:22951;top:1060;width:3143;height:3308" coordorigin="3881,167" coordsize="495,5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">
                  <v:oval id="Oval 1646" o:spid="_x0000_s2562" style="position:absolute;left:3881;top:208;width:495;height: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" fillcolor="#ffc" strokecolor="#1f1a17" strokeweight=".05pt"/>
                  <v:line id="Line 1647" o:spid="_x0000_s2563" style="position:absolute;flip:x;visibility:visible;mso-wrap-style:square" from="4077,167" to="4185,2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" strokecolor="#1f1a17" strokeweight=".05pt"/>
                  <v:line id="Line 1648" o:spid="_x0000_s2564" style="position:absolute;flip:x y;visibility:visible;mso-wrap-style:square" from="4078,212" to="4186,2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" strokecolor="#1f1a17" strokeweight=".05pt"/>
                </v:group>
                <v:group id="Group 1653" o:spid="_x0000_s2565" style="position:absolute;left:22951;top:1060;width:3143;height:3308" coordorigin="3881,167" coordsize="495,5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">
                  <v:oval id="Oval 1650" o:spid="_x0000_s2566" style="position:absolute;left:3881;top:208;width:495;height: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" fillcolor="#ffc" strokecolor="#1f1a17" strokeweight="1pt"/>
                  <v:line id="Line 1651" o:spid="_x0000_s2567" style="position:absolute;flip:x;visibility:visible;mso-wrap-style:square" from="4077,167" to="4185,2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" strokecolor="#1f1a17" strokeweight="1pt"/>
                  <v:line id="Line 1652" o:spid="_x0000_s2568" style="position:absolute;flip:x y;visibility:visible;mso-wrap-style:square" from="4078,212" to="4186,2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" strokecolor="#1f1a17" strokeweight="1pt"/>
                </v:group>
                <v:rect id="Rectangle 1655" o:spid="_x0000_s2569" style="position:absolute;left:24189;top:21583;width:578;height:136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" strokecolor="#903" strokeweight=".15pt"/>
                <v:rect id="Rectangle 1656" o:spid="_x0000_s2570" style="position:absolute;left:24189;top:48742;width:578;height:18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" strokecolor="#903" strokeweight="1pt"/>
                <v:rect id="Rectangle 1657" o:spid="_x0000_s2571" style="position:absolute;left:24189;top:21581;width:648;height:176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" strokecolor="#903" strokeweight="1pt"/>
                <v:rect id="Rectangle 1658" o:spid="_x0000_s2572" style="position:absolute;left:24189;top:48742;width:578;height:18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" strokecolor="#903" strokeweight="1pt"/>
                <v:rect id="Rectangle 1659" o:spid="_x0000_s2573" style="position:absolute;left:31075;top:5122;width:3912;height:30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" filled="f" stroked="f">
                  <v:textbox inset="0,0,0,0">
                    <w:txbxContent>
                      <w:p w14:paraId="4D896358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2AB51497" w14:textId="77777777" w:rsidR="004F0DFC" w:rsidRDefault="004F0DFC"/>
                      <w:p w14:paraId="7FE3B4BA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5D993589" w14:textId="77777777" w:rsidR="00000000" w:rsidRDefault="00653843"/>
                      <w:p w14:paraId="4F2780BE" w14:textId="59A7AD3F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3982E333" w14:textId="77777777" w:rsidR="004F0DFC" w:rsidRDefault="004F0DFC"/>
                      <w:p w14:paraId="7E8243BA" w14:textId="6D52DDC3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1660" o:spid="_x0000_s2574" style="position:absolute;visibility:visible;mso-wrap-style:square" from="33204,7137" to="33204,51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" strokeweight="1pt">
                  <v:stroke dashstyle="3 1"/>
                </v:line>
                <v:group id="Group 1665" o:spid="_x0000_s2575" style="position:absolute;left:32031;top:1733;width:1880;height:2597" coordorigin="5526,273" coordsize="296,4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">
                  <v:oval id="Oval 1661" o:spid="_x0000_s2576" style="position:absolute;left:5609;top:273;width:135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" filled="f" strokecolor="#903" strokeweight=".1pt"/>
                  <v:line id="Line 1662" o:spid="_x0000_s2577" style="position:absolute;visibility:visible;mso-wrap-style:square" from="5674,407" to="5674,5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" strokecolor="#903" strokeweight=".1pt"/>
                  <v:line id="Line 1663" o:spid="_x0000_s2578" style="position:absolute;visibility:visible;mso-wrap-style:square" from="5567,443" to="5781,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" strokecolor="#903" strokeweight=".1pt"/>
                  <v:shape id="Freeform 1664" o:spid="_x0000_s2579" style="position:absolute;left:5526;top:533;width:296;height:14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" path="m,54l54,r54,54e" filled="f" strokecolor="#903" strokeweight=".1pt">
                    <v:path arrowok="t" o:connecttype="custom" o:connectlocs="0,149;148,0;296,149" o:connectangles="0,0,0"/>
                  </v:shape>
                </v:group>
                <v:group id="Group 1670" o:spid="_x0000_s2580" style="position:absolute;left:32031;top:1733;width:1880;height:2597" coordorigin="5526,273" coordsize="296,4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">
                  <v:oval id="Oval 1666" o:spid="_x0000_s2581" style="position:absolute;left:5609;top:273;width:135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" filled="f" strokecolor="#903" strokeweight="1pt"/>
                  <v:line id="Line 1667" o:spid="_x0000_s2582" style="position:absolute;visibility:visible;mso-wrap-style:square" from="5674,407" to="5674,5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" strokecolor="#903" strokeweight="1pt"/>
                  <v:line id="Line 1668" o:spid="_x0000_s2583" style="position:absolute;visibility:visible;mso-wrap-style:square" from="5567,443" to="5781,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" strokecolor="#903" strokeweight="1pt"/>
                  <v:shape id="Freeform 1669" o:spid="_x0000_s2584" style="position:absolute;left:5526;top:533;width:296;height:149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" path="m,54l54,r54,54e" filled="f" strokecolor="#903" strokeweight="1pt">
                    <v:path arrowok="t" o:connecttype="custom" o:connectlocs="0,149;148,0;296,149" o:connectangles="0,0,0"/>
                  </v:shape>
                </v:group>
                <v:rect id="Rectangle 1673" o:spid="_x0000_s2585" style="position:absolute;left:32882;top:28578;width:534;height:37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" strokecolor="#903" strokeweight="1pt"/>
                <v:line id="Line 1674" o:spid="_x0000_s2586" style="position:absolute;flip:y;visibility:visible;mso-wrap-style:square" from="2102,10609" to="13083,106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" strokecolor="#903" strokeweight="1pt"/>
                <v:line id="Line 1675" o:spid="_x0000_s2587" style="position:absolute;flip:x;visibility:visible;mso-wrap-style:square" from="12296,10610" to="13083,109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" strokecolor="#903" strokeweight="1pt"/>
                <v:line id="Line 1676" o:spid="_x0000_s2588" style="position:absolute;flip:x y;visibility:visible;mso-wrap-style:square" from="12296,10280" to="13083,10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" strokecolor="#903" strokeweight="1pt"/>
                <v:rect id="Rectangle 1677" o:spid="_x0000_s2589" style="position:absolute;left:2730;top:9306;width:8846;height:23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" filled="f" stroked="f">
                  <v:textbox inset="0,0,0,0">
                    <w:txbxContent>
                      <w:p w14:paraId="7F0ECF0A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Page</w:t>
                        </w:r>
                        <w:proofErr w:type="spellEnd"/>
                      </w:p>
                      <w:p w14:paraId="7629AB57" w14:textId="77777777" w:rsidR="004F0DFC" w:rsidRDefault="004F0DFC"/>
                      <w:p w14:paraId="379F315A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Page</w:t>
                        </w:r>
                        <w:proofErr w:type="spellEnd"/>
                      </w:p>
                      <w:p w14:paraId="71351033" w14:textId="77777777" w:rsidR="00000000" w:rsidRDefault="00653843"/>
                      <w:p w14:paraId="57C19648" w14:textId="1BBB71CF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Page</w:t>
                        </w:r>
                        <w:proofErr w:type="spellEnd"/>
                      </w:p>
                      <w:p w14:paraId="38AF2B83" w14:textId="77777777" w:rsidR="004F0DFC" w:rsidRDefault="004F0DFC"/>
                      <w:p w14:paraId="06F21AA5" w14:textId="332514E3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Page</w:t>
                        </w:r>
                        <w:proofErr w:type="spellEnd"/>
                      </w:p>
                    </w:txbxContent>
                  </v:textbox>
                </v:rect>
                <v:line id="Line 1678" o:spid="_x0000_s2590" style="position:absolute;flip:y;visibility:visible;mso-wrap-style:square" from="2102,14622" to="13083,146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" strokecolor="#903" strokeweight="1pt"/>
                <v:line id="Line 1679" o:spid="_x0000_s2591" style="position:absolute;flip:x;visibility:visible;mso-wrap-style:square" from="12296,14624" to="13083,149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" strokecolor="#903" strokeweight="1pt"/>
                <v:line id="Line 1680" o:spid="_x0000_s2592" style="position:absolute;flip:x y;visibility:visible;mso-wrap-style:square" from="12296,14293" to="13083,14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" strokecolor="#903" strokeweight="1pt"/>
                <v:rect id="Rectangle 1681" o:spid="_x0000_s2593" style="position:absolute;left:2629;top:13136;width:8700;height:300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" filled="f" stroked="f">
                  <v:textbox inset="0,0,0,0">
                    <w:txbxContent>
                      <w:p w14:paraId="57AD225C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</w:t>
                        </w:r>
                        <w:proofErr w:type="spellEnd"/>
                      </w:p>
                      <w:p w14:paraId="280C19CF" w14:textId="77777777" w:rsidR="004F0DFC" w:rsidRDefault="004F0DFC"/>
                      <w:p w14:paraId="7346F3BC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</w:t>
                        </w:r>
                        <w:proofErr w:type="spellEnd"/>
                      </w:p>
                      <w:p w14:paraId="040175D3" w14:textId="77777777" w:rsidR="00000000" w:rsidRDefault="00653843"/>
                      <w:p w14:paraId="52CB3D69" w14:textId="4711E350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</w:t>
                        </w:r>
                        <w:proofErr w:type="spellEnd"/>
                      </w:p>
                      <w:p w14:paraId="59FFBD1C" w14:textId="77777777" w:rsidR="004F0DFC" w:rsidRDefault="004F0DFC"/>
                      <w:p w14:paraId="10F4EB55" w14:textId="4306BE74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</w:t>
                        </w:r>
                        <w:proofErr w:type="spellEnd"/>
                      </w:p>
                    </w:txbxContent>
                  </v:textbox>
                </v:rect>
                <v:line id="Line 1682" o:spid="_x0000_s2594" style="position:absolute;visibility:visible;mso-wrap-style:square" from="13782,16916" to="17046,16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" strokecolor="#903" strokeweight="1pt"/>
                <v:line id="Line 1683" o:spid="_x0000_s2595" style="position:absolute;visibility:visible;mso-wrap-style:square" from="17046,16916" to="17046,17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" strokecolor="#903" strokeweight="1pt"/>
                <v:line id="Line 1684" o:spid="_x0000_s2596" style="position:absolute;flip:x;visibility:visible;mso-wrap-style:square" from="13801,17570" to="17046,17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" strokecolor="#903" strokeweight="1pt"/>
                <v:line id="Line 1685" o:spid="_x0000_s2597" style="position:absolute;visibility:visible;mso-wrap-style:square" from="13801,17570" to="14582,178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" strokecolor="#903" strokeweight="1pt"/>
                <v:line id="Line 1686" o:spid="_x0000_s2598" style="position:absolute;flip:y;visibility:visible;mso-wrap-style:square" from="13801,17240" to="14582,17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" strokecolor="#903" strokeweight="1pt"/>
                <v:rect id="Rectangle 1687" o:spid="_x0000_s2599" style="position:absolute;left:14192;top:15617;width:5538;height:260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" filled="f" stroked="f">
                  <v:textbox inset="0,0,0,0">
                    <w:txbxContent>
                      <w:p w14:paraId="0EFF441C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creipt</w:t>
                        </w:r>
                        <w:proofErr w:type="spellEnd"/>
                      </w:p>
                      <w:p w14:paraId="71E48C9B" w14:textId="77777777" w:rsidR="004F0DFC" w:rsidRDefault="004F0DFC"/>
                      <w:p w14:paraId="67F31D7A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creipt</w:t>
                        </w:r>
                        <w:proofErr w:type="spellEnd"/>
                      </w:p>
                      <w:p w14:paraId="74BEC53B" w14:textId="77777777" w:rsidR="00000000" w:rsidRDefault="00653843"/>
                      <w:p w14:paraId="673A22FC" w14:textId="55A1688F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creipt</w:t>
                        </w:r>
                        <w:proofErr w:type="spellEnd"/>
                      </w:p>
                      <w:p w14:paraId="3C5D11C3" w14:textId="77777777" w:rsidR="004F0DFC" w:rsidRDefault="004F0DFC"/>
                      <w:p w14:paraId="1EF4E8FC" w14:textId="597F351D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creipt</w:t>
                        </w:r>
                        <w:proofErr w:type="spellEnd"/>
                      </w:p>
                    </w:txbxContent>
                  </v:textbox>
                </v:rect>
                <v:line id="Line 1688" o:spid="_x0000_s2600" style="position:absolute;visibility:visible;mso-wrap-style:square" from="13756,21577" to="24164,21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" strokecolor="#903" strokeweight="1pt"/>
                <v:line id="Line 1689" o:spid="_x0000_s2601" style="position:absolute;flip:x;visibility:visible;mso-wrap-style:square" from="23383,21577" to="24164,21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" strokecolor="#903" strokeweight="1pt"/>
                <v:line id="Line 1690" o:spid="_x0000_s2602" style="position:absolute;flip:x y;visibility:visible;mso-wrap-style:square" from="23383,21253" to="24164,21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" strokecolor="#903" strokeweight="1pt"/>
                <v:rect id="Rectangle 1691" o:spid="_x0000_s2603" style="position:absolute;left:16904;top:20343;width:3562;height:29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" filled="f" stroked="f">
                  <v:textbox inset="0,0,0,0">
                    <w:txbxContent>
                      <w:p w14:paraId="00A0736A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Get Data</w:t>
                        </w:r>
                      </w:p>
                      <w:p w14:paraId="26786AB3" w14:textId="77777777" w:rsidR="004F0DFC" w:rsidRDefault="004F0DFC"/>
                      <w:p w14:paraId="74A2098D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Get Data</w:t>
                        </w:r>
                      </w:p>
                      <w:p w14:paraId="0755583B" w14:textId="77777777" w:rsidR="00000000" w:rsidRDefault="00653843"/>
                      <w:p w14:paraId="590348A1" w14:textId="70267DD0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Get Data</w:t>
                        </w:r>
                      </w:p>
                      <w:p w14:paraId="6E06373B" w14:textId="77777777" w:rsidR="004F0DFC" w:rsidRDefault="004F0DFC"/>
                      <w:p w14:paraId="349ABB81" w14:textId="7F81BE1A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Get Data</w:t>
                        </w:r>
                      </w:p>
                    </w:txbxContent>
                  </v:textbox>
                </v:rect>
                <v:line id="Line 1692" o:spid="_x0000_s2604" style="position:absolute;visibility:visible;mso-wrap-style:square" from="24862,25443" to="28126,25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" strokecolor="#903" strokeweight="1pt"/>
                <v:line id="Line 1693" o:spid="_x0000_s2605" style="position:absolute;visibility:visible;mso-wrap-style:square" from="28126,25443" to="28126,260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" strokecolor="#903" strokeweight="1pt"/>
                <v:line id="Line 1694" o:spid="_x0000_s2606" style="position:absolute;flip:x;visibility:visible;mso-wrap-style:square" from="24881,26097" to="28126,260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" strokecolor="#903" strokeweight="1pt"/>
                <v:line id="Line 1695" o:spid="_x0000_s2607" style="position:absolute;visibility:visible;mso-wrap-style:square" from="24881,26097" to="25669,264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" strokecolor="#903" strokeweight="1pt"/>
                <v:line id="Line 1696" o:spid="_x0000_s2608" style="position:absolute;flip:y;visibility:visible;mso-wrap-style:square" from="24881,25773" to="25669,260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" strokecolor="#903" strokeweight="1pt"/>
                <v:rect id="Rectangle 1697" o:spid="_x0000_s2609" style="position:absolute;left:24973;top:23867;width:6973;height:31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" filled="f" stroked="f">
                  <v:textbox inset="0,0,0,0">
                    <w:txbxContent>
                      <w:p w14:paraId="5670432C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sAdd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  <w:p w14:paraId="2BCDE260" w14:textId="77777777" w:rsidR="004F0DFC" w:rsidRDefault="004F0DFC"/>
                      <w:p w14:paraId="14724C3A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sAdd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  <w:p w14:paraId="7FE30E41" w14:textId="77777777" w:rsidR="00000000" w:rsidRDefault="00653843"/>
                      <w:p w14:paraId="1CA684F3" w14:textId="44A6D4DD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sAdd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  <w:p w14:paraId="3B472622" w14:textId="77777777" w:rsidR="004F0DFC" w:rsidRDefault="004F0DFC"/>
                      <w:p w14:paraId="2F1800EE" w14:textId="338EC79C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sAdd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line id="Line 1698" o:spid="_x0000_s2610" style="position:absolute;visibility:visible;mso-wrap-style:square" from="24837,28908" to="32643,289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" strokecolor="#903" strokeweight="1pt"/>
                <v:line id="Line 1699" o:spid="_x0000_s2611" style="position:absolute;flip:x;visibility:visible;mso-wrap-style:square" from="32070,28911" to="32857,29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" strokecolor="#903" strokeweight="1pt"/>
                <v:line id="Line 1700" o:spid="_x0000_s2612" style="position:absolute;flip:x y;visibility:visible;mso-wrap-style:square" from="32070,28580" to="32857,289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" strokecolor="#903" strokeweight="1pt"/>
                <v:rect id="Rectangle 1701" o:spid="_x0000_s2613" style="position:absolute;left:26866;top:27474;width:4350;height:27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" filled="f" stroked="f">
                  <v:textbox inset="0,0,0,0">
                    <w:txbxContent>
                      <w:p w14:paraId="060C6658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nsert Data</w:t>
                        </w:r>
                      </w:p>
                      <w:p w14:paraId="24BEF4BE" w14:textId="77777777" w:rsidR="004F0DFC" w:rsidRDefault="004F0DFC"/>
                      <w:p w14:paraId="4CBFEE65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nsert Data</w:t>
                        </w:r>
                      </w:p>
                      <w:p w14:paraId="7A297C91" w14:textId="77777777" w:rsidR="00000000" w:rsidRDefault="00653843"/>
                      <w:p w14:paraId="4CC94FE4" w14:textId="249CCBC0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nsert Data</w:t>
                        </w:r>
                      </w:p>
                      <w:p w14:paraId="620AC707" w14:textId="77777777" w:rsidR="004F0DFC" w:rsidRDefault="004F0DFC"/>
                      <w:p w14:paraId="46E885B9" w14:textId="52823248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nsert Data</w:t>
                        </w:r>
                      </w:p>
                    </w:txbxContent>
                  </v:textbox>
                </v:rect>
                <v:line id="Line 1702" o:spid="_x0000_s2614" style="position:absolute;flip:x;visibility:visible;mso-wrap-style:square" from="24862,32188" to="32971,321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" strokecolor="#903" strokeweight="1pt">
                  <v:stroke dashstyle="3 1"/>
                </v:line>
                <v:line id="Line 1703" o:spid="_x0000_s2615" style="position:absolute;visibility:visible;mso-wrap-style:square" from="24862,32188" to="25643,325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" strokecolor="#903" strokeweight="1pt"/>
                <v:line id="Line 1704" o:spid="_x0000_s2616" style="position:absolute;flip:y;visibility:visible;mso-wrap-style:square" from="24862,31864" to="25643,321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" strokecolor="#903" strokeweight="1pt"/>
                <v:rect id="Rectangle 1705" o:spid="_x0000_s2617" style="position:absolute;left:26866;top:30759;width:4795;height:25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" filled="f" stroked="f">
                  <v:textbox inset="0,0,0,0">
                    <w:txbxContent>
                      <w:p w14:paraId="4959878F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0AB24754" w14:textId="77777777" w:rsidR="004F0DFC" w:rsidRDefault="004F0DFC"/>
                      <w:p w14:paraId="746714D7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31976635" w14:textId="77777777" w:rsidR="00000000" w:rsidRDefault="00653843"/>
                      <w:p w14:paraId="3A19BAC1" w14:textId="1838BA86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081E423A" w14:textId="77777777" w:rsidR="004F0DFC" w:rsidRDefault="004F0DFC"/>
                      <w:p w14:paraId="615EED30" w14:textId="0BDF62D2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</w:txbxContent>
                  </v:textbox>
                </v:rect>
                <v:line id="Line 1706" o:spid="_x0000_s2618" style="position:absolute;flip:x;visibility:visible;mso-wrap-style:square" from="13782,38413" to="24164,38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" strokecolor="#903" strokeweight="1pt"/>
                <v:line id="Line 1707" o:spid="_x0000_s2619" style="position:absolute;visibility:visible;mso-wrap-style:square" from="13782,38413" to="14563,387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" strokecolor="#903" strokeweight="1pt"/>
                <v:line id="Line 1708" o:spid="_x0000_s2620" style="position:absolute;flip:y;visibility:visible;mso-wrap-style:square" from="13782,38089" to="14563,38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" strokecolor="#903" strokeweight="1pt"/>
                <v:rect id="Rectangle 1709" o:spid="_x0000_s2621" style="position:absolute;left:15188;top:36881;width:7366;height:307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" filled="f" stroked="f">
                  <v:textbox inset="0,0,0,0">
                    <w:txbxContent>
                      <w:p w14:paraId="2E7875F1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</w:t>
                        </w:r>
                        <w:proofErr w:type="spellEnd"/>
                      </w:p>
                      <w:p w14:paraId="5E515B04" w14:textId="77777777" w:rsidR="004F0DFC" w:rsidRDefault="004F0DFC"/>
                      <w:p w14:paraId="721D98B1" w14:textId="7777777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</w:t>
                        </w:r>
                        <w:proofErr w:type="spellEnd"/>
                      </w:p>
                      <w:p w14:paraId="7477C23F" w14:textId="77777777" w:rsidR="00000000" w:rsidRDefault="00653843"/>
                      <w:p w14:paraId="5365E24F" w14:textId="3163E625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</w:t>
                        </w:r>
                        <w:proofErr w:type="spellEnd"/>
                      </w:p>
                      <w:p w14:paraId="06A7D39C" w14:textId="77777777" w:rsidR="004F0DFC" w:rsidRDefault="004F0DFC"/>
                      <w:p w14:paraId="11BE2242" w14:textId="6F6DB227" w:rsidR="00894436" w:rsidRDefault="00894436" w:rsidP="00894436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Addcluster</w:t>
                        </w:r>
                        <w:proofErr w:type="spellEnd"/>
                      </w:p>
                    </w:txbxContent>
                  </v:textbox>
                </v:rect>
                <v:line id="Line 1710" o:spid="_x0000_s2622" style="position:absolute;visibility:visible;mso-wrap-style:square" from="13782,44686" to="17046,44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" strokecolor="#903" strokeweight="1pt"/>
                <v:line id="Line 1711" o:spid="_x0000_s2623" style="position:absolute;visibility:visible;mso-wrap-style:square" from="17046,44686" to="17046,453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" strokecolor="#903" strokeweight="1pt"/>
                <v:line id="Line 1712" o:spid="_x0000_s2624" style="position:absolute;flip:x;visibility:visible;mso-wrap-style:square" from="13801,45340" to="17046,453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" strokecolor="#903" strokeweight="1pt"/>
                <v:line id="Line 1713" o:spid="_x0000_s2625" style="position:absolute;visibility:visible;mso-wrap-style:square" from="13801,45340" to="14582,456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" strokecolor="#903" strokeweight="1pt"/>
                <v:line id="Line 1714" o:spid="_x0000_s2626" style="position:absolute;flip:y;visibility:visible;mso-wrap-style:square" from="13801,45017" to="14582,453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" strokecolor="#903" strokeweight="1pt"/>
                <v:rect id="Rectangle 1715" o:spid="_x0000_s2627" style="position:absolute;left:13799;top:43216;width:7906;height:287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" filled="f" stroked="f">
                  <v:textbox inset="0,0,0,0">
                    <w:txbxContent>
                      <w:p w14:paraId="7186764D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creipt</w:t>
                        </w:r>
                        <w:proofErr w:type="spellEnd"/>
                      </w:p>
                      <w:p w14:paraId="4E755FA2" w14:textId="77777777" w:rsidR="004F0DFC" w:rsidRDefault="004F0DFC"/>
                      <w:p w14:paraId="07E2A6D7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creipt</w:t>
                        </w:r>
                        <w:proofErr w:type="spellEnd"/>
                      </w:p>
                      <w:p w14:paraId="1D27498B" w14:textId="77777777" w:rsidR="00000000" w:rsidRDefault="00653843"/>
                      <w:p w14:paraId="1059C253" w14:textId="073D1F42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creipt</w:t>
                        </w:r>
                        <w:proofErr w:type="spellEnd"/>
                      </w:p>
                      <w:p w14:paraId="5E809862" w14:textId="77777777" w:rsidR="004F0DFC" w:rsidRDefault="004F0DFC"/>
                      <w:p w14:paraId="4634ECF5" w14:textId="0662C43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Screipt</w:t>
                        </w:r>
                        <w:proofErr w:type="spellEnd"/>
                      </w:p>
                    </w:txbxContent>
                  </v:textbox>
                </v:rect>
                <v:line id="Line 1716" o:spid="_x0000_s2628" style="position:absolute;flip:x;visibility:visible;mso-wrap-style:square" from="13782,48735" to="24164,48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" strokecolor="#903" strokeweight="1pt"/>
                <v:line id="Line 1717" o:spid="_x0000_s2629" style="position:absolute;visibility:visible;mso-wrap-style:square" from="13782,48735" to="14563,490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" strokecolor="#903" strokeweight="1pt"/>
                <v:line id="Line 1718" o:spid="_x0000_s2630" style="position:absolute;flip:y;visibility:visible;mso-wrap-style:square" from="13782,48405" to="14563,48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" strokecolor="#903" strokeweight="1pt"/>
                <v:rect id="Rectangle 1719" o:spid="_x0000_s2631" style="position:absolute;left:14445;top:47092;width:9302;height:255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" filled="f" stroked="f">
                  <v:textbox inset="0,0,0,0">
                    <w:txbxContent>
                      <w:p w14:paraId="20A48F7C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isplay Error Message</w:t>
                        </w:r>
                      </w:p>
                      <w:p w14:paraId="642151D9" w14:textId="77777777" w:rsidR="004F0DFC" w:rsidRDefault="004F0DFC"/>
                      <w:p w14:paraId="6D4DEECF" w14:textId="7777777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isplay Error Message</w:t>
                        </w:r>
                      </w:p>
                      <w:p w14:paraId="61CF7A80" w14:textId="77777777" w:rsidR="00000000" w:rsidRDefault="00653843"/>
                      <w:p w14:paraId="646A6F2B" w14:textId="6F9B71B7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isplay Error Message</w:t>
                        </w:r>
                      </w:p>
                      <w:p w14:paraId="6237AF2B" w14:textId="77777777" w:rsidR="004F0DFC" w:rsidRDefault="004F0DFC"/>
                      <w:p w14:paraId="77734892" w14:textId="0D47E9B4" w:rsidR="00894436" w:rsidRDefault="00894436" w:rsidP="00894436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Display Error Message</w:t>
                        </w:r>
                      </w:p>
                    </w:txbxContent>
                  </v:textbox>
                </v:rect>
                <v:line id="Line 1682" o:spid="_x0000_s2632" style="position:absolute;visibility:visible;mso-wrap-style:square" from="24818,35277" to="28082,35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" strokecolor="#903" strokeweight="1pt"/>
                <v:line id="Line 1683" o:spid="_x0000_s2633" style="position:absolute;visibility:visible;mso-wrap-style:square" from="28082,35277" to="28082,359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" strokecolor="#903" strokeweight="1pt"/>
                <v:line id="Line 1684" o:spid="_x0000_s2634" style="position:absolute;flip:x;visibility:visible;mso-wrap-style:square" from="24837,35931" to="28082,359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" strokecolor="#903" strokeweight="1pt"/>
                <v:line id="Line 1685" o:spid="_x0000_s2635" style="position:absolute;visibility:visible;mso-wrap-style:square" from="24837,35931" to="25618,36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" strokecolor="#903" strokeweight="1pt"/>
                <v:line id="Line 1686" o:spid="_x0000_s2636" style="position:absolute;flip:y;visibility:visible;mso-wrap-style:square" from="24837,35601" to="25618,359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" strokecolor="#903" strokeweight="1pt"/>
              </v:group>
            </w:pict>
          </mc:Fallback>
        </mc:AlternateContent>
      </w:r>
      <w:r w:rsidR="00894436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894436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894436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894436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94436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894436">
        <w:rPr>
          <w:rFonts w:ascii="TH SarabunPSK" w:hAnsi="TH SarabunPSK" w:cs="TH SarabunPSK"/>
          <w:color w:val="000000"/>
          <w:kern w:val="24"/>
          <w:sz w:val="32"/>
          <w:szCs w:val="32"/>
        </w:rPr>
        <w:t>Add cluster</w:t>
      </w:r>
    </w:p>
    <w:p w14:paraId="06E162D3" w14:textId="2FC45812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tbl>
      <w:tblPr>
        <w:tblStyle w:val="TableGrid"/>
        <w:tblpPr w:leftFromText="180" w:rightFromText="180" w:vertAnchor="text" w:horzAnchor="margin" w:tblpY="9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45"/>
      </w:tblGrid>
      <w:tr w:rsidR="00C45EAF" w:rsidRPr="00312971" w14:paraId="5CD343EE" w14:textId="77777777" w:rsidTr="00C45EAF">
        <w:trPr>
          <w:trHeight w:val="286"/>
        </w:trPr>
        <w:tc>
          <w:tcPr>
            <w:tcW w:w="3045" w:type="dxa"/>
          </w:tcPr>
          <w:p w14:paraId="2BBBC3E2" w14:textId="77777777" w:rsidR="00C45EAF" w:rsidRPr="00C45EAF" w:rsidRDefault="00C45EAF" w:rsidP="00C45EAF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C45EAF"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  <w:t>Basic Flow:</w:t>
            </w:r>
          </w:p>
          <w:p w14:paraId="5D568FB0" w14:textId="77777777" w:rsidR="00C45EAF" w:rsidRPr="00312971" w:rsidRDefault="00C45EAF" w:rsidP="00C45EAF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C45EAF" w:rsidRPr="00312971" w14:paraId="06287057" w14:textId="77777777" w:rsidTr="00C45EAF">
        <w:trPr>
          <w:trHeight w:val="572"/>
        </w:trPr>
        <w:tc>
          <w:tcPr>
            <w:tcW w:w="3045" w:type="dxa"/>
          </w:tcPr>
          <w:p w14:paraId="2FE1D801" w14:textId="77777777" w:rsidR="00C45EAF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ฟังก์ชัน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</w:rPr>
              <w:t>Add</w:t>
            </w:r>
            <w:r w:rsidRPr="00312971"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  <w:t xml:space="preserve"> cluster</w:t>
            </w:r>
          </w:p>
        </w:tc>
      </w:tr>
      <w:tr w:rsidR="00C45EAF" w:rsidRPr="00312971" w14:paraId="0443E330" w14:textId="77777777" w:rsidTr="00C45EAF">
        <w:trPr>
          <w:trHeight w:val="276"/>
        </w:trPr>
        <w:tc>
          <w:tcPr>
            <w:tcW w:w="3045" w:type="dxa"/>
          </w:tcPr>
          <w:p w14:paraId="586A6224" w14:textId="77777777" w:rsidR="00C45EAF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2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กรอกเพิ่มข้อมูลคล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ัสเต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อร์</w:t>
            </w:r>
          </w:p>
        </w:tc>
      </w:tr>
      <w:tr w:rsidR="00C45EAF" w:rsidRPr="00312971" w14:paraId="7E7FFBF7" w14:textId="77777777" w:rsidTr="00C45EAF">
        <w:trPr>
          <w:trHeight w:val="860"/>
        </w:trPr>
        <w:tc>
          <w:tcPr>
            <w:tcW w:w="3045" w:type="dxa"/>
          </w:tcPr>
          <w:p w14:paraId="3B6F4F53" w14:textId="77777777" w:rsidR="00C45EAF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3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ตรวจสอบความถูกต้องของข้อมูลจากสคริปต์</w:t>
            </w:r>
          </w:p>
          <w:p w14:paraId="38430768" w14:textId="77777777" w:rsidR="00C45EAF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C45EAF" w:rsidRPr="00312971" w14:paraId="0AE3FC5C" w14:textId="77777777" w:rsidTr="00C45EAF">
        <w:trPr>
          <w:trHeight w:val="572"/>
        </w:trPr>
        <w:tc>
          <w:tcPr>
            <w:tcW w:w="3045" w:type="dxa"/>
          </w:tcPr>
          <w:p w14:paraId="0EF2351C" w14:textId="77777777" w:rsidR="00C45EAF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4 - ระบบรับค่า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ระบบ</w:t>
            </w:r>
          </w:p>
          <w:p w14:paraId="7CEC28BE" w14:textId="77777777" w:rsidR="00C45EAF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C45EAF" w:rsidRPr="00312971" w14:paraId="4CF99678" w14:textId="77777777" w:rsidTr="00C45EAF">
        <w:trPr>
          <w:trHeight w:val="1146"/>
        </w:trPr>
        <w:tc>
          <w:tcPr>
            <w:tcW w:w="3045" w:type="dxa"/>
          </w:tcPr>
          <w:p w14:paraId="6755084C" w14:textId="77777777" w:rsidR="00C45EAF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5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จะทำการส่งข้อมูลการเพิ่มผลลัพธ์</w:t>
            </w:r>
          </w:p>
          <w:p w14:paraId="442C3243" w14:textId="77777777" w:rsidR="00C45EAF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     5.1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ทำการบันทึกข้อมูลลงในฐานข้อมูล</w:t>
            </w:r>
          </w:p>
          <w:p w14:paraId="4B6ECDFB" w14:textId="778F8361" w:rsidR="00C45EAF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     5.2 </w:t>
            </w:r>
            <w:r w:rsidR="00866696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>–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คืนค่าผลการเพิ่มข้อมูล</w:t>
            </w:r>
          </w:p>
          <w:p w14:paraId="6E910855" w14:textId="23BCEFF6" w:rsidR="00866696" w:rsidRPr="00312971" w:rsidRDefault="00866696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6 - </w:t>
            </w:r>
            <w:r w:rsidRPr="00535A72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ทำการคำนวนระดับความเสี่ยงของพื้นที่เสี่ยง</w:t>
            </w:r>
          </w:p>
        </w:tc>
      </w:tr>
      <w:tr w:rsidR="00C45EAF" w:rsidRPr="00312971" w14:paraId="28C002AF" w14:textId="77777777" w:rsidTr="00C45EAF">
        <w:trPr>
          <w:trHeight w:val="49"/>
        </w:trPr>
        <w:tc>
          <w:tcPr>
            <w:tcW w:w="3045" w:type="dxa"/>
          </w:tcPr>
          <w:p w14:paraId="1E0E6186" w14:textId="7CD31CB4" w:rsidR="003B419C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6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แสดงผลลัพธ์การเพิ่ม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ข้อมูล</w:t>
            </w:r>
          </w:p>
        </w:tc>
      </w:tr>
      <w:tr w:rsidR="00C45EAF" w:rsidRPr="00312971" w14:paraId="022B7AE4" w14:textId="77777777" w:rsidTr="00C45EAF">
        <w:trPr>
          <w:trHeight w:val="49"/>
        </w:trPr>
        <w:tc>
          <w:tcPr>
            <w:tcW w:w="3045" w:type="dxa"/>
          </w:tcPr>
          <w:p w14:paraId="6933C578" w14:textId="77777777" w:rsidR="00C45EAF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7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สิ้นสุดการทำงาน</w:t>
            </w:r>
          </w:p>
        </w:tc>
      </w:tr>
      <w:tr w:rsidR="00C45EAF" w:rsidRPr="00312971" w14:paraId="456FD92E" w14:textId="77777777" w:rsidTr="00C45EAF">
        <w:trPr>
          <w:trHeight w:val="49"/>
        </w:trPr>
        <w:tc>
          <w:tcPr>
            <w:tcW w:w="3045" w:type="dxa"/>
          </w:tcPr>
          <w:p w14:paraId="59163EB0" w14:textId="77777777" w:rsidR="00C45EAF" w:rsidRPr="00C45EAF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C45EAF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  <w:t>Alternate Flow:</w:t>
            </w:r>
          </w:p>
        </w:tc>
      </w:tr>
      <w:tr w:rsidR="00C45EAF" w:rsidRPr="00312971" w14:paraId="5E51BC5A" w14:textId="77777777" w:rsidTr="00C45EAF">
        <w:trPr>
          <w:trHeight w:val="49"/>
        </w:trPr>
        <w:tc>
          <w:tcPr>
            <w:tcW w:w="3045" w:type="dxa"/>
          </w:tcPr>
          <w:p w14:paraId="6EEB9220" w14:textId="77777777" w:rsidR="00C45EAF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rtl/>
                <w:cs/>
              </w:rPr>
              <w:t>3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.1 - ในกรณีที่ผู้ใช้กรอกข้อมูลไม่ครบระบบจะแสดงข้อความ “กรุณากรอกข้อมูลให้ครบ”</w:t>
            </w:r>
          </w:p>
        </w:tc>
      </w:tr>
      <w:tr w:rsidR="00C45EAF" w:rsidRPr="00312971" w14:paraId="069D3160" w14:textId="77777777" w:rsidTr="00C45EAF">
        <w:trPr>
          <w:trHeight w:val="49"/>
        </w:trPr>
        <w:tc>
          <w:tcPr>
            <w:tcW w:w="3045" w:type="dxa"/>
          </w:tcPr>
          <w:p w14:paraId="00B3A3BD" w14:textId="77777777" w:rsidR="00C45EAF" w:rsidRPr="00312971" w:rsidRDefault="00C45EAF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5.1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กรณีที่ไม่สามารถบันทึกข้อมูลข่าวได้ ระบบจะแสดงเตือนให้ผู้ใช้ทราบ</w:t>
            </w:r>
          </w:p>
        </w:tc>
      </w:tr>
      <w:tr w:rsidR="00535A72" w:rsidRPr="00312971" w14:paraId="488CB1AC" w14:textId="77777777" w:rsidTr="00C45EAF">
        <w:trPr>
          <w:trHeight w:val="49"/>
        </w:trPr>
        <w:tc>
          <w:tcPr>
            <w:tcW w:w="3045" w:type="dxa"/>
          </w:tcPr>
          <w:p w14:paraId="17AC3ED6" w14:textId="77777777" w:rsidR="00535A72" w:rsidRDefault="00535A72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</w:p>
          <w:p w14:paraId="60A8D8A9" w14:textId="5888EB00" w:rsidR="00535A72" w:rsidRPr="00312971" w:rsidRDefault="00535A72" w:rsidP="00C45EAF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</w:p>
        </w:tc>
      </w:tr>
    </w:tbl>
    <w:p w14:paraId="0F98DBDF" w14:textId="77777777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637BBB9" w14:textId="77777777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3298D82" w14:textId="77777777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C26A43E" w14:textId="77777777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177CD91" w14:textId="77777777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C161503" w14:textId="77777777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630C5C5" w14:textId="77777777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81FDA73" w14:textId="77777777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90C5D59" w14:textId="77777777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A65E491" w14:textId="77777777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1FE6239" w14:textId="6AF69FDC" w:rsidR="00894436" w:rsidRPr="00312971" w:rsidRDefault="00535A72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26912" behindDoc="0" locked="0" layoutInCell="1" allowOverlap="1" wp14:anchorId="77B96607" wp14:editId="77F3D230">
                <wp:simplePos x="0" y="0"/>
                <wp:positionH relativeFrom="margin">
                  <wp:posOffset>4238625</wp:posOffset>
                </wp:positionH>
                <wp:positionV relativeFrom="paragraph">
                  <wp:posOffset>149726</wp:posOffset>
                </wp:positionV>
                <wp:extent cx="479425" cy="131527"/>
                <wp:effectExtent l="0" t="0" r="11430" b="1905"/>
                <wp:wrapNone/>
                <wp:docPr id="43" name="Rectangle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315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92C0F3A" w14:textId="77777777" w:rsidR="00866696" w:rsidRPr="00EC0048" w:rsidRDefault="00866696" w:rsidP="0086669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4234A">
                              <w:rPr>
                                <w:rFonts w:ascii="Arial" w:hAnsi="Arial" w:cs="Arial"/>
                                <w:color w:val="000000"/>
                                <w:sz w:val="14"/>
                                <w:szCs w:val="14"/>
                              </w:rPr>
                              <w:t>CalculateRiskarea</w:t>
                            </w:r>
                            <w:proofErr w:type="spellEnd"/>
                            <w:r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0A510C1A" w14:textId="77777777" w:rsidR="004F0DFC" w:rsidRDefault="004F0DFC"/>
                          <w:p w14:paraId="624A00D5" w14:textId="77777777" w:rsidR="00866696" w:rsidRPr="00EC0048" w:rsidRDefault="00894436" w:rsidP="0086669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คลัสเตอร์</w:t>
                            </w:r>
                            <w:proofErr w:type="spellStart"/>
                            <w:r w:rsidR="00866696" w:rsidRPr="00C4234A">
                              <w:rPr>
                                <w:rFonts w:ascii="Arial" w:hAnsi="Arial" w:cs="Arial"/>
                                <w:color w:val="000000"/>
                                <w:sz w:val="14"/>
                                <w:szCs w:val="14"/>
                              </w:rPr>
                              <w:t>CalculateRiskarea</w:t>
                            </w:r>
                            <w:proofErr w:type="spellEnd"/>
                            <w:r w:rsidR="00866696"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14:paraId="4C0EDED8" w14:textId="77777777" w:rsidR="00000000" w:rsidRDefault="00653843"/>
                          <w:p w14:paraId="7187DAC9" w14:textId="77777777" w:rsidR="00894436" w:rsidRPr="006D5719" w:rsidRDefault="00894436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คลัสเตอร์</w:t>
                            </w:r>
                          </w:p>
                          <w:p w14:paraId="03E13474" w14:textId="77777777" w:rsidR="004F0DFC" w:rsidRDefault="004F0DFC"/>
                          <w:p w14:paraId="0584B24C" w14:textId="71A5FB1D" w:rsidR="00866696" w:rsidRPr="00EC0048" w:rsidRDefault="00894436" w:rsidP="0086669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8F0E67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เพิ่มคลัสเตอร์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คลัสเตอร์</w:t>
                            </w:r>
                            <w:proofErr w:type="spellStart"/>
                            <w:r w:rsidR="00866696" w:rsidRPr="00C4234A">
                              <w:rPr>
                                <w:rFonts w:ascii="Arial" w:hAnsi="Arial" w:cs="Arial"/>
                                <w:color w:val="000000"/>
                                <w:sz w:val="14"/>
                                <w:szCs w:val="14"/>
                              </w:rPr>
                              <w:t>CalculateRiskarea</w:t>
                            </w:r>
                            <w:proofErr w:type="spellEnd"/>
                            <w:r w:rsidR="00866696"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14:paraId="4EB8D3AB" w14:textId="77777777" w:rsidR="004F0DFC" w:rsidRDefault="004F0DFC"/>
                          <w:p w14:paraId="6C1554AA" w14:textId="239D1A98" w:rsidR="00866696" w:rsidRPr="00EC0048" w:rsidRDefault="00894436" w:rsidP="00866696">
                            <w:pPr>
                              <w:rPr>
                                <w:rFonts w:ascii="TH SarabunPSK" w:hAnsi="TH SarabunPSK" w:cs="TH SarabunPSK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คลัสเตอร์</w:t>
                            </w:r>
                            <w:proofErr w:type="spellStart"/>
                            <w:r w:rsidR="00866696" w:rsidRPr="00C4234A">
                              <w:rPr>
                                <w:rFonts w:ascii="Arial" w:hAnsi="Arial" w:cs="Arial"/>
                                <w:color w:val="000000"/>
                                <w:sz w:val="14"/>
                                <w:szCs w:val="14"/>
                              </w:rPr>
                              <w:t>CalculateRiskarea</w:t>
                            </w:r>
                            <w:proofErr w:type="spellEnd"/>
                            <w:r w:rsidR="00866696" w:rsidRPr="00EC0048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none" lIns="0" tIns="0" rIns="0" bIns="0" anchor="t" anchorCtr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B96607" id="_x0000_s2637" style="position:absolute;margin-left:333.75pt;margin-top:11.8pt;width:37.75pt;height:10.35pt;z-index:252326912;visibility:visible;mso-wrap-style:non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" filled="f" stroked="f">
                <v:textbox inset="0,0,0,0">
                  <w:txbxContent>
                    <w:p w14:paraId="592C0F3A" w14:textId="77777777" w:rsidR="00866696" w:rsidRPr="00EC0048" w:rsidRDefault="00866696" w:rsidP="00866696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4234A"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>CalculateRiskarea</w:t>
                      </w:r>
                      <w:proofErr w:type="spellEnd"/>
                      <w:r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)</w:t>
                      </w:r>
                    </w:p>
                    <w:p w14:paraId="0A510C1A" w14:textId="77777777" w:rsidR="004F0DFC" w:rsidRDefault="004F0DFC"/>
                    <w:p w14:paraId="624A00D5" w14:textId="77777777" w:rsidR="00866696" w:rsidRPr="00EC0048" w:rsidRDefault="00894436" w:rsidP="00866696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9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คลัสเตอร์</w:t>
                      </w:r>
                      <w:proofErr w:type="spellStart"/>
                      <w:r w:rsidR="00866696" w:rsidRPr="00C4234A"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>CalculateRiskarea</w:t>
                      </w:r>
                      <w:proofErr w:type="spellEnd"/>
                      <w:r w:rsidR="00866696"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()</w:t>
                      </w:r>
                    </w:p>
                    <w:p w14:paraId="4C0EDED8" w14:textId="77777777" w:rsidR="00000000" w:rsidRDefault="00653843"/>
                    <w:p w14:paraId="7187DAC9" w14:textId="77777777" w:rsidR="00894436" w:rsidRPr="006D5719" w:rsidRDefault="00894436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คลัสเตอร์</w:t>
                      </w:r>
                    </w:p>
                    <w:p w14:paraId="03E13474" w14:textId="77777777" w:rsidR="004F0DFC" w:rsidRDefault="004F0DFC"/>
                    <w:p w14:paraId="0584B24C" w14:textId="71A5FB1D" w:rsidR="00866696" w:rsidRPr="00EC0048" w:rsidRDefault="00894436" w:rsidP="00866696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</w:pPr>
                      <w:r w:rsidRPr="008F0E67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0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เพิ่มคลัสเตอร์</w:t>
                      </w:r>
                      <w:r w:rsidRPr="006D5719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9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คลัสเตอร์</w:t>
                      </w:r>
                      <w:proofErr w:type="spellStart"/>
                      <w:r w:rsidR="00866696" w:rsidRPr="00C4234A"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>CalculateRiskarea</w:t>
                      </w:r>
                      <w:proofErr w:type="spellEnd"/>
                      <w:r w:rsidR="00866696"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()</w:t>
                      </w:r>
                    </w:p>
                    <w:p w14:paraId="4EB8D3AB" w14:textId="77777777" w:rsidR="004F0DFC" w:rsidRDefault="004F0DFC"/>
                    <w:p w14:paraId="6C1554AA" w14:textId="239D1A98" w:rsidR="00866696" w:rsidRPr="00EC0048" w:rsidRDefault="00894436" w:rsidP="00866696">
                      <w:pPr>
                        <w:rPr>
                          <w:rFonts w:ascii="TH SarabunPSK" w:hAnsi="TH SarabunPSK" w:cs="TH SarabunPSK"/>
                          <w:b/>
                          <w:bCs/>
                          <w:sz w:val="20"/>
                          <w:szCs w:val="20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9</w:t>
                      </w:r>
                      <w:r w:rsidR="0095375A">
                        <w:rPr>
                          <w:rFonts w:ascii="TH SarabunPSK" w:hAnsi="TH SarabunPSK" w:cs="TH SarabunPSK"/>
                          <w:i/>
                          <w:iCs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คลัสเตอร์</w:t>
                      </w:r>
                      <w:proofErr w:type="spellStart"/>
                      <w:r w:rsidR="00866696" w:rsidRPr="00C4234A"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>CalculateRiskarea</w:t>
                      </w:r>
                      <w:proofErr w:type="spellEnd"/>
                      <w:r w:rsidR="00866696" w:rsidRPr="00EC0048">
                        <w:rPr>
                          <w:rFonts w:ascii="TH SarabunPSK" w:hAnsi="TH SarabunPSK" w:cs="TH SarabunPSK" w:hint="cs"/>
                          <w:b/>
                          <w:bCs/>
                          <w:color w:val="000000"/>
                          <w:sz w:val="20"/>
                          <w:szCs w:val="20"/>
                        </w:rPr>
                        <w:t>(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670AEC7C" w14:textId="2EA42A47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91F51B3" w14:textId="47AA14E1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18E1526" w14:textId="4AE48EB8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2CE1378" w14:textId="7E5228FD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6CDB312" w14:textId="06814D90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C5B702A" w14:textId="1B24484B" w:rsidR="00894436" w:rsidRPr="00312971" w:rsidRDefault="00894436" w:rsidP="00894436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36DFFF0" w14:textId="77777777" w:rsidR="00535A72" w:rsidRDefault="00535A72" w:rsidP="00894436">
      <w:pPr>
        <w:rPr>
          <w:color w:val="FF0000"/>
        </w:rPr>
      </w:pPr>
    </w:p>
    <w:p w14:paraId="7F7084BE" w14:textId="77777777" w:rsidR="00535A72" w:rsidRDefault="00535A72" w:rsidP="00894436">
      <w:pPr>
        <w:rPr>
          <w:color w:val="FF0000"/>
        </w:rPr>
      </w:pPr>
    </w:p>
    <w:p w14:paraId="3AA2786C" w14:textId="200ABEDF" w:rsidR="00894436" w:rsidRPr="00312971" w:rsidRDefault="00F06DBB" w:rsidP="00894436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47612B24" wp14:editId="57492F47">
                <wp:simplePos x="0" y="0"/>
                <wp:positionH relativeFrom="margin">
                  <wp:align>center</wp:align>
                </wp:positionH>
                <wp:positionV relativeFrom="paragraph">
                  <wp:posOffset>185756</wp:posOffset>
                </wp:positionV>
                <wp:extent cx="3952240" cy="457200"/>
                <wp:effectExtent l="0" t="0" r="0" b="0"/>
                <wp:wrapNone/>
                <wp:docPr id="15908" name="Text Box 159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5224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6A18274" w14:textId="0B0CDA2F" w:rsidR="00894436" w:rsidRPr="006D5719" w:rsidRDefault="00894436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  <w:bookmarkStart w:id="158" w:name="_Toc101737551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คลัสเตอร์</w:t>
                            </w:r>
                          </w:p>
                          <w:p w14:paraId="0D1675FC" w14:textId="77777777" w:rsidR="004F0DFC" w:rsidRDefault="004F0DFC"/>
                          <w:p w14:paraId="31B8EFDB" w14:textId="77777777" w:rsidR="00894436" w:rsidRPr="006D5719" w:rsidRDefault="00894436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  <w:r w:rsidRPr="008F0E67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เพิ่มคลัสเตอร์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คลัสเตอร์</w:t>
                            </w:r>
                          </w:p>
                          <w:p w14:paraId="1ED67DF3" w14:textId="77777777" w:rsidR="00000000" w:rsidRDefault="00653843"/>
                          <w:p w14:paraId="25AAA181" w14:textId="77777777" w:rsidR="00894436" w:rsidRPr="006D5719" w:rsidRDefault="00894436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8F0E67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เพิ่มคลัสเตอร์</w:t>
                            </w:r>
                          </w:p>
                          <w:p w14:paraId="1E029D9E" w14:textId="77777777" w:rsidR="004F0DFC" w:rsidRDefault="004F0DFC"/>
                          <w:p w14:paraId="54516F97" w14:textId="65658260" w:rsidR="00894436" w:rsidRPr="006D5719" w:rsidRDefault="005C0DD0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894436" w:rsidRPr="008F0E67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เพิ่มคลัสเตอร์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คลัสเตอร์</w:t>
                            </w:r>
                          </w:p>
                          <w:p w14:paraId="5332C394" w14:textId="77777777" w:rsidR="004F0DFC" w:rsidRDefault="004F0DFC"/>
                          <w:p w14:paraId="1CB3F384" w14:textId="5D85E8CB" w:rsidR="00894436" w:rsidRPr="006D5719" w:rsidRDefault="00894436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  <w:r w:rsidRPr="008F0E67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เพิ่มคลัสเตอร์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2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คลัสเตอร์</w:t>
                            </w:r>
                            <w:bookmarkEnd w:id="15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612B24" id="Text Box 15908" o:spid="_x0000_s2638" type="#_x0000_t202" style="position:absolute;margin-left:0;margin-top:14.65pt;width:311.2pt;height:36pt;z-index:25209139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" stroked="f">
                <v:textbox inset="0,0,0,0">
                  <w:txbxContent>
                    <w:p w14:paraId="56A18274" w14:textId="0B0CDA2F" w:rsidR="00894436" w:rsidRPr="006D5719" w:rsidRDefault="00894436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  <w:bookmarkStart w:id="159" w:name="_Toc101737551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คลัสเตอร์</w:t>
                      </w:r>
                    </w:p>
                    <w:p w14:paraId="0D1675FC" w14:textId="77777777" w:rsidR="004F0DFC" w:rsidRDefault="004F0DFC"/>
                    <w:p w14:paraId="31B8EFDB" w14:textId="77777777" w:rsidR="00894436" w:rsidRPr="006D5719" w:rsidRDefault="00894436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  <w:r w:rsidRPr="008F0E67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เพิ่มคลัสเตอร์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คลัสเตอร์</w:t>
                      </w:r>
                    </w:p>
                    <w:p w14:paraId="1ED67DF3" w14:textId="77777777" w:rsidR="00000000" w:rsidRDefault="00653843"/>
                    <w:p w14:paraId="25AAA181" w14:textId="77777777" w:rsidR="00894436" w:rsidRPr="006D5719" w:rsidRDefault="00894436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8F0E67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เพิ่มคลัสเตอร์</w:t>
                      </w:r>
                    </w:p>
                    <w:p w14:paraId="1E029D9E" w14:textId="77777777" w:rsidR="004F0DFC" w:rsidRDefault="004F0DFC"/>
                    <w:p w14:paraId="54516F97" w14:textId="65658260" w:rsidR="00894436" w:rsidRPr="006D5719" w:rsidRDefault="005C0DD0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894436" w:rsidRPr="008F0E67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894436"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เพิ่มคลัสเตอร์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894436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คลัสเตอร์</w:t>
                      </w:r>
                    </w:p>
                    <w:p w14:paraId="5332C394" w14:textId="77777777" w:rsidR="004F0DFC" w:rsidRDefault="004F0DFC"/>
                    <w:p w14:paraId="1CB3F384" w14:textId="5D85E8CB" w:rsidR="00894436" w:rsidRPr="006D5719" w:rsidRDefault="00894436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  <w:r w:rsidRPr="008F0E67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เพิ่มคลัสเตอร์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2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คลัสเตอร์</w:t>
                      </w:r>
                      <w:bookmarkEnd w:id="159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5F2A533" w14:textId="77777777" w:rsidR="00894436" w:rsidRPr="00312971" w:rsidRDefault="00894436" w:rsidP="00894436">
      <w:pPr>
        <w:rPr>
          <w:color w:val="000000" w:themeColor="text1"/>
        </w:rPr>
      </w:pPr>
    </w:p>
    <w:p w14:paraId="48B84076" w14:textId="77777777" w:rsidR="00894436" w:rsidRPr="00312971" w:rsidRDefault="00894436" w:rsidP="00894436">
      <w:pPr>
        <w:rPr>
          <w:color w:val="000000" w:themeColor="text1"/>
        </w:rPr>
      </w:pPr>
    </w:p>
    <w:p w14:paraId="5F8DCBC7" w14:textId="77777777" w:rsidR="00894436" w:rsidRPr="00312971" w:rsidRDefault="00894436" w:rsidP="00894436">
      <w:pPr>
        <w:rPr>
          <w:color w:val="000000" w:themeColor="text1"/>
        </w:rPr>
      </w:pPr>
    </w:p>
    <w:p w14:paraId="5DCF741F" w14:textId="77777777" w:rsidR="00894436" w:rsidRPr="00312971" w:rsidRDefault="00894436" w:rsidP="00894436">
      <w:pPr>
        <w:rPr>
          <w:color w:val="000000" w:themeColor="text1"/>
        </w:rPr>
      </w:pPr>
    </w:p>
    <w:p w14:paraId="7AA6B980" w14:textId="77777777" w:rsidR="00894436" w:rsidRPr="00312971" w:rsidRDefault="00894436" w:rsidP="00894436">
      <w:pPr>
        <w:rPr>
          <w:color w:val="000000" w:themeColor="text1"/>
        </w:rPr>
      </w:pPr>
    </w:p>
    <w:p w14:paraId="69276772" w14:textId="77777777" w:rsidR="00894436" w:rsidRPr="00312971" w:rsidRDefault="00894436" w:rsidP="00894436">
      <w:pPr>
        <w:rPr>
          <w:color w:val="000000" w:themeColor="text1"/>
        </w:rPr>
      </w:pPr>
    </w:p>
    <w:p w14:paraId="27B87BAC" w14:textId="135FEA05" w:rsidR="00894436" w:rsidRDefault="00894436" w:rsidP="00894436">
      <w:pPr>
        <w:rPr>
          <w:color w:val="000000" w:themeColor="text1"/>
        </w:rPr>
      </w:pPr>
    </w:p>
    <w:p w14:paraId="61A17E48" w14:textId="77777777" w:rsidR="005954D8" w:rsidRDefault="005954D8" w:rsidP="00894436">
      <w:pPr>
        <w:rPr>
          <w:color w:val="000000" w:themeColor="text1"/>
        </w:rPr>
      </w:pPr>
    </w:p>
    <w:p w14:paraId="6B6D479A" w14:textId="77777777" w:rsidR="00894436" w:rsidRPr="00312971" w:rsidRDefault="00894436" w:rsidP="00894436">
      <w:pPr>
        <w:rPr>
          <w:color w:val="000000" w:themeColor="text1"/>
        </w:rPr>
      </w:pPr>
    </w:p>
    <w:p w14:paraId="5A60E225" w14:textId="51BDE7E7" w:rsidR="00894436" w:rsidRPr="00312971" w:rsidRDefault="00E61729" w:rsidP="00894436">
      <w:pPr>
        <w:rPr>
          <w:color w:val="000000" w:themeColor="text1"/>
        </w:rPr>
      </w:pPr>
      <w:r w:rsidRPr="00E61729">
        <w:rPr>
          <w:rFonts w:cs="Cordia New"/>
          <w:noProof/>
          <w:color w:val="000000" w:themeColor="text1"/>
          <w:cs/>
        </w:rPr>
        <w:lastRenderedPageBreak/>
        <w:drawing>
          <wp:anchor distT="0" distB="0" distL="114300" distR="114300" simplePos="0" relativeHeight="252332032" behindDoc="0" locked="0" layoutInCell="1" allowOverlap="1" wp14:anchorId="1026BB80" wp14:editId="74AB10A6">
            <wp:simplePos x="0" y="0"/>
            <wp:positionH relativeFrom="margin">
              <wp:posOffset>1189355</wp:posOffset>
            </wp:positionH>
            <wp:positionV relativeFrom="paragraph">
              <wp:posOffset>77371</wp:posOffset>
            </wp:positionV>
            <wp:extent cx="2755075" cy="2100716"/>
            <wp:effectExtent l="0" t="0" r="7620" b="0"/>
            <wp:wrapNone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98" t="2278" r="22395" b="21046"/>
                    <a:stretch/>
                  </pic:blipFill>
                  <pic:spPr bwMode="auto">
                    <a:xfrm>
                      <a:off x="0" y="0"/>
                      <a:ext cx="2755075" cy="2100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1D08161" w14:textId="763B0864" w:rsidR="00894436" w:rsidRPr="00312971" w:rsidRDefault="00894436" w:rsidP="00894436">
      <w:pPr>
        <w:rPr>
          <w:color w:val="000000" w:themeColor="text1"/>
        </w:rPr>
      </w:pPr>
    </w:p>
    <w:p w14:paraId="47003B35" w14:textId="6B90FAA0" w:rsidR="00894436" w:rsidRPr="00312971" w:rsidRDefault="00894436" w:rsidP="00894436">
      <w:pPr>
        <w:rPr>
          <w:color w:val="000000" w:themeColor="text1"/>
        </w:rPr>
      </w:pPr>
    </w:p>
    <w:p w14:paraId="6EEC3957" w14:textId="0A5F47CC" w:rsidR="00894436" w:rsidRPr="00312971" w:rsidRDefault="00894436" w:rsidP="00894436">
      <w:pPr>
        <w:rPr>
          <w:color w:val="000000" w:themeColor="text1"/>
        </w:rPr>
      </w:pPr>
    </w:p>
    <w:p w14:paraId="1D8F3E4D" w14:textId="77777777" w:rsidR="00382CE3" w:rsidRDefault="00382CE3" w:rsidP="005C0E47">
      <w:pPr>
        <w:rPr>
          <w:color w:val="000000" w:themeColor="text1"/>
        </w:rPr>
      </w:pPr>
    </w:p>
    <w:p w14:paraId="49342B07" w14:textId="77777777" w:rsidR="00382CE3" w:rsidRDefault="00382CE3" w:rsidP="005C0E47">
      <w:pPr>
        <w:rPr>
          <w:color w:val="000000" w:themeColor="text1"/>
        </w:rPr>
      </w:pPr>
    </w:p>
    <w:p w14:paraId="13AFFEE1" w14:textId="77777777" w:rsidR="00382CE3" w:rsidRDefault="00382CE3" w:rsidP="005C0E47">
      <w:pPr>
        <w:rPr>
          <w:color w:val="000000" w:themeColor="text1"/>
        </w:rPr>
      </w:pPr>
    </w:p>
    <w:p w14:paraId="43D064EE" w14:textId="77777777" w:rsidR="00382CE3" w:rsidRDefault="00382CE3" w:rsidP="005C0E47">
      <w:pPr>
        <w:rPr>
          <w:color w:val="000000" w:themeColor="text1"/>
        </w:rPr>
      </w:pPr>
    </w:p>
    <w:p w14:paraId="24C04468" w14:textId="40232F58" w:rsidR="00894436" w:rsidRPr="00312971" w:rsidRDefault="009A7C73" w:rsidP="005C0E47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0B611D5C" wp14:editId="7B88F134">
                <wp:simplePos x="0" y="0"/>
                <wp:positionH relativeFrom="margin">
                  <wp:align>center</wp:align>
                </wp:positionH>
                <wp:positionV relativeFrom="paragraph">
                  <wp:posOffset>272387</wp:posOffset>
                </wp:positionV>
                <wp:extent cx="3667125" cy="457200"/>
                <wp:effectExtent l="0" t="0" r="9525" b="0"/>
                <wp:wrapNone/>
                <wp:docPr id="15909" name="Text Box 159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6712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9F83920" w14:textId="4AE48B64" w:rsidR="00894436" w:rsidRPr="006D5719" w:rsidRDefault="00894436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60" w:name="_Toc101737552"/>
                            <w:r w:rsidRPr="008F0E67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เพิ่มคลัสเตอร์</w:t>
                            </w:r>
                          </w:p>
                          <w:p w14:paraId="12B439F3" w14:textId="77777777" w:rsidR="004F0DFC" w:rsidRDefault="004F0DFC"/>
                          <w:p w14:paraId="271FD108" w14:textId="77777777" w:rsidR="00894436" w:rsidRPr="006D5719" w:rsidRDefault="005C0DD0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894436" w:rsidRPr="008F0E67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เพิ่มคลัสเตอร์</w:t>
                            </w:r>
                          </w:p>
                          <w:p w14:paraId="0AA2EAC3" w14:textId="77777777" w:rsidR="00000000" w:rsidRDefault="00653843"/>
                          <w:p w14:paraId="2714FFED" w14:textId="77777777" w:rsidR="005C0DD0" w:rsidRPr="006D5719" w:rsidRDefault="005C0DD0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6BAAECB4" w14:textId="77777777" w:rsidR="004F0DFC" w:rsidRDefault="004F0DFC"/>
                          <w:p w14:paraId="0EABF113" w14:textId="1747ABC8" w:rsidR="00894436" w:rsidRPr="006D5719" w:rsidRDefault="005C0DD0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894436" w:rsidRPr="008F0E67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เพิ่มคลัสเตอร์</w:t>
                            </w:r>
                          </w:p>
                          <w:p w14:paraId="754C219E" w14:textId="77777777" w:rsidR="004F0DFC" w:rsidRDefault="004F0DFC"/>
                          <w:p w14:paraId="3E91C6C6" w14:textId="04B2A1B0" w:rsidR="00894436" w:rsidRPr="006D5719" w:rsidRDefault="005C0DD0" w:rsidP="00894436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894436" w:rsidRPr="008F0E67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</w:t>
                            </w:r>
                            <w:r w:rsidR="00894436" w:rsidRPr="006D5719">
                              <w:rPr>
                                <w:rFonts w:ascii="TH SarabunPSK" w:hAnsi="TH SarabunPSK" w:cs="TH SarabunPSK" w:hint="cs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เพิ่มคลัสเตอร์</w:t>
                            </w:r>
                            <w:bookmarkEnd w:id="16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B611D5C" id="Text Box 15909" o:spid="_x0000_s2639" type="#_x0000_t202" style="position:absolute;margin-left:0;margin-top:21.45pt;width:288.75pt;height:36pt;z-index:252092416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" stroked="f">
                <v:textbox inset="0,0,0,0">
                  <w:txbxContent>
                    <w:p w14:paraId="09F83920" w14:textId="4AE48B64" w:rsidR="00894436" w:rsidRPr="006D5719" w:rsidRDefault="00894436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61" w:name="_Toc101737552"/>
                      <w:r w:rsidRPr="008F0E67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เพิ่มคลัสเตอร์</w:t>
                      </w:r>
                    </w:p>
                    <w:p w14:paraId="12B439F3" w14:textId="77777777" w:rsidR="004F0DFC" w:rsidRDefault="004F0DFC"/>
                    <w:p w14:paraId="271FD108" w14:textId="77777777" w:rsidR="00894436" w:rsidRPr="006D5719" w:rsidRDefault="005C0DD0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894436" w:rsidRPr="008F0E67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894436"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เพิ่มคลัสเตอร์</w:t>
                      </w:r>
                    </w:p>
                    <w:p w14:paraId="0AA2EAC3" w14:textId="77777777" w:rsidR="00000000" w:rsidRDefault="00653843"/>
                    <w:p w14:paraId="2714FFED" w14:textId="77777777" w:rsidR="005C0DD0" w:rsidRPr="006D5719" w:rsidRDefault="005C0DD0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6BAAECB4" w14:textId="77777777" w:rsidR="004F0DFC" w:rsidRDefault="004F0DFC"/>
                    <w:p w14:paraId="0EABF113" w14:textId="1747ABC8" w:rsidR="00894436" w:rsidRPr="006D5719" w:rsidRDefault="005C0DD0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894436" w:rsidRPr="008F0E67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894436"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เพิ่มคลัสเตอร์</w:t>
                      </w:r>
                    </w:p>
                    <w:p w14:paraId="754C219E" w14:textId="77777777" w:rsidR="004F0DFC" w:rsidRDefault="004F0DFC"/>
                    <w:p w14:paraId="3E91C6C6" w14:textId="04B2A1B0" w:rsidR="00894436" w:rsidRPr="006D5719" w:rsidRDefault="005C0DD0" w:rsidP="00894436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894436" w:rsidRPr="008F0E67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894436"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</w:t>
                      </w:r>
                      <w:r w:rsidR="00894436" w:rsidRPr="006D5719">
                        <w:rPr>
                          <w:rFonts w:ascii="TH SarabunPSK" w:hAnsi="TH SarabunPSK" w:cs="TH SarabunPSK" w:hint="cs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เพิ่มคลัสเตอร์</w:t>
                      </w:r>
                      <w:bookmarkEnd w:id="161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F806AAF" w14:textId="12AB1301" w:rsidR="009C4352" w:rsidRDefault="009C4352" w:rsidP="001A3D84">
      <w:pPr>
        <w:rPr>
          <w:color w:val="000000" w:themeColor="text1"/>
        </w:rPr>
      </w:pPr>
    </w:p>
    <w:p w14:paraId="0531D737" w14:textId="641A12D3" w:rsidR="00894436" w:rsidRDefault="00894436" w:rsidP="001A3D84">
      <w:pPr>
        <w:rPr>
          <w:color w:val="000000" w:themeColor="text1"/>
        </w:rPr>
      </w:pPr>
    </w:p>
    <w:p w14:paraId="57510B2F" w14:textId="5B26DE71" w:rsidR="00894436" w:rsidRDefault="00894436" w:rsidP="001A3D84">
      <w:pPr>
        <w:rPr>
          <w:color w:val="000000" w:themeColor="text1"/>
        </w:rPr>
      </w:pPr>
    </w:p>
    <w:p w14:paraId="7D30831E" w14:textId="49230F95" w:rsidR="00894436" w:rsidRDefault="00894436" w:rsidP="001A3D84">
      <w:pPr>
        <w:rPr>
          <w:color w:val="000000" w:themeColor="text1"/>
        </w:rPr>
      </w:pPr>
    </w:p>
    <w:p w14:paraId="6119A05E" w14:textId="2F2A1CCD" w:rsidR="00894436" w:rsidRDefault="00894436" w:rsidP="001A3D84">
      <w:pPr>
        <w:rPr>
          <w:color w:val="000000" w:themeColor="text1"/>
        </w:rPr>
      </w:pPr>
    </w:p>
    <w:p w14:paraId="7D9FB877" w14:textId="73749ED2" w:rsidR="00894436" w:rsidRDefault="00894436" w:rsidP="001A3D84">
      <w:pPr>
        <w:rPr>
          <w:color w:val="000000" w:themeColor="text1"/>
        </w:rPr>
      </w:pPr>
    </w:p>
    <w:p w14:paraId="5BFDC637" w14:textId="31AA036C" w:rsidR="00894436" w:rsidRDefault="00894436" w:rsidP="001A3D84">
      <w:pPr>
        <w:rPr>
          <w:color w:val="000000" w:themeColor="text1"/>
        </w:rPr>
      </w:pPr>
    </w:p>
    <w:p w14:paraId="62521F19" w14:textId="037FEC42" w:rsidR="00894436" w:rsidRDefault="00894436" w:rsidP="001A3D84">
      <w:pPr>
        <w:rPr>
          <w:color w:val="000000" w:themeColor="text1"/>
        </w:rPr>
      </w:pPr>
    </w:p>
    <w:p w14:paraId="5D976236" w14:textId="139FA157" w:rsidR="00894436" w:rsidRDefault="00894436" w:rsidP="001A3D84">
      <w:pPr>
        <w:rPr>
          <w:color w:val="000000" w:themeColor="text1"/>
        </w:rPr>
      </w:pPr>
    </w:p>
    <w:p w14:paraId="6DFD3369" w14:textId="25AA34D0" w:rsidR="00894436" w:rsidRDefault="00894436" w:rsidP="001A3D84">
      <w:pPr>
        <w:rPr>
          <w:color w:val="000000" w:themeColor="text1"/>
        </w:rPr>
      </w:pPr>
    </w:p>
    <w:p w14:paraId="0DB8D82C" w14:textId="0749C3D7" w:rsidR="00894436" w:rsidRDefault="00894436" w:rsidP="001A3D84">
      <w:pPr>
        <w:rPr>
          <w:color w:val="000000" w:themeColor="text1"/>
        </w:rPr>
      </w:pPr>
    </w:p>
    <w:p w14:paraId="33EAB6E5" w14:textId="4E7733FA" w:rsidR="00894436" w:rsidRDefault="00894436" w:rsidP="001A3D84">
      <w:pPr>
        <w:rPr>
          <w:color w:val="000000" w:themeColor="text1"/>
        </w:rPr>
      </w:pPr>
    </w:p>
    <w:p w14:paraId="4E11CDEB" w14:textId="1C1590E2" w:rsidR="00894436" w:rsidRDefault="00894436" w:rsidP="001A3D84">
      <w:pPr>
        <w:rPr>
          <w:color w:val="000000" w:themeColor="text1"/>
        </w:rPr>
      </w:pPr>
    </w:p>
    <w:p w14:paraId="0263DFC8" w14:textId="4C8CBF8A" w:rsidR="00894436" w:rsidRDefault="00894436" w:rsidP="001A3D84">
      <w:pPr>
        <w:rPr>
          <w:color w:val="000000" w:themeColor="text1"/>
        </w:rPr>
      </w:pPr>
    </w:p>
    <w:p w14:paraId="4E9D00B4" w14:textId="7830D5A0" w:rsidR="00894436" w:rsidRDefault="00894436" w:rsidP="001A3D84">
      <w:pPr>
        <w:rPr>
          <w:color w:val="000000" w:themeColor="text1"/>
        </w:rPr>
      </w:pPr>
    </w:p>
    <w:p w14:paraId="04804BF9" w14:textId="77777777" w:rsidR="00894436" w:rsidRPr="00312971" w:rsidRDefault="00894436" w:rsidP="001A3D84">
      <w:pPr>
        <w:rPr>
          <w:color w:val="000000" w:themeColor="text1"/>
        </w:rPr>
      </w:pPr>
    </w:p>
    <w:p w14:paraId="70D4C79D" w14:textId="4DE1D5B0" w:rsidR="009C4352" w:rsidRPr="00312971" w:rsidRDefault="009C4352" w:rsidP="007555C0">
      <w:pPr>
        <w:rPr>
          <w:color w:val="000000" w:themeColor="text1"/>
        </w:rPr>
      </w:pPr>
    </w:p>
    <w:p w14:paraId="3FB88218" w14:textId="77F146A3" w:rsidR="009A7C73" w:rsidRDefault="009A7C73" w:rsidP="005C0DD0">
      <w:pPr>
        <w:rPr>
          <w:color w:val="000000" w:themeColor="text1"/>
        </w:rPr>
      </w:pPr>
    </w:p>
    <w:p w14:paraId="7E2FE348" w14:textId="4B35AC2C" w:rsidR="004B5217" w:rsidRDefault="004B5217" w:rsidP="005C0DD0">
      <w:pPr>
        <w:rPr>
          <w:color w:val="000000" w:themeColor="text1"/>
        </w:rPr>
      </w:pPr>
    </w:p>
    <w:p w14:paraId="1F69FDE8" w14:textId="77777777" w:rsidR="00174EFB" w:rsidRDefault="00174EFB" w:rsidP="005C0DD0">
      <w:pPr>
        <w:rPr>
          <w:color w:val="000000" w:themeColor="text1"/>
        </w:rPr>
      </w:pPr>
    </w:p>
    <w:p w14:paraId="29516480" w14:textId="77777777" w:rsidR="00174EFB" w:rsidRDefault="00174EFB" w:rsidP="005C0DD0">
      <w:pPr>
        <w:rPr>
          <w:color w:val="000000" w:themeColor="text1"/>
        </w:rPr>
      </w:pPr>
    </w:p>
    <w:p w14:paraId="451C417B" w14:textId="36EEE3E9" w:rsidR="004B5217" w:rsidRDefault="004B5217" w:rsidP="005C0DD0">
      <w:pPr>
        <w:rPr>
          <w:color w:val="000000" w:themeColor="text1"/>
        </w:rPr>
      </w:pPr>
    </w:p>
    <w:p w14:paraId="37CD3DB0" w14:textId="05AA3E2F" w:rsidR="004B5217" w:rsidRPr="00312971" w:rsidRDefault="00174EFB" w:rsidP="005C0DD0">
      <w:pPr>
        <w:rPr>
          <w:color w:val="000000" w:themeColor="text1"/>
        </w:rPr>
      </w:pPr>
      <w:r>
        <w:rPr>
          <w:rFonts w:ascii="TH SarabunPSK" w:hAnsi="TH SarabunPSK" w:cs="TH SarabunPSK" w:hint="cs"/>
          <w:noProof/>
          <w:color w:val="000000" w:themeColor="text1"/>
          <w:sz w:val="32"/>
          <w:szCs w:val="32"/>
          <w:cs/>
        </w:rPr>
        <w:drawing>
          <wp:anchor distT="0" distB="0" distL="114300" distR="114300" simplePos="0" relativeHeight="252296192" behindDoc="0" locked="0" layoutInCell="1" allowOverlap="1" wp14:anchorId="06D38AC4" wp14:editId="024A3C9C">
            <wp:simplePos x="0" y="0"/>
            <wp:positionH relativeFrom="margin">
              <wp:align>center</wp:align>
            </wp:positionH>
            <wp:positionV relativeFrom="paragraph">
              <wp:posOffset>5080</wp:posOffset>
            </wp:positionV>
            <wp:extent cx="2656188" cy="5414479"/>
            <wp:effectExtent l="0" t="0" r="0" b="0"/>
            <wp:wrapNone/>
            <wp:docPr id="2891" name="Picture 28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188" cy="5414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FDF0F7E" w14:textId="37FB11F3" w:rsidR="005C0DD0" w:rsidRPr="00312971" w:rsidRDefault="005C0DD0" w:rsidP="005C0DD0">
      <w:pPr>
        <w:rPr>
          <w:color w:val="000000" w:themeColor="text1"/>
        </w:rPr>
      </w:pPr>
    </w:p>
    <w:p w14:paraId="6B6239A0" w14:textId="3BFF7431" w:rsidR="005C0DD0" w:rsidRPr="00312971" w:rsidRDefault="005C0DD0" w:rsidP="005C0DD0">
      <w:pPr>
        <w:jc w:val="center"/>
        <w:rPr>
          <w:color w:val="000000" w:themeColor="text1"/>
        </w:rPr>
      </w:pPr>
    </w:p>
    <w:p w14:paraId="32499BB2" w14:textId="03AFAB61" w:rsidR="005C0DD0" w:rsidRPr="00312971" w:rsidRDefault="005C0DD0" w:rsidP="005C0DD0">
      <w:pPr>
        <w:jc w:val="center"/>
        <w:rPr>
          <w:color w:val="000000" w:themeColor="text1"/>
        </w:rPr>
      </w:pPr>
    </w:p>
    <w:p w14:paraId="4CE6DD25" w14:textId="27008E28" w:rsidR="005C0DD0" w:rsidRPr="00312971" w:rsidRDefault="005C0DD0" w:rsidP="005C0DD0">
      <w:pPr>
        <w:jc w:val="center"/>
        <w:rPr>
          <w:color w:val="000000" w:themeColor="text1"/>
        </w:rPr>
      </w:pPr>
    </w:p>
    <w:p w14:paraId="4FBEBA58" w14:textId="41B67F41" w:rsidR="005C0DD0" w:rsidRPr="00312971" w:rsidRDefault="005C0DD0" w:rsidP="005C0DD0">
      <w:pPr>
        <w:jc w:val="center"/>
        <w:rPr>
          <w:color w:val="000000" w:themeColor="text1"/>
        </w:rPr>
      </w:pPr>
    </w:p>
    <w:p w14:paraId="62FF9D01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033723CE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756553A6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4B4701E4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7E2058AC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39F6BE50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49EFD868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114DE35A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7417B7CD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4CF337F2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29B61E26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4AAF6C79" w14:textId="513494C6" w:rsidR="005C0DD0" w:rsidRDefault="005C0DD0" w:rsidP="005C0DD0">
      <w:pPr>
        <w:jc w:val="center"/>
        <w:rPr>
          <w:color w:val="000000" w:themeColor="text1"/>
        </w:rPr>
      </w:pPr>
    </w:p>
    <w:p w14:paraId="693C4233" w14:textId="78B0EC66" w:rsidR="00401407" w:rsidRDefault="00401407" w:rsidP="005C0DD0">
      <w:pPr>
        <w:jc w:val="center"/>
        <w:rPr>
          <w:color w:val="000000" w:themeColor="text1"/>
        </w:rPr>
      </w:pPr>
    </w:p>
    <w:p w14:paraId="366A0183" w14:textId="03B81BF0" w:rsidR="00401407" w:rsidRDefault="00401407" w:rsidP="005C0DD0">
      <w:pPr>
        <w:jc w:val="center"/>
        <w:rPr>
          <w:color w:val="000000" w:themeColor="text1"/>
        </w:rPr>
      </w:pPr>
    </w:p>
    <w:p w14:paraId="4A9C0DF8" w14:textId="77777777" w:rsidR="005C0DD0" w:rsidRPr="00312971" w:rsidRDefault="005C0DD0" w:rsidP="005C0DD0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097536" behindDoc="0" locked="0" layoutInCell="1" allowOverlap="1" wp14:anchorId="407232F9" wp14:editId="6AB535AD">
                <wp:simplePos x="0" y="0"/>
                <wp:positionH relativeFrom="margin">
                  <wp:align>center</wp:align>
                </wp:positionH>
                <wp:positionV relativeFrom="paragraph">
                  <wp:posOffset>78740</wp:posOffset>
                </wp:positionV>
                <wp:extent cx="2518410" cy="457200"/>
                <wp:effectExtent l="0" t="0" r="0" b="0"/>
                <wp:wrapNone/>
                <wp:docPr id="14058" name="Text Box 140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841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FC051A2" w14:textId="55DE249A" w:rsidR="005C0DD0" w:rsidRPr="006D5719" w:rsidRDefault="005C0DD0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62" w:name="_Toc98082639"/>
                            <w:bookmarkStart w:id="163" w:name="_Toc101737553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70088A64" w14:textId="77777777" w:rsidR="004F0DFC" w:rsidRDefault="004F0DFC"/>
                          <w:p w14:paraId="12B216AB" w14:textId="77777777" w:rsidR="005C0DD0" w:rsidRPr="006D5719" w:rsidRDefault="005C0DD0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551C46CE" w14:textId="77777777" w:rsidR="00000000" w:rsidRDefault="00653843"/>
                          <w:p w14:paraId="61F5B957" w14:textId="38D53EE1" w:rsidR="005C0DD0" w:rsidRPr="006D5719" w:rsidRDefault="005C0DD0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2AD4233C" w14:textId="77777777" w:rsidR="004F0DFC" w:rsidRDefault="004F0DFC"/>
                          <w:p w14:paraId="2C88C103" w14:textId="27588C77" w:rsidR="005C0DD0" w:rsidRPr="006D5719" w:rsidRDefault="005C0DD0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E694F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bookmarkEnd w:id="162"/>
                            <w:bookmarkEnd w:id="16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07232F9" id="Text Box 14058" o:spid="_x0000_s2640" type="#_x0000_t202" style="position:absolute;margin-left:0;margin-top:6.2pt;width:198.3pt;height:36pt;z-index:25209753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" stroked="f">
                <v:textbox inset="0,0,0,0">
                  <w:txbxContent>
                    <w:p w14:paraId="5FC051A2" w14:textId="55DE249A" w:rsidR="005C0DD0" w:rsidRPr="006D5719" w:rsidRDefault="005C0DD0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64" w:name="_Toc98082639"/>
                      <w:bookmarkStart w:id="165" w:name="_Toc101737553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70088A64" w14:textId="77777777" w:rsidR="004F0DFC" w:rsidRDefault="004F0DFC"/>
                    <w:p w14:paraId="12B216AB" w14:textId="77777777" w:rsidR="005C0DD0" w:rsidRPr="006D5719" w:rsidRDefault="005C0DD0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551C46CE" w14:textId="77777777" w:rsidR="00000000" w:rsidRDefault="00653843"/>
                    <w:p w14:paraId="61F5B957" w14:textId="38D53EE1" w:rsidR="005C0DD0" w:rsidRPr="006D5719" w:rsidRDefault="005C0DD0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2AD4233C" w14:textId="77777777" w:rsidR="004F0DFC" w:rsidRDefault="004F0DFC"/>
                    <w:p w14:paraId="2C88C103" w14:textId="27588C77" w:rsidR="005C0DD0" w:rsidRPr="006D5719" w:rsidRDefault="005C0DD0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E694F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bookmarkEnd w:id="164"/>
                      <w:bookmarkEnd w:id="165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FD0BDD5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660F6CF1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78D34E36" w14:textId="77777777" w:rsidR="005C0DD0" w:rsidRPr="00312971" w:rsidRDefault="005C0DD0" w:rsidP="005C0DD0">
      <w:pPr>
        <w:jc w:val="center"/>
        <w:rPr>
          <w:color w:val="000000" w:themeColor="text1"/>
        </w:rPr>
      </w:pPr>
    </w:p>
    <w:p w14:paraId="5D6C66B3" w14:textId="0CE20497" w:rsidR="005C0DD0" w:rsidRDefault="005C0DD0" w:rsidP="005C0DD0">
      <w:pPr>
        <w:jc w:val="center"/>
        <w:rPr>
          <w:color w:val="000000" w:themeColor="text1"/>
        </w:rPr>
      </w:pPr>
    </w:p>
    <w:p w14:paraId="55D6CEED" w14:textId="2CCD2B2C" w:rsidR="008E49AC" w:rsidRDefault="008E49AC" w:rsidP="005C0DD0">
      <w:pPr>
        <w:jc w:val="center"/>
        <w:rPr>
          <w:color w:val="000000" w:themeColor="text1"/>
        </w:rPr>
      </w:pPr>
    </w:p>
    <w:p w14:paraId="7E508CBE" w14:textId="45C1F9E7" w:rsidR="00254214" w:rsidRDefault="00254214" w:rsidP="005C0DD0">
      <w:pPr>
        <w:jc w:val="center"/>
        <w:rPr>
          <w:color w:val="000000" w:themeColor="text1"/>
        </w:rPr>
      </w:pPr>
    </w:p>
    <w:p w14:paraId="3D9CF0BB" w14:textId="77777777" w:rsidR="00535A9F" w:rsidRDefault="00535A9F" w:rsidP="005C0DD0">
      <w:pPr>
        <w:jc w:val="center"/>
        <w:rPr>
          <w:color w:val="000000" w:themeColor="text1"/>
        </w:rPr>
      </w:pPr>
    </w:p>
    <w:p w14:paraId="04B0E69B" w14:textId="56B5C0CA" w:rsidR="00F1452C" w:rsidRPr="004B0EE0" w:rsidRDefault="005C0DD0" w:rsidP="005C0DD0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ซีเควน</w:t>
      </w:r>
      <w:proofErr w:type="spellStart"/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>
        <w:rPr>
          <w:rFonts w:ascii="TH SarabunPSK" w:hAnsi="TH SarabunPSK" w:cs="TH SarabunPSK"/>
          <w:color w:val="000000"/>
          <w:kern w:val="24"/>
          <w:sz w:val="32"/>
          <w:szCs w:val="32"/>
        </w:rPr>
        <w:t>List cluster</w:t>
      </w:r>
    </w:p>
    <w:tbl>
      <w:tblPr>
        <w:tblStyle w:val="TableGrid"/>
        <w:tblpPr w:leftFromText="180" w:rightFromText="180" w:vertAnchor="text" w:horzAnchor="margin" w:tblpY="38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79"/>
      </w:tblGrid>
      <w:tr w:rsidR="005C0DD0" w:rsidRPr="00312971" w14:paraId="1E0B2A16" w14:textId="77777777" w:rsidTr="00641BF6">
        <w:trPr>
          <w:trHeight w:val="455"/>
        </w:trPr>
        <w:tc>
          <w:tcPr>
            <w:tcW w:w="2879" w:type="dxa"/>
          </w:tcPr>
          <w:p w14:paraId="09A2C210" w14:textId="77777777" w:rsidR="005C0DD0" w:rsidRDefault="005C0DD0" w:rsidP="00641BF6">
            <w:pPr>
              <w:rPr>
                <w:rFonts w:ascii="TH SarabunPSK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28"/>
              </w:rPr>
              <w:t>Basic Flow:</w:t>
            </w:r>
          </w:p>
          <w:p w14:paraId="142D0450" w14:textId="316BA4EC" w:rsidR="00F1452C" w:rsidRPr="00312971" w:rsidRDefault="00F1452C" w:rsidP="00641BF6">
            <w:pPr>
              <w:rPr>
                <w:rFonts w:ascii="TH SarabunPSK" w:hAnsi="TH SarabunPSK" w:cs="TH SarabunPSK"/>
                <w:color w:val="000000" w:themeColor="text1"/>
                <w:sz w:val="28"/>
              </w:rPr>
            </w:pPr>
          </w:p>
        </w:tc>
      </w:tr>
      <w:tr w:rsidR="005C0DD0" w:rsidRPr="00312971" w14:paraId="7BDEBB22" w14:textId="77777777" w:rsidTr="00641BF6">
        <w:trPr>
          <w:trHeight w:val="463"/>
        </w:trPr>
        <w:tc>
          <w:tcPr>
            <w:tcW w:w="2879" w:type="dxa"/>
          </w:tcPr>
          <w:p w14:paraId="2D5A4A3C" w14:textId="77777777" w:rsidR="005C0DD0" w:rsidRPr="00312971" w:rsidRDefault="005C0DD0" w:rsidP="00641BF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8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ฟังก์ชัน </w:t>
            </w:r>
            <w:r w:rsidRPr="00312971">
              <w:rPr>
                <w:rFonts w:ascii="TH SarabunPSK" w:hAnsi="TH SarabunPSK" w:cs="TH SarabunPSK"/>
                <w:color w:val="000000" w:themeColor="text1"/>
                <w:sz w:val="28"/>
              </w:rPr>
              <w:t>List cluster</w:t>
            </w:r>
          </w:p>
        </w:tc>
      </w:tr>
      <w:tr w:rsidR="005C0DD0" w:rsidRPr="00312971" w14:paraId="53DEEAD1" w14:textId="77777777" w:rsidTr="00641BF6">
        <w:trPr>
          <w:trHeight w:val="227"/>
        </w:trPr>
        <w:tc>
          <w:tcPr>
            <w:tcW w:w="2879" w:type="dxa"/>
          </w:tcPr>
          <w:p w14:paraId="2ABDF14D" w14:textId="77777777" w:rsidR="005C0DD0" w:rsidRPr="00312971" w:rsidRDefault="005C0DD0" w:rsidP="00641BF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 xml:space="preserve">2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ะบบ</w:t>
            </w:r>
            <w:r w:rsidRPr="008902F0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ับค่าข้อมูลรายการ</w:t>
            </w:r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คัลส</w:t>
            </w:r>
            <w:proofErr w:type="spellStart"/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ต</w:t>
            </w:r>
            <w:proofErr w:type="spellEnd"/>
            <w:r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อร์</w:t>
            </w:r>
          </w:p>
        </w:tc>
      </w:tr>
      <w:tr w:rsidR="005C0DD0" w:rsidRPr="00312971" w14:paraId="3BF74AFE" w14:textId="77777777" w:rsidTr="00641BF6">
        <w:trPr>
          <w:trHeight w:val="1148"/>
        </w:trPr>
        <w:tc>
          <w:tcPr>
            <w:tcW w:w="2879" w:type="dxa"/>
          </w:tcPr>
          <w:p w14:paraId="29E33795" w14:textId="5FDD71E7" w:rsidR="005C0DD0" w:rsidRPr="00312971" w:rsidRDefault="005C0DD0" w:rsidP="00641BF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3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</w:t>
            </w:r>
            <w:r w:rsidR="00F1452C" w:rsidRPr="00F1452C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ตรวจสอบข้อมูล</w:t>
            </w:r>
            <w:r w:rsidR="00F1452C" w:rsidRPr="00F1452C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รายการคล</w:t>
            </w:r>
            <w:proofErr w:type="spellStart"/>
            <w:r w:rsidR="00F1452C" w:rsidRPr="00F1452C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ัสเต</w:t>
            </w:r>
            <w:proofErr w:type="spellEnd"/>
            <w:r w:rsidR="00F1452C" w:rsidRPr="00F1452C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อร์ทั้งหมด โดย</w:t>
            </w:r>
          </w:p>
          <w:p w14:paraId="0CD818F0" w14:textId="77777777" w:rsidR="005C0DD0" w:rsidRPr="00312971" w:rsidRDefault="005C0DD0" w:rsidP="00641BF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    3.1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ทำการค้นหา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คล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ัสเต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อร์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ในฐานข้อมูล</w:t>
            </w:r>
          </w:p>
          <w:p w14:paraId="59415F71" w14:textId="77777777" w:rsidR="005C0DD0" w:rsidRPr="00312971" w:rsidRDefault="005C0DD0" w:rsidP="00641BF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  <w:t xml:space="preserve">     3.2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คืนค่าผลลัพธ์ของข้อมูล</w:t>
            </w:r>
          </w:p>
        </w:tc>
      </w:tr>
      <w:tr w:rsidR="005C0DD0" w:rsidRPr="00312971" w14:paraId="65D58033" w14:textId="77777777" w:rsidTr="00641BF6">
        <w:trPr>
          <w:trHeight w:val="463"/>
        </w:trPr>
        <w:tc>
          <w:tcPr>
            <w:tcW w:w="2879" w:type="dxa"/>
          </w:tcPr>
          <w:p w14:paraId="1904BD0E" w14:textId="77777777" w:rsidR="005C0DD0" w:rsidRPr="00312971" w:rsidRDefault="005C0DD0" w:rsidP="00641BF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4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8"/>
                <w:cs/>
              </w:rPr>
              <w:t>ระบบแสดงข้อมูลรายละเอียดของตาราง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คล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ัสเต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28"/>
                <w:cs/>
              </w:rPr>
              <w:t>อร์</w:t>
            </w:r>
          </w:p>
        </w:tc>
      </w:tr>
      <w:tr w:rsidR="005C0DD0" w:rsidRPr="00312971" w14:paraId="13B7E76A" w14:textId="77777777" w:rsidTr="00641BF6">
        <w:trPr>
          <w:trHeight w:val="227"/>
        </w:trPr>
        <w:tc>
          <w:tcPr>
            <w:tcW w:w="2879" w:type="dxa"/>
          </w:tcPr>
          <w:p w14:paraId="4AA4149F" w14:textId="77777777" w:rsidR="005C0DD0" w:rsidRPr="00312971" w:rsidRDefault="005C0DD0" w:rsidP="00641BF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8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8"/>
                <w:lang w:bidi="ar-SA"/>
              </w:rPr>
              <w:t>5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8"/>
                <w:cs/>
              </w:rPr>
              <w:t>เคสสิ้นสุดการทำงาน</w:t>
            </w:r>
          </w:p>
        </w:tc>
      </w:tr>
    </w:tbl>
    <w:p w14:paraId="11358435" w14:textId="2D761728" w:rsidR="005C0DD0" w:rsidRPr="00312971" w:rsidRDefault="009A7C73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</w:rPr>
        <mc:AlternateContent>
          <mc:Choice Requires="wpc">
            <w:drawing>
              <wp:anchor distT="0" distB="0" distL="114300" distR="114300" simplePos="0" relativeHeight="252095488" behindDoc="0" locked="0" layoutInCell="1" allowOverlap="1" wp14:anchorId="2288B728" wp14:editId="507C6BF3">
                <wp:simplePos x="0" y="0"/>
                <wp:positionH relativeFrom="margin">
                  <wp:posOffset>1514875</wp:posOffset>
                </wp:positionH>
                <wp:positionV relativeFrom="paragraph">
                  <wp:posOffset>3799</wp:posOffset>
                </wp:positionV>
                <wp:extent cx="6745640" cy="3937635"/>
                <wp:effectExtent l="0" t="0" r="17145" b="0"/>
                <wp:wrapNone/>
                <wp:docPr id="15507" name="Canvas 155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5421" name="Rectangle 1723"/>
                        <wps:cNvSpPr>
                          <a:spLocks noChangeArrowheads="1"/>
                        </wps:cNvSpPr>
                        <wps:spPr bwMode="auto">
                          <a:xfrm>
                            <a:off x="35995" y="462907"/>
                            <a:ext cx="297815" cy="2735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86832A" w14:textId="77777777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  <w:p w14:paraId="5D62BF3E" w14:textId="77777777" w:rsidR="004F0DFC" w:rsidRDefault="004F0DFC"/>
                            <w:p w14:paraId="304F9753" w14:textId="77777777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  <w:p w14:paraId="786D10E8" w14:textId="77777777" w:rsidR="00000000" w:rsidRDefault="00653843"/>
                            <w:p w14:paraId="71D2A18E" w14:textId="0B2E989C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  <w:p w14:paraId="388CC384" w14:textId="77777777" w:rsidR="004F0DFC" w:rsidRDefault="004F0DFC"/>
                            <w:p w14:paraId="15615D1E" w14:textId="0B356D68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422" name="Line 1724"/>
                        <wps:cNvCnPr>
                          <a:cxnSpLocks noChangeShapeType="1"/>
                        </wps:cNvCnPr>
                        <wps:spPr bwMode="auto">
                          <a:xfrm>
                            <a:off x="189034" y="682589"/>
                            <a:ext cx="0" cy="298263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423" name="Group 1729"/>
                        <wpg:cNvGrpSpPr>
                          <a:grpSpLocks/>
                        </wpg:cNvGrpSpPr>
                        <wpg:grpSpPr bwMode="auto">
                          <a:xfrm>
                            <a:off x="76004" y="86360"/>
                            <a:ext cx="180975" cy="248920"/>
                            <a:chOff x="250" y="136"/>
                            <a:chExt cx="285" cy="392"/>
                          </a:xfrm>
                        </wpg:grpSpPr>
                        <wps:wsp>
                          <wps:cNvPr id="15424" name="Oval 172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0" y="136"/>
                              <a:ext cx="130" cy="130"/>
                            </a:xfrm>
                            <a:prstGeom prst="ellips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25" name="Line 17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2" y="264"/>
                              <a:ext cx="0" cy="122"/>
                            </a:xfrm>
                            <a:prstGeom prst="lin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26" name="Line 17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0" y="299"/>
                              <a:ext cx="205" cy="0"/>
                            </a:xfrm>
                            <a:prstGeom prst="lin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27" name="Freeform 1728"/>
                          <wps:cNvSpPr>
                            <a:spLocks/>
                          </wps:cNvSpPr>
                          <wps:spPr bwMode="auto">
                            <a:xfrm>
                              <a:off x="250" y="386"/>
                              <a:ext cx="285" cy="142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428" name="Group 1734"/>
                        <wpg:cNvGrpSpPr>
                          <a:grpSpLocks/>
                        </wpg:cNvGrpSpPr>
                        <wpg:grpSpPr bwMode="auto">
                          <a:xfrm>
                            <a:off x="76004" y="86360"/>
                            <a:ext cx="180975" cy="248920"/>
                            <a:chOff x="250" y="136"/>
                            <a:chExt cx="285" cy="392"/>
                          </a:xfrm>
                        </wpg:grpSpPr>
                        <wps:wsp>
                          <wps:cNvPr id="15429" name="Oval 1730"/>
                          <wps:cNvSpPr>
                            <a:spLocks noChangeArrowheads="1"/>
                          </wps:cNvSpPr>
                          <wps:spPr bwMode="auto">
                            <a:xfrm>
                              <a:off x="330" y="136"/>
                              <a:ext cx="130" cy="130"/>
                            </a:xfrm>
                            <a:prstGeom prst="ellips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30" name="Line 17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2" y="264"/>
                              <a:ext cx="0" cy="122"/>
                            </a:xfrm>
                            <a:prstGeom prst="lin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31" name="Line 17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0" y="299"/>
                              <a:ext cx="205" cy="0"/>
                            </a:xfrm>
                            <a:prstGeom prst="line">
                              <a:avLst/>
                            </a:pr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32" name="Freeform 1733"/>
                          <wps:cNvSpPr>
                            <a:spLocks/>
                          </wps:cNvSpPr>
                          <wps:spPr bwMode="auto">
                            <a:xfrm>
                              <a:off x="250" y="386"/>
                              <a:ext cx="285" cy="142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905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5434" name="Rectangle 1736"/>
                        <wps:cNvSpPr>
                          <a:spLocks noChangeArrowheads="1"/>
                        </wps:cNvSpPr>
                        <wps:spPr bwMode="auto">
                          <a:xfrm>
                            <a:off x="159189" y="949325"/>
                            <a:ext cx="53975" cy="1797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35" name="Rectangle 1737"/>
                        <wps:cNvSpPr>
                          <a:spLocks noChangeArrowheads="1"/>
                        </wps:cNvSpPr>
                        <wps:spPr bwMode="auto">
                          <a:xfrm>
                            <a:off x="159189" y="949325"/>
                            <a:ext cx="53975" cy="1797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36" name="Rectangle 1738"/>
                        <wps:cNvSpPr>
                          <a:spLocks noChangeArrowheads="1"/>
                        </wps:cNvSpPr>
                        <wps:spPr bwMode="auto">
                          <a:xfrm>
                            <a:off x="1017579" y="437509"/>
                            <a:ext cx="673735" cy="2314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EB4A5E" w14:textId="77777777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ListClusterPage</w:t>
                              </w:r>
                              <w:proofErr w:type="spellEnd"/>
                            </w:p>
                            <w:p w14:paraId="0D90E493" w14:textId="77777777" w:rsidR="004F0DFC" w:rsidRDefault="004F0DFC"/>
                            <w:p w14:paraId="0A9D8896" w14:textId="77777777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ListClusterPage</w:t>
                              </w:r>
                              <w:proofErr w:type="spellEnd"/>
                            </w:p>
                            <w:p w14:paraId="588DAA46" w14:textId="77777777" w:rsidR="00000000" w:rsidRDefault="00653843"/>
                            <w:p w14:paraId="3464EA03" w14:textId="4DCA19B8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ListClusterPage</w:t>
                              </w:r>
                              <w:proofErr w:type="spellEnd"/>
                            </w:p>
                            <w:p w14:paraId="1E724CFC" w14:textId="77777777" w:rsidR="004F0DFC" w:rsidRDefault="004F0DFC"/>
                            <w:p w14:paraId="100EB371" w14:textId="2200157F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ListCluster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437" name="Line 1739"/>
                        <wps:cNvCnPr>
                          <a:cxnSpLocks noChangeShapeType="1"/>
                        </wps:cNvCnPr>
                        <wps:spPr bwMode="auto">
                          <a:xfrm>
                            <a:off x="1344099" y="655285"/>
                            <a:ext cx="0" cy="30099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438" name="Group 1743"/>
                        <wpg:cNvGrpSpPr>
                          <a:grpSpLocks/>
                        </wpg:cNvGrpSpPr>
                        <wpg:grpSpPr bwMode="auto">
                          <a:xfrm>
                            <a:off x="1118674" y="78105"/>
                            <a:ext cx="454025" cy="294640"/>
                            <a:chOff x="1892" y="123"/>
                            <a:chExt cx="715" cy="464"/>
                          </a:xfrm>
                        </wpg:grpSpPr>
                        <wps:wsp>
                          <wps:cNvPr id="15439" name="Oval 1740"/>
                          <wps:cNvSpPr>
                            <a:spLocks noChangeArrowheads="1"/>
                          </wps:cNvSpPr>
                          <wps:spPr bwMode="auto">
                            <a:xfrm>
                              <a:off x="2130" y="123"/>
                              <a:ext cx="477" cy="464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40" name="Line 17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92" y="232"/>
                              <a:ext cx="0" cy="25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41" name="Line 17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93" y="355"/>
                              <a:ext cx="23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5442" name="Group 1747"/>
                        <wpg:cNvGrpSpPr>
                          <a:grpSpLocks/>
                        </wpg:cNvGrpSpPr>
                        <wpg:grpSpPr bwMode="auto">
                          <a:xfrm>
                            <a:off x="1118674" y="78105"/>
                            <a:ext cx="454025" cy="294640"/>
                            <a:chOff x="1892" y="123"/>
                            <a:chExt cx="715" cy="464"/>
                          </a:xfrm>
                        </wpg:grpSpPr>
                        <wps:wsp>
                          <wps:cNvPr id="15443" name="Oval 1744"/>
                          <wps:cNvSpPr>
                            <a:spLocks noChangeArrowheads="1"/>
                          </wps:cNvSpPr>
                          <wps:spPr bwMode="auto">
                            <a:xfrm>
                              <a:off x="2130" y="123"/>
                              <a:ext cx="477" cy="464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44" name="Line 17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92" y="232"/>
                              <a:ext cx="0" cy="25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45" name="Line 17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93" y="355"/>
                              <a:ext cx="23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447" name="Rectangle 1749"/>
                        <wps:cNvSpPr>
                          <a:spLocks noChangeArrowheads="1"/>
                        </wps:cNvSpPr>
                        <wps:spPr bwMode="auto">
                          <a:xfrm>
                            <a:off x="1314254" y="949325"/>
                            <a:ext cx="53975" cy="1797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48" name="Rectangle 1750"/>
                        <wps:cNvSpPr>
                          <a:spLocks noChangeArrowheads="1"/>
                        </wps:cNvSpPr>
                        <wps:spPr bwMode="auto">
                          <a:xfrm>
                            <a:off x="1314254" y="1315720"/>
                            <a:ext cx="53975" cy="1797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49" name="Rectangle 1751"/>
                        <wps:cNvSpPr>
                          <a:spLocks noChangeArrowheads="1"/>
                        </wps:cNvSpPr>
                        <wps:spPr bwMode="auto">
                          <a:xfrm>
                            <a:off x="1314254" y="3194672"/>
                            <a:ext cx="53975" cy="1797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50" name="Rectangle 1752"/>
                        <wps:cNvSpPr>
                          <a:spLocks noChangeArrowheads="1"/>
                        </wps:cNvSpPr>
                        <wps:spPr bwMode="auto">
                          <a:xfrm>
                            <a:off x="1314254" y="949325"/>
                            <a:ext cx="53975" cy="1797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51" name="Rectangle 1753"/>
                        <wps:cNvSpPr>
                          <a:spLocks noChangeArrowheads="1"/>
                        </wps:cNvSpPr>
                        <wps:spPr bwMode="auto">
                          <a:xfrm>
                            <a:off x="1314254" y="1315720"/>
                            <a:ext cx="53975" cy="1797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52" name="Rectangle 1754"/>
                        <wps:cNvSpPr>
                          <a:spLocks noChangeArrowheads="1"/>
                        </wps:cNvSpPr>
                        <wps:spPr bwMode="auto">
                          <a:xfrm>
                            <a:off x="1314254" y="3194672"/>
                            <a:ext cx="53975" cy="1797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53" name="Rectangle 1755"/>
                        <wps:cNvSpPr>
                          <a:spLocks noChangeArrowheads="1"/>
                        </wps:cNvSpPr>
                        <wps:spPr bwMode="auto">
                          <a:xfrm>
                            <a:off x="2179482" y="435603"/>
                            <a:ext cx="866140" cy="233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89ED03" w14:textId="77777777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ClusterController</w:t>
                              </w:r>
                              <w:proofErr w:type="spellEnd"/>
                            </w:p>
                            <w:p w14:paraId="17562EA2" w14:textId="77777777" w:rsidR="004F0DFC" w:rsidRDefault="004F0DFC"/>
                            <w:p w14:paraId="6047CC93" w14:textId="77777777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ClusterController</w:t>
                              </w:r>
                              <w:proofErr w:type="spellEnd"/>
                            </w:p>
                            <w:p w14:paraId="3D80076F" w14:textId="77777777" w:rsidR="00000000" w:rsidRDefault="00653843"/>
                            <w:p w14:paraId="5BE93E94" w14:textId="73A9F39B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ClusterController</w:t>
                              </w:r>
                              <w:proofErr w:type="spellEnd"/>
                            </w:p>
                            <w:p w14:paraId="1E129207" w14:textId="77777777" w:rsidR="004F0DFC" w:rsidRDefault="004F0DFC"/>
                            <w:p w14:paraId="5DCAAFE7" w14:textId="4978DD5A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Cluster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454" name="Line 1756"/>
                        <wps:cNvCnPr>
                          <a:cxnSpLocks noChangeShapeType="1"/>
                        </wps:cNvCnPr>
                        <wps:spPr bwMode="auto">
                          <a:xfrm>
                            <a:off x="2593779" y="655285"/>
                            <a:ext cx="0" cy="30098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455" name="Group 1760"/>
                        <wpg:cNvGrpSpPr>
                          <a:grpSpLocks/>
                        </wpg:cNvGrpSpPr>
                        <wpg:grpSpPr bwMode="auto">
                          <a:xfrm>
                            <a:off x="2443919" y="53340"/>
                            <a:ext cx="302260" cy="316865"/>
                            <a:chOff x="3979" y="84"/>
                            <a:chExt cx="476" cy="499"/>
                          </a:xfrm>
                        </wpg:grpSpPr>
                        <wps:wsp>
                          <wps:cNvPr id="15456" name="Oval 1757"/>
                          <wps:cNvSpPr>
                            <a:spLocks noChangeArrowheads="1"/>
                          </wps:cNvSpPr>
                          <wps:spPr bwMode="auto">
                            <a:xfrm>
                              <a:off x="3979" y="123"/>
                              <a:ext cx="476" cy="460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57" name="Line 175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168" y="84"/>
                              <a:ext cx="103" cy="43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58" name="Line 1759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168" y="127"/>
                              <a:ext cx="104" cy="43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5459" name="Group 1764"/>
                        <wpg:cNvGrpSpPr>
                          <a:grpSpLocks/>
                        </wpg:cNvGrpSpPr>
                        <wpg:grpSpPr bwMode="auto">
                          <a:xfrm>
                            <a:off x="2443919" y="53340"/>
                            <a:ext cx="302260" cy="316865"/>
                            <a:chOff x="3979" y="84"/>
                            <a:chExt cx="476" cy="499"/>
                          </a:xfrm>
                        </wpg:grpSpPr>
                        <wps:wsp>
                          <wps:cNvPr id="15460" name="Oval 1761"/>
                          <wps:cNvSpPr>
                            <a:spLocks noChangeArrowheads="1"/>
                          </wps:cNvSpPr>
                          <wps:spPr bwMode="auto">
                            <a:xfrm>
                              <a:off x="3979" y="123"/>
                              <a:ext cx="476" cy="460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61" name="Line 176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168" y="84"/>
                              <a:ext cx="103" cy="43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62" name="Line 1763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168" y="127"/>
                              <a:ext cx="104" cy="43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464" name="Rectangle 1766"/>
                        <wps:cNvSpPr>
                          <a:spLocks noChangeArrowheads="1"/>
                        </wps:cNvSpPr>
                        <wps:spPr bwMode="auto">
                          <a:xfrm>
                            <a:off x="2563934" y="1315720"/>
                            <a:ext cx="53975" cy="13328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65" name="Rectangle 1767"/>
                        <wps:cNvSpPr>
                          <a:spLocks noChangeArrowheads="1"/>
                        </wps:cNvSpPr>
                        <wps:spPr bwMode="auto">
                          <a:xfrm>
                            <a:off x="2563934" y="1315696"/>
                            <a:ext cx="58901" cy="194757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66" name="Rectangle 1768"/>
                        <wps:cNvSpPr>
                          <a:spLocks noChangeArrowheads="1"/>
                        </wps:cNvSpPr>
                        <wps:spPr bwMode="auto">
                          <a:xfrm>
                            <a:off x="3401701" y="462907"/>
                            <a:ext cx="391795" cy="1923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69A0F4" w14:textId="77777777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6C5080E3" w14:textId="77777777" w:rsidR="004F0DFC" w:rsidRDefault="004F0DFC"/>
                            <w:p w14:paraId="676D72E8" w14:textId="77777777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6CDE2497" w14:textId="77777777" w:rsidR="00000000" w:rsidRDefault="00653843"/>
                            <w:p w14:paraId="434E00EF" w14:textId="212EADCB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2286AFC3" w14:textId="77777777" w:rsidR="004F0DFC" w:rsidRDefault="004F0DFC"/>
                            <w:p w14:paraId="62316613" w14:textId="241184A3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467" name="Line 1769"/>
                        <wps:cNvCnPr>
                          <a:cxnSpLocks noChangeShapeType="1"/>
                        </wps:cNvCnPr>
                        <wps:spPr bwMode="auto">
                          <a:xfrm>
                            <a:off x="3598984" y="682565"/>
                            <a:ext cx="0" cy="298265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468" name="Group 1774"/>
                        <wpg:cNvGrpSpPr>
                          <a:grpSpLocks/>
                        </wpg:cNvGrpSpPr>
                        <wpg:grpSpPr bwMode="auto">
                          <a:xfrm>
                            <a:off x="3485954" y="86360"/>
                            <a:ext cx="180340" cy="248920"/>
                            <a:chOff x="5620" y="136"/>
                            <a:chExt cx="284" cy="392"/>
                          </a:xfrm>
                        </wpg:grpSpPr>
                        <wps:wsp>
                          <wps:cNvPr id="15469" name="Oval 1770"/>
                          <wps:cNvSpPr>
                            <a:spLocks noChangeArrowheads="1"/>
                          </wps:cNvSpPr>
                          <wps:spPr bwMode="auto">
                            <a:xfrm>
                              <a:off x="5700" y="136"/>
                              <a:ext cx="130" cy="130"/>
                            </a:xfrm>
                            <a:prstGeom prst="ellips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70" name="Line 17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62" y="264"/>
                              <a:ext cx="0" cy="122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71" name="Line 17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59" y="299"/>
                              <a:ext cx="206" cy="0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72" name="Freeform 1773"/>
                          <wps:cNvSpPr>
                            <a:spLocks/>
                          </wps:cNvSpPr>
                          <wps:spPr bwMode="auto">
                            <a:xfrm>
                              <a:off x="5620" y="386"/>
                              <a:ext cx="284" cy="142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473" name="Group 1779"/>
                        <wpg:cNvGrpSpPr>
                          <a:grpSpLocks/>
                        </wpg:cNvGrpSpPr>
                        <wpg:grpSpPr bwMode="auto">
                          <a:xfrm>
                            <a:off x="3485954" y="86360"/>
                            <a:ext cx="180340" cy="248920"/>
                            <a:chOff x="5620" y="136"/>
                            <a:chExt cx="284" cy="392"/>
                          </a:xfrm>
                        </wpg:grpSpPr>
                        <wps:wsp>
                          <wps:cNvPr id="15474" name="Oval 1775"/>
                          <wps:cNvSpPr>
                            <a:spLocks noChangeArrowheads="1"/>
                          </wps:cNvSpPr>
                          <wps:spPr bwMode="auto">
                            <a:xfrm>
                              <a:off x="5700" y="136"/>
                              <a:ext cx="130" cy="130"/>
                            </a:xfrm>
                            <a:prstGeom prst="ellips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475" name="Line 17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62" y="264"/>
                              <a:ext cx="0" cy="122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76" name="Line 17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59" y="299"/>
                              <a:ext cx="206" cy="0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77" name="Freeform 1778"/>
                          <wps:cNvSpPr>
                            <a:spLocks/>
                          </wps:cNvSpPr>
                          <wps:spPr bwMode="auto">
                            <a:xfrm>
                              <a:off x="5620" y="386"/>
                              <a:ext cx="284" cy="142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5480" name="Rectangle 1782"/>
                        <wps:cNvSpPr>
                          <a:spLocks noChangeArrowheads="1"/>
                        </wps:cNvSpPr>
                        <wps:spPr bwMode="auto">
                          <a:xfrm>
                            <a:off x="3568504" y="2137793"/>
                            <a:ext cx="61769" cy="6165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81" name="Line 1783"/>
                        <wps:cNvCnPr>
                          <a:cxnSpLocks noChangeShapeType="1"/>
                        </wps:cNvCnPr>
                        <wps:spPr bwMode="auto">
                          <a:xfrm>
                            <a:off x="220149" y="948055"/>
                            <a:ext cx="109093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82" name="Line 1784"/>
                        <wps:cNvCnPr>
                          <a:cxnSpLocks noChangeShapeType="1"/>
                        </wps:cNvCnPr>
                        <wps:spPr bwMode="auto">
                          <a:xfrm flipH="1">
                            <a:off x="1235514" y="948055"/>
                            <a:ext cx="75565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83" name="Line 178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35514" y="916940"/>
                            <a:ext cx="75565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84" name="Rectangle 1786"/>
                        <wps:cNvSpPr>
                          <a:spLocks noChangeArrowheads="1"/>
                        </wps:cNvSpPr>
                        <wps:spPr bwMode="auto">
                          <a:xfrm>
                            <a:off x="318978" y="793806"/>
                            <a:ext cx="884555" cy="2494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F37FA9" w14:textId="77777777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Page</w:t>
                              </w:r>
                              <w:proofErr w:type="spellEnd"/>
                            </w:p>
                            <w:p w14:paraId="5B7537BB" w14:textId="77777777" w:rsidR="004F0DFC" w:rsidRDefault="004F0DFC"/>
                            <w:p w14:paraId="3AE7E9C2" w14:textId="77777777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Page</w:t>
                              </w:r>
                              <w:proofErr w:type="spellEnd"/>
                            </w:p>
                            <w:p w14:paraId="6DFF95BC" w14:textId="77777777" w:rsidR="00000000" w:rsidRDefault="00653843"/>
                            <w:p w14:paraId="127FE4F8" w14:textId="01203A79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Page</w:t>
                              </w:r>
                              <w:proofErr w:type="spellEnd"/>
                            </w:p>
                            <w:p w14:paraId="4F7FAC53" w14:textId="77777777" w:rsidR="004F0DFC" w:rsidRDefault="004F0DFC"/>
                            <w:p w14:paraId="715FB3AC" w14:textId="7002C8C3" w:rsidR="005C0DD0" w:rsidRDefault="005C0DD0" w:rsidP="005C0DD0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485" name="Line 1787"/>
                        <wps:cNvCnPr>
                          <a:cxnSpLocks noChangeShapeType="1"/>
                        </wps:cNvCnPr>
                        <wps:spPr bwMode="auto">
                          <a:xfrm>
                            <a:off x="1375849" y="1314450"/>
                            <a:ext cx="118491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86" name="Line 1788"/>
                        <wps:cNvCnPr>
                          <a:cxnSpLocks noChangeShapeType="1"/>
                        </wps:cNvCnPr>
                        <wps:spPr bwMode="auto">
                          <a:xfrm flipH="1">
                            <a:off x="2485194" y="1314450"/>
                            <a:ext cx="75565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87" name="Line 178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485194" y="1283335"/>
                            <a:ext cx="75565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88" name="Rectangle 1790"/>
                        <wps:cNvSpPr>
                          <a:spLocks noChangeArrowheads="1"/>
                        </wps:cNvSpPr>
                        <wps:spPr bwMode="auto">
                          <a:xfrm>
                            <a:off x="1572662" y="1160400"/>
                            <a:ext cx="800735" cy="2940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09DB81A" w14:textId="77777777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  <w:p w14:paraId="4DACA765" w14:textId="77777777" w:rsidR="004F0DFC" w:rsidRDefault="004F0DFC"/>
                            <w:p w14:paraId="739EA162" w14:textId="77777777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  <w:p w14:paraId="27A228AF" w14:textId="77777777" w:rsidR="00000000" w:rsidRDefault="00653843"/>
                            <w:p w14:paraId="37624BE2" w14:textId="12FF93A0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  <w:p w14:paraId="5105F84A" w14:textId="77777777" w:rsidR="004F0DFC" w:rsidRDefault="004F0DFC"/>
                            <w:p w14:paraId="7F7CC897" w14:textId="6D130AE4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489" name="Line 1791"/>
                        <wps:cNvCnPr>
                          <a:cxnSpLocks noChangeShapeType="1"/>
                        </wps:cNvCnPr>
                        <wps:spPr bwMode="auto">
                          <a:xfrm>
                            <a:off x="2627434" y="1764681"/>
                            <a:ext cx="31432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90" name="Line 1792"/>
                        <wps:cNvCnPr>
                          <a:cxnSpLocks noChangeShapeType="1"/>
                        </wps:cNvCnPr>
                        <wps:spPr bwMode="auto">
                          <a:xfrm>
                            <a:off x="2941759" y="1764681"/>
                            <a:ext cx="0" cy="6286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91" name="Line 1793"/>
                        <wps:cNvCnPr>
                          <a:cxnSpLocks noChangeShapeType="1"/>
                        </wps:cNvCnPr>
                        <wps:spPr bwMode="auto">
                          <a:xfrm flipH="1">
                            <a:off x="2629339" y="1827546"/>
                            <a:ext cx="3124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92" name="Line 1794"/>
                        <wps:cNvCnPr>
                          <a:cxnSpLocks noChangeShapeType="1"/>
                        </wps:cNvCnPr>
                        <wps:spPr bwMode="auto">
                          <a:xfrm>
                            <a:off x="2629339" y="1827546"/>
                            <a:ext cx="75565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93" name="Line 1795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9339" y="1796431"/>
                            <a:ext cx="75565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94" name="Rectangle 1796"/>
                        <wps:cNvSpPr>
                          <a:spLocks noChangeArrowheads="1"/>
                        </wps:cNvSpPr>
                        <wps:spPr bwMode="auto">
                          <a:xfrm>
                            <a:off x="2646697" y="1640279"/>
                            <a:ext cx="479425" cy="2437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BEEEF9" w14:textId="77777777" w:rsidR="005C0DD0" w:rsidRDefault="005C0DD0" w:rsidP="005C0DD0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  <w:p w14:paraId="0BE2C35E" w14:textId="77777777" w:rsidR="004F0DFC" w:rsidRDefault="004F0DFC"/>
                            <w:p w14:paraId="156D98C2" w14:textId="77777777" w:rsidR="005C0DD0" w:rsidRDefault="005C0DD0" w:rsidP="005C0DD0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  <w:p w14:paraId="288A1961" w14:textId="77777777" w:rsidR="00000000" w:rsidRDefault="00653843"/>
                            <w:p w14:paraId="7F167D36" w14:textId="54FC5BFA" w:rsidR="005C0DD0" w:rsidRDefault="005C0DD0" w:rsidP="005C0DD0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  <w:p w14:paraId="1CCE8325" w14:textId="77777777" w:rsidR="004F0DFC" w:rsidRDefault="004F0DFC"/>
                            <w:p w14:paraId="7128337A" w14:textId="3989F17E" w:rsidR="005C0DD0" w:rsidRDefault="005C0DD0" w:rsidP="005C0DD0"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495" name="Line 1797"/>
                        <wps:cNvCnPr>
                          <a:cxnSpLocks noChangeShapeType="1"/>
                        </wps:cNvCnPr>
                        <wps:spPr bwMode="auto">
                          <a:xfrm>
                            <a:off x="2625529" y="2158162"/>
                            <a:ext cx="9398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96" name="Line 1798"/>
                        <wps:cNvCnPr>
                          <a:cxnSpLocks noChangeShapeType="1"/>
                        </wps:cNvCnPr>
                        <wps:spPr bwMode="auto">
                          <a:xfrm flipH="1">
                            <a:off x="3489764" y="2158162"/>
                            <a:ext cx="75565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97" name="Line 179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489764" y="2126412"/>
                            <a:ext cx="75565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98" name="Rectangle 1800"/>
                        <wps:cNvSpPr>
                          <a:spLocks noChangeArrowheads="1"/>
                        </wps:cNvSpPr>
                        <wps:spPr bwMode="auto">
                          <a:xfrm>
                            <a:off x="2878364" y="2044051"/>
                            <a:ext cx="454660" cy="2143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313EFB" w14:textId="77777777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Query Data</w:t>
                              </w:r>
                            </w:p>
                            <w:p w14:paraId="0A4A0558" w14:textId="77777777" w:rsidR="004F0DFC" w:rsidRDefault="004F0DFC"/>
                            <w:p w14:paraId="54BBB27F" w14:textId="77777777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Query Data</w:t>
                              </w:r>
                            </w:p>
                            <w:p w14:paraId="3FBB8E73" w14:textId="77777777" w:rsidR="00000000" w:rsidRDefault="00653843"/>
                            <w:p w14:paraId="13C962B2" w14:textId="1954A33A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Query Data</w:t>
                              </w:r>
                            </w:p>
                            <w:p w14:paraId="2FDC1185" w14:textId="77777777" w:rsidR="004F0DFC" w:rsidRDefault="004F0DFC"/>
                            <w:p w14:paraId="2E4BBB71" w14:textId="2898E067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Query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499" name="Line 1801"/>
                        <wps:cNvCnPr>
                          <a:cxnSpLocks noChangeShapeType="1"/>
                        </wps:cNvCnPr>
                        <wps:spPr bwMode="auto">
                          <a:xfrm flipH="1">
                            <a:off x="2622835" y="2711370"/>
                            <a:ext cx="93789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00" name="Line 1802"/>
                        <wps:cNvCnPr>
                          <a:cxnSpLocks noChangeShapeType="1"/>
                        </wps:cNvCnPr>
                        <wps:spPr bwMode="auto">
                          <a:xfrm>
                            <a:off x="2622835" y="2711370"/>
                            <a:ext cx="75565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01" name="Line 1803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2835" y="2679620"/>
                            <a:ext cx="75565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02" name="Rectangle 1804"/>
                        <wps:cNvSpPr>
                          <a:spLocks noChangeArrowheads="1"/>
                        </wps:cNvSpPr>
                        <wps:spPr bwMode="auto">
                          <a:xfrm>
                            <a:off x="2853600" y="2581375"/>
                            <a:ext cx="479425" cy="253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49AD4F" w14:textId="77777777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7E8A7010" w14:textId="77777777" w:rsidR="004F0DFC" w:rsidRDefault="004F0DFC"/>
                            <w:p w14:paraId="1FF9FF2A" w14:textId="77777777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54BEB0B8" w14:textId="77777777" w:rsidR="00000000" w:rsidRDefault="00653843"/>
                            <w:p w14:paraId="7AA76DF3" w14:textId="328E611B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  <w:p w14:paraId="0431E9EF" w14:textId="77777777" w:rsidR="004F0DFC" w:rsidRDefault="004F0DFC"/>
                            <w:p w14:paraId="2A62BC16" w14:textId="09E8239C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Return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503" name="Line 1805"/>
                        <wps:cNvCnPr>
                          <a:cxnSpLocks noChangeShapeType="1"/>
                        </wps:cNvCnPr>
                        <wps:spPr bwMode="auto">
                          <a:xfrm flipH="1">
                            <a:off x="1377754" y="3193402"/>
                            <a:ext cx="11830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04" name="Line 1806"/>
                        <wps:cNvCnPr>
                          <a:cxnSpLocks noChangeShapeType="1"/>
                        </wps:cNvCnPr>
                        <wps:spPr bwMode="auto">
                          <a:xfrm>
                            <a:off x="1377754" y="3193402"/>
                            <a:ext cx="75565" cy="3111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05" name="Line 1807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7754" y="3161652"/>
                            <a:ext cx="75565" cy="317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06" name="Rectangle 1808"/>
                        <wps:cNvSpPr>
                          <a:spLocks noChangeArrowheads="1"/>
                        </wps:cNvSpPr>
                        <wps:spPr bwMode="auto">
                          <a:xfrm>
                            <a:off x="1604680" y="3051139"/>
                            <a:ext cx="5140960" cy="268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1C5E79" w14:textId="77777777" w:rsidR="005C0DD0" w:rsidRDefault="005C0DD0" w:rsidP="005C0DD0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  <w:p w14:paraId="5D6125FE" w14:textId="77777777" w:rsidR="004F0DFC" w:rsidRDefault="004F0DFC"/>
                            <w:p w14:paraId="72FB5989" w14:textId="77777777" w:rsidR="005C0DD0" w:rsidRDefault="005C0DD0" w:rsidP="005C0DD0"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2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คลัสเตอร์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  <w:p w14:paraId="2FA6DBED" w14:textId="77777777" w:rsidR="00000000" w:rsidRDefault="00653843"/>
                            <w:p w14:paraId="2F4FD004" w14:textId="77777777" w:rsidR="005C0DD0" w:rsidRPr="006D5719" w:rsidRDefault="005C0DD0" w:rsidP="005C0DD0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2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คลัสเตอร์</w:t>
                              </w:r>
                            </w:p>
                            <w:p w14:paraId="23EBF6C8" w14:textId="77777777" w:rsidR="004F0DFC" w:rsidRDefault="004F0DFC"/>
                            <w:p w14:paraId="0E086BA7" w14:textId="2E671B84" w:rsidR="005C0DD0" w:rsidRDefault="005C0DD0" w:rsidP="005C0DD0"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3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</w:t>
                              </w:r>
                              <w:proofErr w:type="spellStart"/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ได</w:t>
                              </w:r>
                              <w:proofErr w:type="spellEnd"/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ของยูเคสการแสดงรายการคล</w:t>
                              </w:r>
                              <w:proofErr w:type="spellStart"/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ัสเต</w:t>
                              </w:r>
                              <w:proofErr w:type="spellEnd"/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อร์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2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คลัสเตอร์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  <w:p w14:paraId="741698C4" w14:textId="77777777" w:rsidR="004F0DFC" w:rsidRDefault="004F0DFC"/>
                            <w:p w14:paraId="28D67042" w14:textId="21EF92C3" w:rsidR="005C0DD0" w:rsidRDefault="005C0DD0" w:rsidP="005C0DD0"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2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คลัสเตอร์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88B728" id="Canvas 15507" o:spid="_x0000_s2641" editas="canvas" style="position:absolute;margin-left:119.3pt;margin-top:.3pt;width:531.15pt;height:310.05pt;z-index:252095488;mso-position-horizontal-relative:margin" coordsize="67456,39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">
                <v:shape id="_x0000_s2642" type="#_x0000_t75" style="position:absolute;width:67456;height:39376;visibility:visible;mso-wrap-style:square">
                  <v:fill o:detectmouseclick="t"/>
                  <v:path o:connecttype="none"/>
                </v:shape>
                <v:rect id="Rectangle 1723" o:spid="_x0000_s2643" style="position:absolute;left:359;top:4629;width:2979;height:273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" filled="f" stroked="f">
                  <v:textbox inset="0,0,0,0">
                    <w:txbxContent>
                      <w:p w14:paraId="6286832A" w14:textId="77777777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  <w:p w14:paraId="5D62BF3E" w14:textId="77777777" w:rsidR="004F0DFC" w:rsidRDefault="004F0DFC"/>
                      <w:p w14:paraId="304F9753" w14:textId="77777777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  <w:p w14:paraId="786D10E8" w14:textId="77777777" w:rsidR="00000000" w:rsidRDefault="00653843"/>
                      <w:p w14:paraId="71D2A18E" w14:textId="0B2E989C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  <w:p w14:paraId="388CC384" w14:textId="77777777" w:rsidR="004F0DFC" w:rsidRDefault="004F0DFC"/>
                      <w:p w14:paraId="15615D1E" w14:textId="0B356D68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</w:txbxContent>
                  </v:textbox>
                </v:rect>
                <v:line id="Line 1724" o:spid="_x0000_s2644" style="position:absolute;visibility:visible;mso-wrap-style:square" from="1890,6825" to="1890,366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" strokeweight="1pt">
                  <v:stroke dashstyle="3 1"/>
                </v:line>
                <v:group id="Group 1729" o:spid="_x0000_s2645" style="position:absolute;left:760;top:863;width:1809;height:2489" coordorigin="250,136" coordsize="285,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">
                  <v:oval id="Oval 1725" o:spid="_x0000_s2646" style="position:absolute;left:330;top:136;width:130;height:1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" filled="f" strokecolor="#903" strokeweight=".15pt"/>
                  <v:line id="Line 1726" o:spid="_x0000_s2647" style="position:absolute;visibility:visible;mso-wrap-style:square" from="392,264" to="392,3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" strokecolor="#903" strokeweight=".15pt"/>
                  <v:line id="Line 1727" o:spid="_x0000_s2648" style="position:absolute;visibility:visible;mso-wrap-style:square" from="290,299" to="495,2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" strokecolor="#903" strokeweight=".15pt"/>
                  <v:shape id="Freeform 1728" o:spid="_x0000_s2649" style="position:absolute;left:250;top:386;width:285;height:142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" path="m,54l54,r54,54e" filled="f" strokecolor="#903" strokeweight=".15pt">
                    <v:path arrowok="t" o:connecttype="custom" o:connectlocs="0,142;143,0;285,142" o:connectangles="0,0,0"/>
                  </v:shape>
                </v:group>
                <v:group id="Group 1734" o:spid="_x0000_s2650" style="position:absolute;left:760;top:863;width:1809;height:2489" coordorigin="250,136" coordsize="285,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">
                  <v:oval id="Oval 1730" o:spid="_x0000_s2651" style="position:absolute;left:330;top:136;width:130;height:1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" filled="f" strokecolor="#903" strokeweight=".15pt"/>
                  <v:line id="Line 1731" o:spid="_x0000_s2652" style="position:absolute;visibility:visible;mso-wrap-style:square" from="392,264" to="392,3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" strokecolor="#903" strokeweight=".15pt"/>
                  <v:line id="Line 1732" o:spid="_x0000_s2653" style="position:absolute;visibility:visible;mso-wrap-style:square" from="290,299" to="495,2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" strokecolor="#903" strokeweight=".15pt"/>
                  <v:shape id="Freeform 1733" o:spid="_x0000_s2654" style="position:absolute;left:250;top:386;width:285;height:142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" path="m,54l54,r54,54e" filled="f" strokecolor="#903" strokeweight=".15pt">
                    <v:path arrowok="t" o:connecttype="custom" o:connectlocs="0,142;143,0;285,142" o:connectangles="0,0,0"/>
                  </v:shape>
                </v:group>
                <v:rect id="Rectangle 1736" o:spid="_x0000_s2655" style="position:absolute;left:1591;top:9493;width:54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" strokecolor="#903" strokeweight="1pt"/>
                <v:rect id="Rectangle 1737" o:spid="_x0000_s2656" style="position:absolute;left:1591;top:9493;width:54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" strokecolor="#903" strokeweight="1pt"/>
                <v:rect id="Rectangle 1738" o:spid="_x0000_s2657" style="position:absolute;left:10175;top:4375;width:6738;height:23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" filled="f" stroked="f">
                  <v:textbox inset="0,0,0,0">
                    <w:txbxContent>
                      <w:p w14:paraId="70EB4A5E" w14:textId="77777777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ListClusterPage</w:t>
                        </w:r>
                        <w:proofErr w:type="spellEnd"/>
                      </w:p>
                      <w:p w14:paraId="0D90E493" w14:textId="77777777" w:rsidR="004F0DFC" w:rsidRDefault="004F0DFC"/>
                      <w:p w14:paraId="0A9D8896" w14:textId="77777777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ListClusterPage</w:t>
                        </w:r>
                        <w:proofErr w:type="spellEnd"/>
                      </w:p>
                      <w:p w14:paraId="588DAA46" w14:textId="77777777" w:rsidR="00000000" w:rsidRDefault="00653843"/>
                      <w:p w14:paraId="3464EA03" w14:textId="4DCA19B8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ListClusterPage</w:t>
                        </w:r>
                        <w:proofErr w:type="spellEnd"/>
                      </w:p>
                      <w:p w14:paraId="1E724CFC" w14:textId="77777777" w:rsidR="004F0DFC" w:rsidRDefault="004F0DFC"/>
                      <w:p w14:paraId="100EB371" w14:textId="2200157F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ListClusterPage</w:t>
                        </w:r>
                        <w:proofErr w:type="spellEnd"/>
                      </w:p>
                    </w:txbxContent>
                  </v:textbox>
                </v:rect>
                <v:line id="Line 1739" o:spid="_x0000_s2658" style="position:absolute;visibility:visible;mso-wrap-style:square" from="13440,6552" to="13440,366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" strokeweight="1pt">
                  <v:stroke dashstyle="3 1"/>
                </v:line>
                <v:group id="Group 1743" o:spid="_x0000_s2659" style="position:absolute;left:11186;top:781;width:4540;height:2946" coordorigin="1892,123" coordsize="715,4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">
                  <v:oval id="Oval 1740" o:spid="_x0000_s2660" style="position:absolute;left:2130;top:123;width:477;height:4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" fillcolor="#ffc" strokecolor="#1f1a17" strokeweight="0"/>
                  <v:line id="Line 1741" o:spid="_x0000_s2661" style="position:absolute;visibility:visible;mso-wrap-style:square" from="1892,232" to="1892,4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" strokecolor="#1f1a17" strokeweight="0"/>
                  <v:line id="Line 1742" o:spid="_x0000_s2662" style="position:absolute;visibility:visible;mso-wrap-style:square" from="1893,355" to="2129,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" strokecolor="#1f1a17" strokeweight="0"/>
                </v:group>
                <v:group id="Group 1747" o:spid="_x0000_s2663" style="position:absolute;left:11186;top:781;width:4540;height:2946" coordorigin="1892,123" coordsize="715,4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">
                  <v:oval id="Oval 1744" o:spid="_x0000_s2664" style="position:absolute;left:2130;top:123;width:477;height:4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" fillcolor="#ffc" strokecolor="#1f1a17" strokeweight="0"/>
                  <v:line id="Line 1745" o:spid="_x0000_s2665" style="position:absolute;visibility:visible;mso-wrap-style:square" from="1892,232" to="1892,4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" strokecolor="#1f1a17" strokeweight="0"/>
                  <v:line id="Line 1746" o:spid="_x0000_s2666" style="position:absolute;visibility:visible;mso-wrap-style:square" from="1893,355" to="2129,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" strokecolor="#1f1a17" strokeweight="0"/>
                </v:group>
                <v:rect id="Rectangle 1749" o:spid="_x0000_s2667" style="position:absolute;left:13142;top:9493;width:54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" strokecolor="#903" strokeweight="1pt"/>
                <v:rect id="Rectangle 1750" o:spid="_x0000_s2668" style="position:absolute;left:13142;top:13157;width:54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" strokecolor="#903" strokeweight="1pt"/>
                <v:rect id="Rectangle 1751" o:spid="_x0000_s2669" style="position:absolute;left:13142;top:31946;width:54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" strokecolor="#903" strokeweight="1pt"/>
                <v:rect id="Rectangle 1752" o:spid="_x0000_s2670" style="position:absolute;left:13142;top:9493;width:54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" strokecolor="#903" strokeweight="1pt"/>
                <v:rect id="Rectangle 1753" o:spid="_x0000_s2671" style="position:absolute;left:13142;top:13157;width:54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" strokecolor="#903" strokeweight="1pt"/>
                <v:rect id="Rectangle 1754" o:spid="_x0000_s2672" style="position:absolute;left:13142;top:31946;width:54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" strokecolor="#903" strokeweight="1pt"/>
                <v:rect id="Rectangle 1755" o:spid="_x0000_s2673" style="position:absolute;left:21794;top:4356;width:8662;height:23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" filled="f" stroked="f">
                  <v:textbox inset="0,0,0,0">
                    <w:txbxContent>
                      <w:p w14:paraId="0589ED03" w14:textId="77777777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EditClusterController</w:t>
                        </w:r>
                        <w:proofErr w:type="spellEnd"/>
                      </w:p>
                      <w:p w14:paraId="17562EA2" w14:textId="77777777" w:rsidR="004F0DFC" w:rsidRDefault="004F0DFC"/>
                      <w:p w14:paraId="6047CC93" w14:textId="77777777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EditClusterController</w:t>
                        </w:r>
                        <w:proofErr w:type="spellEnd"/>
                      </w:p>
                      <w:p w14:paraId="3D80076F" w14:textId="77777777" w:rsidR="00000000" w:rsidRDefault="00653843"/>
                      <w:p w14:paraId="5BE93E94" w14:textId="73A9F39B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EditClusterController</w:t>
                        </w:r>
                        <w:proofErr w:type="spellEnd"/>
                      </w:p>
                      <w:p w14:paraId="1E129207" w14:textId="77777777" w:rsidR="004F0DFC" w:rsidRDefault="004F0DFC"/>
                      <w:p w14:paraId="5DCAAFE7" w14:textId="4978DD5A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EditClusterController</w:t>
                        </w:r>
                        <w:proofErr w:type="spellEnd"/>
                      </w:p>
                    </w:txbxContent>
                  </v:textbox>
                </v:rect>
                <v:line id="Line 1756" o:spid="_x0000_s2674" style="position:absolute;visibility:visible;mso-wrap-style:square" from="25937,6552" to="25937,366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" strokeweight="1pt">
                  <v:stroke dashstyle="3 1"/>
                </v:line>
                <v:group id="Group 1760" o:spid="_x0000_s2675" style="position:absolute;left:24439;top:533;width:3022;height:3169" coordorigin="3979,84" coordsize="476,4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">
                  <v:oval id="Oval 1757" o:spid="_x0000_s2676" style="position:absolute;left:3979;top:123;width:476;height: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" fillcolor="#ffc" strokecolor="#1f1a17" strokeweight=".05pt"/>
                  <v:line id="Line 1758" o:spid="_x0000_s2677" style="position:absolute;flip:x;visibility:visible;mso-wrap-style:square" from="4168,84" to="4271,1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" strokecolor="#1f1a17" strokeweight=".05pt"/>
                  <v:line id="Line 1759" o:spid="_x0000_s2678" style="position:absolute;flip:x y;visibility:visible;mso-wrap-style:square" from="4168,127" to="4272,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" strokecolor="#1f1a17" strokeweight=".05pt"/>
                </v:group>
                <v:group id="Group 1764" o:spid="_x0000_s2679" style="position:absolute;left:24439;top:533;width:3022;height:3169" coordorigin="3979,84" coordsize="476,49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">
                  <v:oval id="Oval 1761" o:spid="_x0000_s2680" style="position:absolute;left:3979;top:123;width:476;height: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" fillcolor="#ffc" strokecolor="#1f1a17" strokeweight=".05pt"/>
                  <v:line id="Line 1762" o:spid="_x0000_s2681" style="position:absolute;flip:x;visibility:visible;mso-wrap-style:square" from="4168,84" to="4271,1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" strokecolor="#1f1a17" strokeweight=".05pt"/>
                  <v:line id="Line 1763" o:spid="_x0000_s2682" style="position:absolute;flip:x y;visibility:visible;mso-wrap-style:square" from="4168,127" to="4272,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" strokecolor="#1f1a17" strokeweight=".05pt"/>
                </v:group>
                <v:rect id="Rectangle 1766" o:spid="_x0000_s2683" style="position:absolute;left:25639;top:13157;width:540;height:133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" strokecolor="#903" strokeweight=".2pt"/>
                <v:rect id="Rectangle 1767" o:spid="_x0000_s2684" style="position:absolute;left:25639;top:13156;width:589;height:19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" strokecolor="#903" strokeweight="1pt"/>
                <v:rect id="Rectangle 1768" o:spid="_x0000_s2685" style="position:absolute;left:34017;top:4629;width:3917;height:192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" filled="f" stroked="f">
                  <v:textbox inset="0,0,0,0">
                    <w:txbxContent>
                      <w:p w14:paraId="2169A0F4" w14:textId="77777777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6C5080E3" w14:textId="77777777" w:rsidR="004F0DFC" w:rsidRDefault="004F0DFC"/>
                      <w:p w14:paraId="676D72E8" w14:textId="77777777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6CDE2497" w14:textId="77777777" w:rsidR="00000000" w:rsidRDefault="00653843"/>
                      <w:p w14:paraId="434E00EF" w14:textId="212EADCB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2286AFC3" w14:textId="77777777" w:rsidR="004F0DFC" w:rsidRDefault="004F0DFC"/>
                      <w:p w14:paraId="62316613" w14:textId="241184A3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1769" o:spid="_x0000_s2686" style="position:absolute;visibility:visible;mso-wrap-style:square" from="35989,6825" to="35989,366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" strokeweight="1pt">
                  <v:stroke dashstyle="3 1"/>
                </v:line>
                <v:group id="Group 1774" o:spid="_x0000_s2687" style="position:absolute;left:34859;top:863;width:1803;height:2489" coordorigin="5620,136" coordsize="284,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">
                  <v:oval id="Oval 1770" o:spid="_x0000_s2688" style="position:absolute;left:5700;top:136;width:130;height:1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" filled="f" strokecolor="#903" strokeweight=".1pt"/>
                  <v:line id="Line 1771" o:spid="_x0000_s2689" style="position:absolute;visibility:visible;mso-wrap-style:square" from="5762,264" to="5762,3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" strokecolor="#903" strokeweight=".1pt"/>
                  <v:line id="Line 1772" o:spid="_x0000_s2690" style="position:absolute;visibility:visible;mso-wrap-style:square" from="5659,299" to="5865,2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" strokecolor="#903" strokeweight=".1pt"/>
                  <v:shape id="Freeform 1773" o:spid="_x0000_s2691" style="position:absolute;left:5620;top:386;width:284;height:142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" path="m,54l54,r54,54e" filled="f" strokecolor="#903" strokeweight=".1pt">
                    <v:path arrowok="t" o:connecttype="custom" o:connectlocs="0,142;142,0;284,142" o:connectangles="0,0,0"/>
                  </v:shape>
                </v:group>
                <v:group id="Group 1779" o:spid="_x0000_s2692" style="position:absolute;left:34859;top:863;width:1803;height:2489" coordorigin="5620,136" coordsize="284,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">
                  <v:oval id="Oval 1775" o:spid="_x0000_s2693" style="position:absolute;left:5700;top:136;width:130;height:1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" filled="f" strokecolor="#903" strokeweight=".1pt"/>
                  <v:line id="Line 1776" o:spid="_x0000_s2694" style="position:absolute;visibility:visible;mso-wrap-style:square" from="5762,264" to="5762,3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" strokecolor="#903" strokeweight=".1pt"/>
                  <v:line id="Line 1777" o:spid="_x0000_s2695" style="position:absolute;visibility:visible;mso-wrap-style:square" from="5659,299" to="5865,2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" strokecolor="#903" strokeweight=".1pt"/>
                  <v:shape id="Freeform 1778" o:spid="_x0000_s2696" style="position:absolute;left:5620;top:386;width:284;height:142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" path="m,54l54,r54,54e" filled="f" strokecolor="#903" strokeweight=".1pt">
                    <v:path arrowok="t" o:connecttype="custom" o:connectlocs="0,142;142,0;284,142" o:connectangles="0,0,0"/>
                  </v:shape>
                </v:group>
                <v:rect id="Rectangle 1782" o:spid="_x0000_s2697" style="position:absolute;left:35685;top:21377;width:617;height:61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" strokecolor="#903" strokeweight="1pt"/>
                <v:line id="Line 1783" o:spid="_x0000_s2698" style="position:absolute;visibility:visible;mso-wrap-style:square" from="2201,9480" to="13110,9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" strokecolor="#903" strokeweight="1pt"/>
                <v:line id="Line 1784" o:spid="_x0000_s2699" style="position:absolute;flip:x;visibility:visible;mso-wrap-style:square" from="12355,9480" to="13110,97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" strokecolor="#903" strokeweight="1pt"/>
                <v:line id="Line 1785" o:spid="_x0000_s2700" style="position:absolute;flip:x y;visibility:visible;mso-wrap-style:square" from="12355,9169" to="13110,9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" strokecolor="#903" strokeweight="1pt"/>
                <v:rect id="Rectangle 1786" o:spid="_x0000_s2701" style="position:absolute;left:3189;top:7938;width:8846;height:249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" filled="f" stroked="f">
                  <v:textbox inset="0,0,0,0">
                    <w:txbxContent>
                      <w:p w14:paraId="1FF37FA9" w14:textId="77777777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Page</w:t>
                        </w:r>
                        <w:proofErr w:type="spellEnd"/>
                      </w:p>
                      <w:p w14:paraId="5B7537BB" w14:textId="77777777" w:rsidR="004F0DFC" w:rsidRDefault="004F0DFC"/>
                      <w:p w14:paraId="3AE7E9C2" w14:textId="77777777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Page</w:t>
                        </w:r>
                        <w:proofErr w:type="spellEnd"/>
                      </w:p>
                      <w:p w14:paraId="6DFF95BC" w14:textId="77777777" w:rsidR="00000000" w:rsidRDefault="00653843"/>
                      <w:p w14:paraId="127FE4F8" w14:textId="01203A79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Page</w:t>
                        </w:r>
                        <w:proofErr w:type="spellEnd"/>
                      </w:p>
                      <w:p w14:paraId="4F7FAC53" w14:textId="77777777" w:rsidR="004F0DFC" w:rsidRDefault="004F0DFC"/>
                      <w:p w14:paraId="715FB3AC" w14:textId="7002C8C3" w:rsidR="005C0DD0" w:rsidRDefault="005C0DD0" w:rsidP="005C0DD0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Page</w:t>
                        </w:r>
                        <w:proofErr w:type="spellEnd"/>
                      </w:p>
                    </w:txbxContent>
                  </v:textbox>
                </v:rect>
                <v:line id="Line 1787" o:spid="_x0000_s2702" style="position:absolute;visibility:visible;mso-wrap-style:square" from="13758,13144" to="25607,13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" strokecolor="#903" strokeweight="1pt"/>
                <v:line id="Line 1788" o:spid="_x0000_s2703" style="position:absolute;flip:x;visibility:visible;mso-wrap-style:square" from="24851,13144" to="25607,134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" strokecolor="#903" strokeweight="1pt"/>
                <v:line id="Line 1789" o:spid="_x0000_s2704" style="position:absolute;flip:x y;visibility:visible;mso-wrap-style:square" from="24851,12833" to="25607,13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" strokecolor="#903" strokeweight="1pt"/>
                <v:rect id="Rectangle 1790" o:spid="_x0000_s2705" style="position:absolute;left:15726;top:11604;width:8007;height:294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" filled="f" stroked="f">
                  <v:textbox inset="0,0,0,0">
                    <w:txbxContent>
                      <w:p w14:paraId="509DB81A" w14:textId="77777777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  <w:p w14:paraId="4DACA765" w14:textId="77777777" w:rsidR="004F0DFC" w:rsidRDefault="004F0DFC"/>
                      <w:p w14:paraId="739EA162" w14:textId="77777777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  <w:p w14:paraId="27A228AF" w14:textId="77777777" w:rsidR="00000000" w:rsidRDefault="00653843"/>
                      <w:p w14:paraId="37624BE2" w14:textId="12FF93A0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  <w:p w14:paraId="5105F84A" w14:textId="77777777" w:rsidR="004F0DFC" w:rsidRDefault="004F0DFC"/>
                      <w:p w14:paraId="7F7CC897" w14:textId="6D130AE4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</w:txbxContent>
                  </v:textbox>
                </v:rect>
                <v:line id="Line 1791" o:spid="_x0000_s2706" style="position:absolute;visibility:visible;mso-wrap-style:square" from="26274,17646" to="29417,176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" strokecolor="#903" strokeweight="1pt"/>
                <v:line id="Line 1792" o:spid="_x0000_s2707" style="position:absolute;visibility:visible;mso-wrap-style:square" from="29417,17646" to="29417,182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" strokecolor="#903" strokeweight="1pt"/>
                <v:line id="Line 1793" o:spid="_x0000_s2708" style="position:absolute;flip:x;visibility:visible;mso-wrap-style:square" from="26293,18275" to="29417,182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" strokecolor="#903" strokeweight="1pt"/>
                <v:line id="Line 1794" o:spid="_x0000_s2709" style="position:absolute;visibility:visible;mso-wrap-style:square" from="26293,18275" to="27049,18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" strokecolor="#903" strokeweight="1pt"/>
                <v:line id="Line 1795" o:spid="_x0000_s2710" style="position:absolute;flip:y;visibility:visible;mso-wrap-style:square" from="26293,17964" to="27049,182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" strokecolor="#903" strokeweight="1pt"/>
                <v:rect id="Rectangle 1796" o:spid="_x0000_s2711" style="position:absolute;left:26466;top:16402;width:4795;height:24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" filled="f" stroked="f">
                  <v:textbox inset="0,0,0,0">
                    <w:txbxContent>
                      <w:p w14:paraId="64BEEEF9" w14:textId="77777777" w:rsidR="005C0DD0" w:rsidRDefault="005C0DD0" w:rsidP="005C0DD0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  <w:p w14:paraId="0BE2C35E" w14:textId="77777777" w:rsidR="004F0DFC" w:rsidRDefault="004F0DFC"/>
                      <w:p w14:paraId="156D98C2" w14:textId="77777777" w:rsidR="005C0DD0" w:rsidRDefault="005C0DD0" w:rsidP="005C0DD0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  <w:p w14:paraId="288A1961" w14:textId="77777777" w:rsidR="00000000" w:rsidRDefault="00653843"/>
                      <w:p w14:paraId="7F167D36" w14:textId="54FC5BFA" w:rsidR="005C0DD0" w:rsidRDefault="005C0DD0" w:rsidP="005C0DD0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  <w:p w14:paraId="1CCE8325" w14:textId="77777777" w:rsidR="004F0DFC" w:rsidRDefault="004F0DFC"/>
                      <w:p w14:paraId="7128337A" w14:textId="3989F17E" w:rsidR="005C0DD0" w:rsidRDefault="005C0DD0" w:rsidP="005C0DD0"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line id="Line 1797" o:spid="_x0000_s2712" style="position:absolute;visibility:visible;mso-wrap-style:square" from="26255,21581" to="35653,21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" strokecolor="#903" strokeweight="1pt"/>
                <v:line id="Line 1798" o:spid="_x0000_s2713" style="position:absolute;flip:x;visibility:visible;mso-wrap-style:square" from="34897,21581" to="35653,21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" strokecolor="#903" strokeweight="1pt"/>
                <v:line id="Line 1799" o:spid="_x0000_s2714" style="position:absolute;flip:x y;visibility:visible;mso-wrap-style:square" from="34897,21264" to="35653,21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" strokecolor="#903" strokeweight="1pt"/>
                <v:rect id="Rectangle 1800" o:spid="_x0000_s2715" style="position:absolute;left:28783;top:20440;width:4547;height:21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" filled="f" stroked="f">
                  <v:textbox inset="0,0,0,0">
                    <w:txbxContent>
                      <w:p w14:paraId="66313EFB" w14:textId="77777777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Query Data</w:t>
                        </w:r>
                      </w:p>
                      <w:p w14:paraId="0A4A0558" w14:textId="77777777" w:rsidR="004F0DFC" w:rsidRDefault="004F0DFC"/>
                      <w:p w14:paraId="54BBB27F" w14:textId="77777777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Query Data</w:t>
                        </w:r>
                      </w:p>
                      <w:p w14:paraId="3FBB8E73" w14:textId="77777777" w:rsidR="00000000" w:rsidRDefault="00653843"/>
                      <w:p w14:paraId="13C962B2" w14:textId="1954A33A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Query Data</w:t>
                        </w:r>
                      </w:p>
                      <w:p w14:paraId="2FDC1185" w14:textId="77777777" w:rsidR="004F0DFC" w:rsidRDefault="004F0DFC"/>
                      <w:p w14:paraId="2E4BBB71" w14:textId="2898E067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Query Data</w:t>
                        </w:r>
                      </w:p>
                    </w:txbxContent>
                  </v:textbox>
                </v:rect>
                <v:line id="Line 1801" o:spid="_x0000_s2716" style="position:absolute;flip:x;visibility:visible;mso-wrap-style:square" from="26228,27113" to="35607,271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" strokecolor="#903" strokeweight="1pt">
                  <v:stroke dashstyle="3 1"/>
                </v:line>
                <v:line id="Line 1802" o:spid="_x0000_s2717" style="position:absolute;visibility:visible;mso-wrap-style:square" from="26228,27113" to="26984,27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" strokecolor="#903" strokeweight="1pt"/>
                <v:line id="Line 1803" o:spid="_x0000_s2718" style="position:absolute;flip:y;visibility:visible;mso-wrap-style:square" from="26228,26796" to="26984,271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" strokecolor="#903" strokeweight="1pt"/>
                <v:rect id="Rectangle 1804" o:spid="_x0000_s2719" style="position:absolute;left:28536;top:25813;width:4794;height:253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" filled="f" stroked="f">
                  <v:textbox inset="0,0,0,0">
                    <w:txbxContent>
                      <w:p w14:paraId="2D49AD4F" w14:textId="77777777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7E8A7010" w14:textId="77777777" w:rsidR="004F0DFC" w:rsidRDefault="004F0DFC"/>
                      <w:p w14:paraId="1FF9FF2A" w14:textId="77777777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54BEB0B8" w14:textId="77777777" w:rsidR="00000000" w:rsidRDefault="00653843"/>
                      <w:p w14:paraId="7AA76DF3" w14:textId="328E611B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  <w:p w14:paraId="0431E9EF" w14:textId="77777777" w:rsidR="004F0DFC" w:rsidRDefault="004F0DFC"/>
                      <w:p w14:paraId="2A62BC16" w14:textId="09E8239C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Return Data</w:t>
                        </w:r>
                      </w:p>
                    </w:txbxContent>
                  </v:textbox>
                </v:rect>
                <v:line id="Line 1805" o:spid="_x0000_s2720" style="position:absolute;flip:x;visibility:visible;mso-wrap-style:square" from="13777,31934" to="25607,319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" strokecolor="#903" strokeweight="1pt"/>
                <v:line id="Line 1806" o:spid="_x0000_s2721" style="position:absolute;visibility:visible;mso-wrap-style:square" from="13777,31934" to="14533,322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" strokecolor="#903" strokeweight="1pt"/>
                <v:line id="Line 1807" o:spid="_x0000_s2722" style="position:absolute;flip:y;visibility:visible;mso-wrap-style:square" from="13777,31616" to="14533,319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" strokecolor="#903" strokeweight="1pt"/>
                <v:rect id="Rectangle 1808" o:spid="_x0000_s2723" style="position:absolute;left:16046;top:30511;width:51410;height:268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" filled="f" stroked="f">
                  <v:textbox inset="0,0,0,0">
                    <w:txbxContent>
                      <w:p w14:paraId="6A1C5E79" w14:textId="77777777" w:rsidR="005C0DD0" w:rsidRDefault="005C0DD0" w:rsidP="005C0DD0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  <w:p w14:paraId="5D6125FE" w14:textId="77777777" w:rsidR="004F0DFC" w:rsidRDefault="004F0DFC"/>
                      <w:p w14:paraId="72FB5989" w14:textId="77777777" w:rsidR="005C0DD0" w:rsidRDefault="005C0DD0" w:rsidP="005C0DD0"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2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คลัสเตอร์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  <w:p w14:paraId="2FA6DBED" w14:textId="77777777" w:rsidR="00000000" w:rsidRDefault="00653843"/>
                      <w:p w14:paraId="2F4FD004" w14:textId="77777777" w:rsidR="005C0DD0" w:rsidRPr="006D5719" w:rsidRDefault="005C0DD0" w:rsidP="005C0DD0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2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คลัสเตอร์</w:t>
                        </w:r>
                      </w:p>
                      <w:p w14:paraId="23EBF6C8" w14:textId="77777777" w:rsidR="004F0DFC" w:rsidRDefault="004F0DFC"/>
                      <w:p w14:paraId="0E086BA7" w14:textId="2E671B84" w:rsidR="005C0DD0" w:rsidRDefault="005C0DD0" w:rsidP="005C0DD0"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3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</w:t>
                        </w:r>
                        <w:proofErr w:type="spellStart"/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ได</w:t>
                        </w:r>
                        <w:proofErr w:type="spellEnd"/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ของยูเคสการแสดงรายการคล</w:t>
                        </w:r>
                        <w:proofErr w:type="spellStart"/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ัสเต</w:t>
                        </w:r>
                        <w:proofErr w:type="spellEnd"/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อร์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2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คลัสเตอร์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  <w:p w14:paraId="741698C4" w14:textId="77777777" w:rsidR="004F0DFC" w:rsidRDefault="004F0DFC"/>
                      <w:p w14:paraId="28D67042" w14:textId="21EF92C3" w:rsidR="005C0DD0" w:rsidRDefault="005C0DD0" w:rsidP="005C0DD0"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2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คลัสเตอร์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14:paraId="4D1DAFA8" w14:textId="6901F7C9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6E8A809" w14:textId="77777777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683193E" w14:textId="77777777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E6C2D4D" w14:textId="5F736F24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712AB47" w14:textId="02206A7C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241A77F" w14:textId="6E4BE0BC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BC391C6" w14:textId="16312618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8BC1C37" w14:textId="77777777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393482A" w14:textId="77777777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4445977" w14:textId="7EC9AA51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D28D46A" w14:textId="053AE322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269CA77" w14:textId="0A3F6626" w:rsidR="005C0DD0" w:rsidRPr="00312971" w:rsidRDefault="005C0DD0" w:rsidP="005C0DD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F88F68C" w14:textId="41635848" w:rsidR="005C0DD0" w:rsidRPr="00312971" w:rsidRDefault="005C0DD0" w:rsidP="005C0DD0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3B0622E" w14:textId="1A8363B4" w:rsidR="00F1452C" w:rsidRDefault="00F1452C" w:rsidP="005C0DD0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839CED9" w14:textId="1B342E8F" w:rsidR="00F1452C" w:rsidRDefault="00641BF6" w:rsidP="005C0DD0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098560" behindDoc="0" locked="0" layoutInCell="1" allowOverlap="1" wp14:anchorId="5156C21E" wp14:editId="318DA2B1">
                <wp:simplePos x="0" y="0"/>
                <wp:positionH relativeFrom="margin">
                  <wp:align>center</wp:align>
                </wp:positionH>
                <wp:positionV relativeFrom="paragraph">
                  <wp:posOffset>103595</wp:posOffset>
                </wp:positionV>
                <wp:extent cx="4072890" cy="457200"/>
                <wp:effectExtent l="0" t="0" r="3810" b="0"/>
                <wp:wrapNone/>
                <wp:docPr id="14059" name="Text Box 140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7289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B4CC3C5" w14:textId="41B32ED8" w:rsidR="005C0DD0" w:rsidRPr="006D5719" w:rsidRDefault="005C0DD0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66" w:name="_Toc98082640"/>
                            <w:bookmarkStart w:id="167" w:name="_Toc101737554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คลัสเตอร์</w:t>
                            </w:r>
                          </w:p>
                          <w:p w14:paraId="6AFF0BB2" w14:textId="77777777" w:rsidR="004F0DFC" w:rsidRDefault="004F0DFC"/>
                          <w:p w14:paraId="55708F2B" w14:textId="77777777" w:rsidR="005C0DD0" w:rsidRPr="006D5719" w:rsidRDefault="005C0DD0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คล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ร์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คลัสเตอร์</w:t>
                            </w:r>
                          </w:p>
                          <w:p w14:paraId="5A3146DA" w14:textId="77777777" w:rsidR="00000000" w:rsidRDefault="00653843"/>
                          <w:p w14:paraId="2F77F80E" w14:textId="77777777" w:rsidR="005C0DD0" w:rsidRPr="006D5719" w:rsidRDefault="005C0DD0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คล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</w:p>
                          <w:p w14:paraId="28740947" w14:textId="77777777" w:rsidR="004F0DFC" w:rsidRDefault="004F0DFC"/>
                          <w:p w14:paraId="19F13591" w14:textId="0694BA9E" w:rsidR="005C0DD0" w:rsidRPr="006D5719" w:rsidRDefault="00C35AD3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0977D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18382D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คล</w:t>
                            </w:r>
                            <w:proofErr w:type="spellStart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ร์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คลัสเตอร์</w:t>
                            </w:r>
                          </w:p>
                          <w:p w14:paraId="55A0B1EC" w14:textId="77777777" w:rsidR="004F0DFC" w:rsidRDefault="004F0DFC"/>
                          <w:p w14:paraId="459D6CC4" w14:textId="10D6980F" w:rsidR="005C0DD0" w:rsidRPr="006D5719" w:rsidRDefault="005C0DD0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คล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อร์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คลัสเตอร์</w:t>
                            </w:r>
                            <w:bookmarkEnd w:id="166"/>
                            <w:bookmarkEnd w:id="16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156C21E" id="Text Box 14059" o:spid="_x0000_s2724" type="#_x0000_t202" style="position:absolute;left:0;text-align:left;margin-left:0;margin-top:8.15pt;width:320.7pt;height:36pt;z-index:25209856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" stroked="f">
                <v:textbox inset="0,0,0,0">
                  <w:txbxContent>
                    <w:p w14:paraId="1B4CC3C5" w14:textId="41B32ED8" w:rsidR="005C0DD0" w:rsidRPr="006D5719" w:rsidRDefault="005C0DD0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68" w:name="_Toc98082640"/>
                      <w:bookmarkStart w:id="169" w:name="_Toc101737554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คลัสเตอร์</w:t>
                      </w:r>
                    </w:p>
                    <w:p w14:paraId="6AFF0BB2" w14:textId="77777777" w:rsidR="004F0DFC" w:rsidRDefault="004F0DFC"/>
                    <w:p w14:paraId="55708F2B" w14:textId="77777777" w:rsidR="005C0DD0" w:rsidRPr="006D5719" w:rsidRDefault="005C0DD0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คล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ร์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คลัสเตอร์</w:t>
                      </w:r>
                    </w:p>
                    <w:p w14:paraId="5A3146DA" w14:textId="77777777" w:rsidR="00000000" w:rsidRDefault="00653843"/>
                    <w:p w14:paraId="2F77F80E" w14:textId="77777777" w:rsidR="005C0DD0" w:rsidRPr="006D5719" w:rsidRDefault="005C0DD0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คล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</w:p>
                    <w:p w14:paraId="28740947" w14:textId="77777777" w:rsidR="004F0DFC" w:rsidRDefault="004F0DFC"/>
                    <w:p w14:paraId="19F13591" w14:textId="0694BA9E" w:rsidR="005C0DD0" w:rsidRPr="006D5719" w:rsidRDefault="00C35AD3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0977D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18382D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คล</w:t>
                      </w:r>
                      <w:proofErr w:type="spellStart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ร์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คลัสเตอร์</w:t>
                      </w:r>
                    </w:p>
                    <w:p w14:paraId="55A0B1EC" w14:textId="77777777" w:rsidR="004F0DFC" w:rsidRDefault="004F0DFC"/>
                    <w:p w14:paraId="459D6CC4" w14:textId="10D6980F" w:rsidR="005C0DD0" w:rsidRPr="006D5719" w:rsidRDefault="005C0DD0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คล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อร์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คลัสเตอร์</w:t>
                      </w:r>
                      <w:bookmarkEnd w:id="168"/>
                      <w:bookmarkEnd w:id="169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A3405FC" w14:textId="3BEADA46" w:rsidR="00F1452C" w:rsidRDefault="000804E5" w:rsidP="005C0DD0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0804E5">
        <w:rPr>
          <w:rFonts w:ascii="TH SarabunPSK" w:hAnsi="TH SarabunPSK" w:cs="TH SarabunPSK" w:hint="cs"/>
          <w:noProof/>
          <w:color w:val="000000" w:themeColor="text1"/>
          <w:sz w:val="32"/>
          <w:szCs w:val="32"/>
          <w:cs/>
        </w:rPr>
        <w:drawing>
          <wp:anchor distT="0" distB="0" distL="114300" distR="114300" simplePos="0" relativeHeight="252317696" behindDoc="0" locked="0" layoutInCell="1" allowOverlap="1" wp14:anchorId="2084FD10" wp14:editId="60192DF6">
            <wp:simplePos x="0" y="0"/>
            <wp:positionH relativeFrom="margin">
              <wp:align>center</wp:align>
            </wp:positionH>
            <wp:positionV relativeFrom="paragraph">
              <wp:posOffset>194639</wp:posOffset>
            </wp:positionV>
            <wp:extent cx="2765979" cy="2188491"/>
            <wp:effectExtent l="0" t="0" r="0" b="0"/>
            <wp:wrapNone/>
            <wp:docPr id="2961" name="Picture 29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49" t="2137" r="22621" b="20930"/>
                    <a:stretch/>
                  </pic:blipFill>
                  <pic:spPr bwMode="auto">
                    <a:xfrm>
                      <a:off x="0" y="0"/>
                      <a:ext cx="2765979" cy="2188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635D38C" w14:textId="25C31704" w:rsidR="00F1452C" w:rsidRDefault="00F1452C" w:rsidP="005C0DD0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9742B59" w14:textId="3C794E3A" w:rsidR="00F1452C" w:rsidRDefault="00F1452C" w:rsidP="005C0DD0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E633D5B" w14:textId="687DDAFF" w:rsidR="00F1452C" w:rsidRDefault="00F1452C" w:rsidP="005C0DD0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3D3BD08" w14:textId="0761C7A3" w:rsidR="00DF5D4F" w:rsidRDefault="00DF5D4F" w:rsidP="00290C62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D347DAC" w14:textId="71C617EF" w:rsidR="000804E5" w:rsidRDefault="000804E5" w:rsidP="00290C62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7910D9B" w14:textId="77777777" w:rsidR="000804E5" w:rsidRDefault="000804E5" w:rsidP="00290C62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D33B7E4" w14:textId="70B5C549" w:rsidR="00290C62" w:rsidRDefault="002B6BBA" w:rsidP="00290C62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099584" behindDoc="0" locked="0" layoutInCell="1" allowOverlap="1" wp14:anchorId="39F665B7" wp14:editId="085E8672">
                <wp:simplePos x="0" y="0"/>
                <wp:positionH relativeFrom="margin">
                  <wp:align>center</wp:align>
                </wp:positionH>
                <wp:positionV relativeFrom="paragraph">
                  <wp:posOffset>8255</wp:posOffset>
                </wp:positionV>
                <wp:extent cx="4011295" cy="457200"/>
                <wp:effectExtent l="0" t="0" r="8255" b="0"/>
                <wp:wrapNone/>
                <wp:docPr id="14073" name="Text Box 140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1129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B4CA0D3" w14:textId="41D32145" w:rsidR="005C0DD0" w:rsidRPr="006D5719" w:rsidRDefault="005C0DD0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70" w:name="_Toc98082641"/>
                            <w:bookmarkStart w:id="171" w:name="_Toc101737555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คล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</w:p>
                          <w:p w14:paraId="65C2848F" w14:textId="77777777" w:rsidR="004F0DFC" w:rsidRDefault="004F0DFC"/>
                          <w:p w14:paraId="72644DD8" w14:textId="77777777" w:rsidR="005C0DD0" w:rsidRPr="006D5719" w:rsidRDefault="00C35AD3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0977D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18382D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คล</w:t>
                            </w:r>
                            <w:proofErr w:type="spellStart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</w:p>
                          <w:p w14:paraId="0D0B46E4" w14:textId="77777777" w:rsidR="00000000" w:rsidRDefault="00653843"/>
                          <w:p w14:paraId="04AB5034" w14:textId="77777777" w:rsidR="00C35AD3" w:rsidRPr="006D5719" w:rsidRDefault="00C35AD3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0977D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18382D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3B309749" w14:textId="77777777" w:rsidR="004F0DFC" w:rsidRDefault="004F0DFC"/>
                          <w:p w14:paraId="48AB87BB" w14:textId="52288E6E" w:rsidR="005C0DD0" w:rsidRPr="006D5719" w:rsidRDefault="00C35AD3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0977D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18382D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คล</w:t>
                            </w:r>
                            <w:proofErr w:type="spellStart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</w:p>
                          <w:p w14:paraId="7782D9FC" w14:textId="77777777" w:rsidR="004F0DFC" w:rsidRDefault="004F0DFC"/>
                          <w:p w14:paraId="43627E69" w14:textId="71F19C91" w:rsidR="005C0DD0" w:rsidRPr="006D5719" w:rsidRDefault="00C35AD3" w:rsidP="005C0DD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0977D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18382D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การแสดงรายการคล</w:t>
                            </w:r>
                            <w:proofErr w:type="spellStart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ัสเต</w:t>
                            </w:r>
                            <w:proofErr w:type="spellEnd"/>
                            <w:r w:rsidR="005C0DD0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ร์</w:t>
                            </w:r>
                            <w:bookmarkEnd w:id="170"/>
                            <w:bookmarkEnd w:id="17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9F665B7" id="Text Box 14073" o:spid="_x0000_s2725" type="#_x0000_t202" style="position:absolute;margin-left:0;margin-top:.65pt;width:315.85pt;height:36pt;z-index:252099584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" stroked="f">
                <v:textbox inset="0,0,0,0">
                  <w:txbxContent>
                    <w:p w14:paraId="1B4CA0D3" w14:textId="41D32145" w:rsidR="005C0DD0" w:rsidRPr="006D5719" w:rsidRDefault="005C0DD0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72" w:name="_Toc98082641"/>
                      <w:bookmarkStart w:id="173" w:name="_Toc101737555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คล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</w:p>
                    <w:p w14:paraId="65C2848F" w14:textId="77777777" w:rsidR="004F0DFC" w:rsidRDefault="004F0DFC"/>
                    <w:p w14:paraId="72644DD8" w14:textId="77777777" w:rsidR="005C0DD0" w:rsidRPr="006D5719" w:rsidRDefault="00C35AD3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0977D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18382D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คล</w:t>
                      </w:r>
                      <w:proofErr w:type="spellStart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</w:p>
                    <w:p w14:paraId="0D0B46E4" w14:textId="77777777" w:rsidR="00000000" w:rsidRDefault="00653843"/>
                    <w:p w14:paraId="04AB5034" w14:textId="77777777" w:rsidR="00C35AD3" w:rsidRPr="006D5719" w:rsidRDefault="00C35AD3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0977D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18382D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3B309749" w14:textId="77777777" w:rsidR="004F0DFC" w:rsidRDefault="004F0DFC"/>
                    <w:p w14:paraId="48AB87BB" w14:textId="52288E6E" w:rsidR="005C0DD0" w:rsidRPr="006D5719" w:rsidRDefault="00C35AD3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0977D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18382D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คล</w:t>
                      </w:r>
                      <w:proofErr w:type="spellStart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</w:p>
                    <w:p w14:paraId="7782D9FC" w14:textId="77777777" w:rsidR="004F0DFC" w:rsidRDefault="004F0DFC"/>
                    <w:p w14:paraId="43627E69" w14:textId="71F19C91" w:rsidR="005C0DD0" w:rsidRPr="006D5719" w:rsidRDefault="00C35AD3" w:rsidP="005C0DD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0977D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18382D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การแสดงรายการคล</w:t>
                      </w:r>
                      <w:proofErr w:type="spellStart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ัสเต</w:t>
                      </w:r>
                      <w:proofErr w:type="spellEnd"/>
                      <w:r w:rsidR="005C0DD0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ร์</w:t>
                      </w:r>
                      <w:bookmarkEnd w:id="172"/>
                      <w:bookmarkEnd w:id="173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2BE4D0C" w14:textId="272C7CA0" w:rsidR="005C0DD0" w:rsidRPr="00312971" w:rsidRDefault="005C0DD0" w:rsidP="00DC69A1">
      <w:pPr>
        <w:rPr>
          <w:color w:val="000000" w:themeColor="text1"/>
        </w:rPr>
      </w:pPr>
    </w:p>
    <w:p w14:paraId="73B1DEA3" w14:textId="39D14EB4" w:rsidR="00AB0E5C" w:rsidRDefault="00AB0E5C" w:rsidP="009C4352">
      <w:pPr>
        <w:jc w:val="center"/>
        <w:rPr>
          <w:color w:val="000000" w:themeColor="text1"/>
        </w:rPr>
      </w:pPr>
    </w:p>
    <w:p w14:paraId="2DC517B3" w14:textId="77777777" w:rsidR="005C0DD0" w:rsidRPr="00312971" w:rsidRDefault="005C0DD0" w:rsidP="009C4352">
      <w:pPr>
        <w:jc w:val="center"/>
        <w:rPr>
          <w:color w:val="000000" w:themeColor="text1"/>
        </w:rPr>
      </w:pPr>
    </w:p>
    <w:p w14:paraId="52717CDC" w14:textId="574222E3" w:rsidR="00C35AD3" w:rsidRPr="00312971" w:rsidRDefault="00C35AD3" w:rsidP="00C35AD3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6CFF6EF" w14:textId="3A33FDBF" w:rsidR="00C35AD3" w:rsidRPr="00312971" w:rsidRDefault="004B5217" w:rsidP="00C35AD3">
      <w:pPr>
        <w:jc w:val="center"/>
        <w:rPr>
          <w:color w:val="000000" w:themeColor="text1"/>
        </w:rPr>
      </w:pPr>
      <w:r>
        <w:rPr>
          <w:rFonts w:hint="cs"/>
          <w:noProof/>
          <w:color w:val="000000" w:themeColor="text1"/>
          <w:cs/>
        </w:rPr>
        <w:drawing>
          <wp:anchor distT="0" distB="0" distL="114300" distR="114300" simplePos="0" relativeHeight="252297216" behindDoc="0" locked="0" layoutInCell="1" allowOverlap="1" wp14:anchorId="3D24BCF9" wp14:editId="27791BDD">
            <wp:simplePos x="0" y="0"/>
            <wp:positionH relativeFrom="margin">
              <wp:posOffset>1370985</wp:posOffset>
            </wp:positionH>
            <wp:positionV relativeFrom="paragraph">
              <wp:posOffset>9349</wp:posOffset>
            </wp:positionV>
            <wp:extent cx="2485104" cy="5065736"/>
            <wp:effectExtent l="0" t="0" r="0" b="1905"/>
            <wp:wrapNone/>
            <wp:docPr id="2892" name="Picture 28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111" cy="5067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341280F" w14:textId="3725A4E7" w:rsidR="00C35AD3" w:rsidRPr="00312971" w:rsidRDefault="00C35AD3" w:rsidP="00C35AD3">
      <w:pPr>
        <w:jc w:val="center"/>
        <w:rPr>
          <w:color w:val="000000" w:themeColor="text1"/>
        </w:rPr>
      </w:pPr>
    </w:p>
    <w:p w14:paraId="05AA9D3F" w14:textId="5220E46D" w:rsidR="00C35AD3" w:rsidRPr="00312971" w:rsidRDefault="00C35AD3" w:rsidP="00C35AD3">
      <w:pPr>
        <w:jc w:val="center"/>
        <w:rPr>
          <w:color w:val="000000" w:themeColor="text1"/>
        </w:rPr>
      </w:pPr>
    </w:p>
    <w:p w14:paraId="7D5F2C89" w14:textId="305C7CA4" w:rsidR="00C35AD3" w:rsidRPr="00312971" w:rsidRDefault="00C35AD3" w:rsidP="00C35AD3">
      <w:pPr>
        <w:jc w:val="center"/>
        <w:rPr>
          <w:color w:val="000000" w:themeColor="text1"/>
        </w:rPr>
      </w:pPr>
    </w:p>
    <w:p w14:paraId="473C7BE1" w14:textId="46CE6C94" w:rsidR="00C35AD3" w:rsidRPr="00312971" w:rsidRDefault="00C35AD3" w:rsidP="00C35AD3">
      <w:pPr>
        <w:jc w:val="center"/>
        <w:rPr>
          <w:color w:val="000000" w:themeColor="text1"/>
        </w:rPr>
      </w:pPr>
    </w:p>
    <w:p w14:paraId="7669472B" w14:textId="35F17258" w:rsidR="00C35AD3" w:rsidRPr="00312971" w:rsidRDefault="00C35AD3" w:rsidP="00C35AD3">
      <w:pPr>
        <w:jc w:val="center"/>
        <w:rPr>
          <w:color w:val="000000" w:themeColor="text1"/>
        </w:rPr>
      </w:pPr>
    </w:p>
    <w:p w14:paraId="3FDC340F" w14:textId="2CE354C0" w:rsidR="00C35AD3" w:rsidRPr="00312971" w:rsidRDefault="00C35AD3" w:rsidP="00C35AD3">
      <w:pPr>
        <w:jc w:val="center"/>
        <w:rPr>
          <w:color w:val="000000" w:themeColor="text1"/>
        </w:rPr>
      </w:pPr>
    </w:p>
    <w:p w14:paraId="7DC5EB9A" w14:textId="25EB99FB" w:rsidR="00C35AD3" w:rsidRPr="00312971" w:rsidRDefault="00C35AD3" w:rsidP="00C35AD3">
      <w:pPr>
        <w:jc w:val="center"/>
        <w:rPr>
          <w:color w:val="000000" w:themeColor="text1"/>
        </w:rPr>
      </w:pPr>
    </w:p>
    <w:p w14:paraId="2CEC7014" w14:textId="77777777" w:rsidR="00C35AD3" w:rsidRPr="00312971" w:rsidRDefault="00C35AD3" w:rsidP="00C35AD3">
      <w:pPr>
        <w:jc w:val="center"/>
        <w:rPr>
          <w:color w:val="000000" w:themeColor="text1"/>
        </w:rPr>
      </w:pPr>
    </w:p>
    <w:p w14:paraId="05946FEF" w14:textId="77777777" w:rsidR="00C35AD3" w:rsidRPr="00312971" w:rsidRDefault="00C35AD3" w:rsidP="00C35AD3">
      <w:pPr>
        <w:jc w:val="center"/>
        <w:rPr>
          <w:color w:val="000000" w:themeColor="text1"/>
        </w:rPr>
      </w:pPr>
    </w:p>
    <w:p w14:paraId="2A96CDF0" w14:textId="77777777" w:rsidR="00C35AD3" w:rsidRPr="00312971" w:rsidRDefault="00C35AD3" w:rsidP="00C35AD3">
      <w:pPr>
        <w:jc w:val="center"/>
        <w:rPr>
          <w:color w:val="000000" w:themeColor="text1"/>
        </w:rPr>
      </w:pPr>
    </w:p>
    <w:p w14:paraId="766726CF" w14:textId="77777777" w:rsidR="00C35AD3" w:rsidRPr="00312971" w:rsidRDefault="00C35AD3" w:rsidP="00C35AD3">
      <w:pPr>
        <w:jc w:val="center"/>
        <w:rPr>
          <w:color w:val="000000" w:themeColor="text1"/>
        </w:rPr>
      </w:pPr>
    </w:p>
    <w:p w14:paraId="6E48BCFF" w14:textId="03B91197" w:rsidR="00C35AD3" w:rsidRPr="00312971" w:rsidRDefault="00C35AD3" w:rsidP="00C35AD3">
      <w:pPr>
        <w:jc w:val="center"/>
        <w:rPr>
          <w:color w:val="000000" w:themeColor="text1"/>
        </w:rPr>
      </w:pPr>
    </w:p>
    <w:p w14:paraId="77876EC1" w14:textId="77777777" w:rsidR="00C35AD3" w:rsidRPr="00312971" w:rsidRDefault="00C35AD3" w:rsidP="00C35AD3">
      <w:pPr>
        <w:jc w:val="center"/>
        <w:rPr>
          <w:color w:val="000000" w:themeColor="text1"/>
        </w:rPr>
      </w:pPr>
    </w:p>
    <w:p w14:paraId="21B0E684" w14:textId="5D214E2E" w:rsidR="00C35AD3" w:rsidRPr="00312971" w:rsidRDefault="00C35AD3" w:rsidP="00C35AD3">
      <w:pPr>
        <w:jc w:val="center"/>
        <w:rPr>
          <w:color w:val="000000" w:themeColor="text1"/>
        </w:rPr>
      </w:pPr>
    </w:p>
    <w:p w14:paraId="1A8807EF" w14:textId="1C8729D4" w:rsidR="00C35AD3" w:rsidRPr="00312971" w:rsidRDefault="00C35AD3" w:rsidP="00C35AD3">
      <w:pPr>
        <w:jc w:val="center"/>
        <w:rPr>
          <w:color w:val="000000" w:themeColor="text1"/>
        </w:rPr>
      </w:pPr>
    </w:p>
    <w:p w14:paraId="6FA51537" w14:textId="77777777" w:rsidR="00C35AD3" w:rsidRPr="00312971" w:rsidRDefault="00C35AD3" w:rsidP="00C35AD3">
      <w:pPr>
        <w:jc w:val="center"/>
        <w:rPr>
          <w:color w:val="000000" w:themeColor="text1"/>
        </w:rPr>
      </w:pPr>
    </w:p>
    <w:p w14:paraId="35614FFF" w14:textId="582FBF65" w:rsidR="00C35AD3" w:rsidRDefault="00C35AD3" w:rsidP="001D0D37">
      <w:pPr>
        <w:rPr>
          <w:color w:val="000000" w:themeColor="text1"/>
        </w:rPr>
      </w:pPr>
    </w:p>
    <w:p w14:paraId="3ACE74F6" w14:textId="4B441DFA" w:rsidR="001D0D37" w:rsidRPr="00312971" w:rsidRDefault="001D0D37" w:rsidP="001D0D37">
      <w:pPr>
        <w:rPr>
          <w:color w:val="000000" w:themeColor="text1"/>
        </w:rPr>
      </w:pPr>
    </w:p>
    <w:p w14:paraId="7146A79A" w14:textId="77777777" w:rsidR="00C35AD3" w:rsidRPr="00312971" w:rsidRDefault="00C35AD3" w:rsidP="00C35AD3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104704" behindDoc="0" locked="0" layoutInCell="1" allowOverlap="1" wp14:anchorId="19542161" wp14:editId="370214C9">
                <wp:simplePos x="0" y="0"/>
                <wp:positionH relativeFrom="margin">
                  <wp:align>center</wp:align>
                </wp:positionH>
                <wp:positionV relativeFrom="paragraph">
                  <wp:posOffset>152107</wp:posOffset>
                </wp:positionV>
                <wp:extent cx="3214838" cy="457200"/>
                <wp:effectExtent l="0" t="0" r="5080" b="0"/>
                <wp:wrapNone/>
                <wp:docPr id="14074" name="Text Box 140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14838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F3CE41D" w14:textId="4E1D7ADC" w:rsidR="00C35AD3" w:rsidRPr="006D5719" w:rsidRDefault="00C35AD3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74" w:name="_Toc98082642"/>
                            <w:bookmarkStart w:id="175" w:name="_Toc101737556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0977D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18382D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1E080E9E" w14:textId="77777777" w:rsidR="004F0DFC" w:rsidRDefault="004F0DFC"/>
                          <w:p w14:paraId="36259452" w14:textId="77777777" w:rsidR="00C35AD3" w:rsidRPr="006D5719" w:rsidRDefault="00C35AD3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0977D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18382D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5AB7EE38" w14:textId="77777777" w:rsidR="00000000" w:rsidRDefault="00653843"/>
                          <w:p w14:paraId="18013F79" w14:textId="5D3AD1C7" w:rsidR="00C35AD3" w:rsidRPr="006D5719" w:rsidRDefault="00C35AD3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0977D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18382D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</w:p>
                          <w:p w14:paraId="02ECD00A" w14:textId="77777777" w:rsidR="004F0DFC" w:rsidRDefault="004F0DFC"/>
                          <w:p w14:paraId="05639122" w14:textId="51F5C342" w:rsidR="00C35AD3" w:rsidRPr="006D5719" w:rsidRDefault="00C35AD3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="000977D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18382D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c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luster</w:t>
                            </w:r>
                            <w:bookmarkEnd w:id="174"/>
                            <w:bookmarkEnd w:id="17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9542161" id="Text Box 14074" o:spid="_x0000_s2726" type="#_x0000_t202" style="position:absolute;left:0;text-align:left;margin-left:0;margin-top:12pt;width:253.15pt;height:36pt;z-index:252104704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" stroked="f">
                <v:textbox inset="0,0,0,0">
                  <w:txbxContent>
                    <w:p w14:paraId="3F3CE41D" w14:textId="4E1D7ADC" w:rsidR="00C35AD3" w:rsidRPr="006D5719" w:rsidRDefault="00C35AD3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76" w:name="_Toc98082642"/>
                      <w:bookmarkStart w:id="177" w:name="_Toc101737556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0977D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18382D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1E080E9E" w14:textId="77777777" w:rsidR="004F0DFC" w:rsidRDefault="004F0DFC"/>
                    <w:p w14:paraId="36259452" w14:textId="77777777" w:rsidR="00C35AD3" w:rsidRPr="006D5719" w:rsidRDefault="00C35AD3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0977D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18382D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5AB7EE38" w14:textId="77777777" w:rsidR="00000000" w:rsidRDefault="00653843"/>
                    <w:p w14:paraId="18013F79" w14:textId="5D3AD1C7" w:rsidR="00C35AD3" w:rsidRPr="006D5719" w:rsidRDefault="00C35AD3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0977D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18382D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</w:p>
                    <w:p w14:paraId="02ECD00A" w14:textId="77777777" w:rsidR="004F0DFC" w:rsidRDefault="004F0DFC"/>
                    <w:p w14:paraId="05639122" w14:textId="51F5C342" w:rsidR="00C35AD3" w:rsidRPr="006D5719" w:rsidRDefault="00C35AD3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="000977D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18382D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c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luster</w:t>
                      </w:r>
                      <w:bookmarkEnd w:id="176"/>
                      <w:bookmarkEnd w:id="177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E98A11A" w14:textId="6B703CE1" w:rsidR="00C35AD3" w:rsidRPr="00312971" w:rsidRDefault="00C35AD3" w:rsidP="00C35AD3">
      <w:pPr>
        <w:jc w:val="center"/>
        <w:rPr>
          <w:color w:val="000000" w:themeColor="text1"/>
        </w:rPr>
      </w:pPr>
    </w:p>
    <w:p w14:paraId="00693A7E" w14:textId="1C59E735" w:rsidR="00C35AD3" w:rsidRDefault="00C35AD3" w:rsidP="00C35AD3">
      <w:pPr>
        <w:jc w:val="center"/>
        <w:rPr>
          <w:color w:val="000000" w:themeColor="text1"/>
        </w:rPr>
      </w:pPr>
    </w:p>
    <w:p w14:paraId="7F874362" w14:textId="3BE0D867" w:rsidR="001D0D37" w:rsidRDefault="001D0D37" w:rsidP="00C35AD3">
      <w:pPr>
        <w:jc w:val="center"/>
        <w:rPr>
          <w:color w:val="000000" w:themeColor="text1"/>
        </w:rPr>
      </w:pPr>
    </w:p>
    <w:p w14:paraId="07F0A06A" w14:textId="219A8B4D" w:rsidR="001D0D37" w:rsidRPr="00312971" w:rsidRDefault="001D0D37" w:rsidP="00C35AD3">
      <w:pPr>
        <w:jc w:val="center"/>
        <w:rPr>
          <w:color w:val="000000" w:themeColor="text1"/>
        </w:rPr>
      </w:pPr>
    </w:p>
    <w:p w14:paraId="6AD3D9D0" w14:textId="06A3A581" w:rsidR="00C35AD3" w:rsidRDefault="00C35AD3" w:rsidP="00C35AD3">
      <w:pPr>
        <w:rPr>
          <w:color w:val="000000" w:themeColor="text1"/>
        </w:rPr>
      </w:pPr>
    </w:p>
    <w:p w14:paraId="60354DBC" w14:textId="410514A1" w:rsidR="009A7C73" w:rsidRDefault="009A7C73" w:rsidP="00C35AD3">
      <w:pPr>
        <w:rPr>
          <w:color w:val="000000" w:themeColor="text1"/>
        </w:rPr>
      </w:pPr>
    </w:p>
    <w:p w14:paraId="7AF52B4B" w14:textId="77777777" w:rsidR="00535A9F" w:rsidRDefault="00535A9F" w:rsidP="00C35AD3">
      <w:pPr>
        <w:rPr>
          <w:color w:val="000000" w:themeColor="text1"/>
        </w:rPr>
      </w:pPr>
    </w:p>
    <w:p w14:paraId="5C57FA8B" w14:textId="23D0AC7D" w:rsidR="00C35AD3" w:rsidRPr="00B82163" w:rsidRDefault="00C35AD3" w:rsidP="00C35AD3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ซีเควน</w:t>
      </w:r>
      <w:proofErr w:type="spellStart"/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3C3D73">
        <w:rPr>
          <w:rFonts w:ascii="TH SarabunPSK" w:hAnsi="TH SarabunPSK" w:cs="TH SarabunPSK"/>
          <w:color w:val="000000"/>
          <w:kern w:val="24"/>
          <w:sz w:val="32"/>
          <w:szCs w:val="32"/>
        </w:rPr>
        <w:t xml:space="preserve">Edit </w:t>
      </w:r>
      <w:r>
        <w:rPr>
          <w:rFonts w:ascii="TH SarabunPSK" w:hAnsi="TH SarabunPSK" w:cs="TH SarabunPSK"/>
          <w:color w:val="000000"/>
          <w:kern w:val="24"/>
          <w:sz w:val="32"/>
          <w:szCs w:val="32"/>
        </w:rPr>
        <w:t>cluster</w:t>
      </w:r>
    </w:p>
    <w:tbl>
      <w:tblPr>
        <w:tblStyle w:val="TableGrid"/>
        <w:tblpPr w:leftFromText="180" w:rightFromText="180" w:vertAnchor="text" w:horzAnchor="margin" w:tblpY="41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66"/>
      </w:tblGrid>
      <w:tr w:rsidR="00C35AD3" w:rsidRPr="00312971" w14:paraId="20D5F72A" w14:textId="77777777" w:rsidTr="00535A72">
        <w:trPr>
          <w:trHeight w:val="558"/>
        </w:trPr>
        <w:tc>
          <w:tcPr>
            <w:tcW w:w="3166" w:type="dxa"/>
          </w:tcPr>
          <w:p w14:paraId="244C5E9A" w14:textId="054D11A4" w:rsidR="00C35AD3" w:rsidRPr="00933E16" w:rsidRDefault="00C35AD3" w:rsidP="00933E16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6A74E2"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  <w:t>Basic Flow:</w:t>
            </w:r>
          </w:p>
        </w:tc>
      </w:tr>
      <w:tr w:rsidR="00C35AD3" w:rsidRPr="00312971" w14:paraId="4D6A7875" w14:textId="77777777" w:rsidTr="00535A72">
        <w:trPr>
          <w:trHeight w:val="534"/>
        </w:trPr>
        <w:tc>
          <w:tcPr>
            <w:tcW w:w="3166" w:type="dxa"/>
          </w:tcPr>
          <w:p w14:paraId="308F72ED" w14:textId="77777777" w:rsidR="008E49AC" w:rsidRDefault="00C35AD3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ฟังก์ชัน </w:t>
            </w:r>
          </w:p>
          <w:p w14:paraId="4B77C918" w14:textId="63FC3EF1" w:rsidR="00C35AD3" w:rsidRPr="00312971" w:rsidRDefault="003C3D73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 xml:space="preserve">Edit </w:t>
            </w:r>
            <w:r w:rsidR="00C35AD3"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cluster</w:t>
            </w:r>
          </w:p>
        </w:tc>
      </w:tr>
      <w:tr w:rsidR="00C35AD3" w:rsidRPr="00312971" w14:paraId="62AEF5D6" w14:textId="77777777" w:rsidTr="00535A72">
        <w:trPr>
          <w:trHeight w:val="256"/>
        </w:trPr>
        <w:tc>
          <w:tcPr>
            <w:tcW w:w="3166" w:type="dxa"/>
          </w:tcPr>
          <w:p w14:paraId="089BF913" w14:textId="77777777" w:rsidR="00C35AD3" w:rsidRPr="00312971" w:rsidRDefault="00C35AD3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b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2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ผู้ดูแลระบบเลือกข้อมูลที่ต้องการแก้ไข</w:t>
            </w:r>
          </w:p>
        </w:tc>
      </w:tr>
      <w:tr w:rsidR="00C35AD3" w:rsidRPr="00312971" w14:paraId="2FB6CB58" w14:textId="77777777" w:rsidTr="00535A72">
        <w:trPr>
          <w:trHeight w:val="343"/>
        </w:trPr>
        <w:tc>
          <w:tcPr>
            <w:tcW w:w="3166" w:type="dxa"/>
          </w:tcPr>
          <w:p w14:paraId="66E07C00" w14:textId="77777777" w:rsidR="00C35AD3" w:rsidRDefault="00C35AD3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3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รับค่าข้อมูลที่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ผู้ดูแล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ลือก</w:t>
            </w:r>
          </w:p>
          <w:p w14:paraId="1B448BE0" w14:textId="4D01FDE4" w:rsidR="00F10557" w:rsidRPr="00312971" w:rsidRDefault="00F10557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C35AD3" w:rsidRPr="00312971" w14:paraId="602D37D9" w14:textId="77777777" w:rsidTr="00535A72">
        <w:trPr>
          <w:trHeight w:val="266"/>
        </w:trPr>
        <w:tc>
          <w:tcPr>
            <w:tcW w:w="3166" w:type="dxa"/>
          </w:tcPr>
          <w:p w14:paraId="0181808C" w14:textId="77777777" w:rsidR="00C35AD3" w:rsidRPr="00312971" w:rsidRDefault="00C35AD3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5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แสดง</w:t>
            </w:r>
            <w:proofErr w:type="spellStart"/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ข้</w:t>
            </w:r>
            <w:proofErr w:type="spellEnd"/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อมูคล</w:t>
            </w:r>
            <w:proofErr w:type="spellStart"/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ัสเต</w:t>
            </w:r>
            <w:proofErr w:type="spellEnd"/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อร์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ที่ต้องการแก้ไข</w:t>
            </w:r>
          </w:p>
        </w:tc>
      </w:tr>
      <w:tr w:rsidR="00C35AD3" w:rsidRPr="00312971" w14:paraId="299BFFFA" w14:textId="77777777" w:rsidTr="00535A72">
        <w:trPr>
          <w:trHeight w:val="43"/>
        </w:trPr>
        <w:tc>
          <w:tcPr>
            <w:tcW w:w="3166" w:type="dxa"/>
          </w:tcPr>
          <w:p w14:paraId="41C47A7E" w14:textId="2F754E58" w:rsidR="00FB4C89" w:rsidRPr="00312971" w:rsidRDefault="00C35AD3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6 </w:t>
            </w:r>
            <w:r w:rsidR="00571569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ผู้ดูแลระบบกรอกข้อมูลคล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ัสเต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อร์ที่ต้องการแก้ไข</w:t>
            </w:r>
          </w:p>
        </w:tc>
      </w:tr>
      <w:tr w:rsidR="00C35AD3" w:rsidRPr="00312971" w14:paraId="0A7BDE0C" w14:textId="77777777" w:rsidTr="00535A72">
        <w:trPr>
          <w:trHeight w:val="43"/>
        </w:trPr>
        <w:tc>
          <w:tcPr>
            <w:tcW w:w="3166" w:type="dxa"/>
          </w:tcPr>
          <w:p w14:paraId="60B7E93E" w14:textId="77777777" w:rsidR="00C35AD3" w:rsidRPr="00312971" w:rsidRDefault="00C35AD3" w:rsidP="00933E16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7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ตรวจสอบความถูกต้องของข้อมูล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จากสคริปต์</w:t>
            </w:r>
          </w:p>
        </w:tc>
      </w:tr>
      <w:tr w:rsidR="00C35AD3" w:rsidRPr="00312971" w14:paraId="21D64A62" w14:textId="77777777" w:rsidTr="00535A72">
        <w:trPr>
          <w:trHeight w:val="43"/>
        </w:trPr>
        <w:tc>
          <w:tcPr>
            <w:tcW w:w="3166" w:type="dxa"/>
          </w:tcPr>
          <w:p w14:paraId="65FC79B7" w14:textId="2DFF6873" w:rsidR="00571569" w:rsidRPr="00312971" w:rsidRDefault="00C35AD3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8 </w:t>
            </w:r>
            <w:r w:rsidRPr="00312971"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ระบบรับค่าข้อมูลการแก้ไขจาก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ระบบ</w:t>
            </w:r>
          </w:p>
        </w:tc>
      </w:tr>
      <w:tr w:rsidR="00C35AD3" w:rsidRPr="00312971" w14:paraId="69A1D3D0" w14:textId="77777777" w:rsidTr="00535A72">
        <w:trPr>
          <w:trHeight w:val="43"/>
        </w:trPr>
        <w:tc>
          <w:tcPr>
            <w:tcW w:w="3166" w:type="dxa"/>
          </w:tcPr>
          <w:p w14:paraId="34F05078" w14:textId="77777777" w:rsidR="00C35AD3" w:rsidRPr="00312971" w:rsidRDefault="00C35AD3" w:rsidP="00933E16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9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ตรวจสอบสถานะการแก้ไขข้อมูล</w:t>
            </w:r>
          </w:p>
          <w:p w14:paraId="024BCE49" w14:textId="77777777" w:rsidR="00C35AD3" w:rsidRPr="00312971" w:rsidRDefault="00C35AD3" w:rsidP="00933E16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  9.1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ทำการบันทึกการเแก้ไขข้อมูลลงในฐานข้อมูล</w:t>
            </w:r>
          </w:p>
          <w:p w14:paraId="5C28A6A4" w14:textId="77777777" w:rsidR="00C35AD3" w:rsidRDefault="00C35AD3" w:rsidP="00933E16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     9.2 </w:t>
            </w:r>
            <w:r w:rsidRPr="00312971"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ระบบคืนค่าสถานะการแก้ไขข้อมูลจากฐานข้อมูล</w:t>
            </w:r>
          </w:p>
          <w:p w14:paraId="31356CF5" w14:textId="49957F1B" w:rsidR="005954D8" w:rsidRPr="00312971" w:rsidRDefault="005954D8" w:rsidP="00933E16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10 - </w:t>
            </w:r>
            <w:r w:rsidRPr="00535A72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ทำการคำนวนระดับความเสี่ยงของพื้นที่เสี่ยง</w:t>
            </w:r>
          </w:p>
        </w:tc>
      </w:tr>
      <w:tr w:rsidR="00C35AD3" w:rsidRPr="00312971" w14:paraId="5A48CA98" w14:textId="77777777" w:rsidTr="00535A72">
        <w:trPr>
          <w:trHeight w:val="43"/>
        </w:trPr>
        <w:tc>
          <w:tcPr>
            <w:tcW w:w="3166" w:type="dxa"/>
          </w:tcPr>
          <w:p w14:paraId="0047B71F" w14:textId="77777777" w:rsidR="00C35AD3" w:rsidRPr="00312971" w:rsidRDefault="00C35AD3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10 - ระบบแสดงผลลัพธ์การแก้ไขข้อมูล</w:t>
            </w:r>
          </w:p>
        </w:tc>
      </w:tr>
      <w:tr w:rsidR="00C35AD3" w:rsidRPr="00312971" w14:paraId="1AC9ECFF" w14:textId="77777777" w:rsidTr="00535A72">
        <w:trPr>
          <w:trHeight w:val="43"/>
        </w:trPr>
        <w:tc>
          <w:tcPr>
            <w:tcW w:w="3166" w:type="dxa"/>
          </w:tcPr>
          <w:p w14:paraId="35911B1D" w14:textId="77777777" w:rsidR="00C35AD3" w:rsidRPr="00312971" w:rsidRDefault="00C35AD3" w:rsidP="00933E16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11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สิ้นสุดการทำงาน</w:t>
            </w:r>
          </w:p>
        </w:tc>
      </w:tr>
      <w:tr w:rsidR="00C35AD3" w:rsidRPr="00312971" w14:paraId="3D42FEFD" w14:textId="77777777" w:rsidTr="00535A72">
        <w:trPr>
          <w:trHeight w:val="43"/>
        </w:trPr>
        <w:tc>
          <w:tcPr>
            <w:tcW w:w="3166" w:type="dxa"/>
          </w:tcPr>
          <w:p w14:paraId="4F95B4B9" w14:textId="77777777" w:rsidR="00C35AD3" w:rsidRPr="006A74E2" w:rsidRDefault="00C35AD3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6A74E2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  <w:t>Alternate Flow:</w:t>
            </w:r>
          </w:p>
        </w:tc>
      </w:tr>
      <w:tr w:rsidR="00C35AD3" w:rsidRPr="00312971" w14:paraId="16E839B5" w14:textId="77777777" w:rsidTr="00535A72">
        <w:trPr>
          <w:trHeight w:val="43"/>
        </w:trPr>
        <w:tc>
          <w:tcPr>
            <w:tcW w:w="3166" w:type="dxa"/>
          </w:tcPr>
          <w:p w14:paraId="4E3D0B52" w14:textId="77777777" w:rsidR="00C35AD3" w:rsidRPr="00312971" w:rsidRDefault="00C35AD3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7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กรณีที่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ระบบ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กรอกข้อมูลผิดระบบจะแสดงข้อความ “ไม่สามารถบันทึกข้อมูลได้ กรุณากรอกข้อมูลให้ถูกต้อง”</w:t>
            </w:r>
          </w:p>
        </w:tc>
      </w:tr>
      <w:tr w:rsidR="00C35AD3" w:rsidRPr="00312971" w14:paraId="5B7F009B" w14:textId="77777777" w:rsidTr="00535A72">
        <w:trPr>
          <w:trHeight w:val="43"/>
        </w:trPr>
        <w:tc>
          <w:tcPr>
            <w:tcW w:w="3166" w:type="dxa"/>
          </w:tcPr>
          <w:p w14:paraId="65FAA453" w14:textId="77777777" w:rsidR="00C35AD3" w:rsidRPr="00312971" w:rsidRDefault="00C35AD3" w:rsidP="00933E16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9.1.1 - กรณีไม่สามารถบันทึกข้อมูลการแก้ไขข้อมูลได้ระบบจะแจ้งเตือนให้ผู้ดูแลระบบทราบ</w:t>
            </w:r>
          </w:p>
        </w:tc>
      </w:tr>
    </w:tbl>
    <w:p w14:paraId="32472F33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  <w:lang w:val="th-TH"/>
        </w:rPr>
        <mc:AlternateContent>
          <mc:Choice Requires="wpc">
            <w:drawing>
              <wp:anchor distT="0" distB="0" distL="114300" distR="114300" simplePos="0" relativeHeight="252102656" behindDoc="0" locked="0" layoutInCell="1" allowOverlap="1" wp14:anchorId="1D01176C" wp14:editId="1B287B67">
                <wp:simplePos x="0" y="0"/>
                <wp:positionH relativeFrom="margin">
                  <wp:posOffset>1843464</wp:posOffset>
                </wp:positionH>
                <wp:positionV relativeFrom="paragraph">
                  <wp:posOffset>12755</wp:posOffset>
                </wp:positionV>
                <wp:extent cx="3816985" cy="6247783"/>
                <wp:effectExtent l="0" t="0" r="0" b="0"/>
                <wp:wrapNone/>
                <wp:docPr id="15661" name="Canvas 1566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5509" name="Rectangle 1812"/>
                        <wps:cNvSpPr>
                          <a:spLocks noChangeArrowheads="1"/>
                        </wps:cNvSpPr>
                        <wps:spPr bwMode="auto">
                          <a:xfrm>
                            <a:off x="35999" y="403841"/>
                            <a:ext cx="297815" cy="180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0A1A54" w14:textId="7777777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  <w:p w14:paraId="14A0FE75" w14:textId="77777777" w:rsidR="004F0DFC" w:rsidRDefault="004F0DFC"/>
                            <w:p w14:paraId="7F4E7E61" w14:textId="7777777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  <w:p w14:paraId="01535211" w14:textId="77777777" w:rsidR="00000000" w:rsidRDefault="00653843"/>
                            <w:p w14:paraId="45BEA74B" w14:textId="74800F58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  <w:p w14:paraId="3E24CBAD" w14:textId="77777777" w:rsidR="004F0DFC" w:rsidRDefault="004F0DFC"/>
                            <w:p w14:paraId="57C37C6C" w14:textId="24A6871D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510" name="Line 1813"/>
                        <wps:cNvCnPr>
                          <a:cxnSpLocks noChangeShapeType="1"/>
                        </wps:cNvCnPr>
                        <wps:spPr bwMode="auto">
                          <a:xfrm>
                            <a:off x="189106" y="561326"/>
                            <a:ext cx="0" cy="544450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511" name="Group 1818"/>
                        <wpg:cNvGrpSpPr>
                          <a:grpSpLocks/>
                        </wpg:cNvGrpSpPr>
                        <wpg:grpSpPr bwMode="auto">
                          <a:xfrm>
                            <a:off x="114610" y="90805"/>
                            <a:ext cx="174625" cy="239395"/>
                            <a:chOff x="192" y="199"/>
                            <a:chExt cx="275" cy="377"/>
                          </a:xfrm>
                        </wpg:grpSpPr>
                        <wps:wsp>
                          <wps:cNvPr id="15512" name="Oval 1814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" y="199"/>
                              <a:ext cx="125" cy="125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13" name="Line 18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0" y="322"/>
                              <a:ext cx="0" cy="11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14" name="Line 18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1" y="355"/>
                              <a:ext cx="19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15" name="Freeform 1817"/>
                          <wps:cNvSpPr>
                            <a:spLocks/>
                          </wps:cNvSpPr>
                          <wps:spPr bwMode="auto">
                            <a:xfrm>
                              <a:off x="192" y="439"/>
                              <a:ext cx="275" cy="13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5522" name="Rectangle 1825"/>
                        <wps:cNvSpPr>
                          <a:spLocks noChangeArrowheads="1"/>
                        </wps:cNvSpPr>
                        <wps:spPr bwMode="auto">
                          <a:xfrm>
                            <a:off x="159261" y="922655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23" name="Rectangle 1826"/>
                        <wps:cNvSpPr>
                          <a:spLocks noChangeArrowheads="1"/>
                        </wps:cNvSpPr>
                        <wps:spPr bwMode="auto">
                          <a:xfrm>
                            <a:off x="159261" y="1358265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24" name="Rectangle 1827"/>
                        <wps:cNvSpPr>
                          <a:spLocks noChangeArrowheads="1"/>
                        </wps:cNvSpPr>
                        <wps:spPr bwMode="auto">
                          <a:xfrm>
                            <a:off x="159261" y="2155734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25" name="Rectangle 1828"/>
                        <wps:cNvSpPr>
                          <a:spLocks noChangeArrowheads="1"/>
                        </wps:cNvSpPr>
                        <wps:spPr bwMode="auto">
                          <a:xfrm>
                            <a:off x="159261" y="922655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26" name="Rectangle 1829"/>
                        <wps:cNvSpPr>
                          <a:spLocks noChangeArrowheads="1"/>
                        </wps:cNvSpPr>
                        <wps:spPr bwMode="auto">
                          <a:xfrm>
                            <a:off x="159261" y="1358265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27" name="Rectangle 1830"/>
                        <wps:cNvSpPr>
                          <a:spLocks noChangeArrowheads="1"/>
                        </wps:cNvSpPr>
                        <wps:spPr bwMode="auto">
                          <a:xfrm>
                            <a:off x="159261" y="2155734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28" name="Rectangle 1831"/>
                        <wps:cNvSpPr>
                          <a:spLocks noChangeArrowheads="1"/>
                        </wps:cNvSpPr>
                        <wps:spPr bwMode="auto">
                          <a:xfrm>
                            <a:off x="987429" y="392171"/>
                            <a:ext cx="673735" cy="1691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E85DE1" w14:textId="3212F139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>: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lusterPage</w:t>
                              </w:r>
                              <w:proofErr w:type="spellEnd"/>
                            </w:p>
                            <w:p w14:paraId="35667A46" w14:textId="77777777" w:rsidR="004F0DFC" w:rsidRDefault="004F0DFC"/>
                            <w:p w14:paraId="376D9ABC" w14:textId="7777777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lusterPage</w:t>
                              </w:r>
                              <w:proofErr w:type="spellEnd"/>
                            </w:p>
                            <w:p w14:paraId="02D5E6D5" w14:textId="77777777" w:rsidR="00000000" w:rsidRDefault="00653843"/>
                            <w:p w14:paraId="1D352142" w14:textId="63052642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lusterPage</w:t>
                              </w:r>
                              <w:proofErr w:type="spellEnd"/>
                            </w:p>
                            <w:p w14:paraId="1A49943B" w14:textId="77777777" w:rsidR="004F0DFC" w:rsidRDefault="004F0DFC"/>
                            <w:p w14:paraId="05E2CA15" w14:textId="13C85834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luster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529" name="Line 1832"/>
                        <wps:cNvCnPr>
                          <a:cxnSpLocks noChangeShapeType="1"/>
                        </wps:cNvCnPr>
                        <wps:spPr bwMode="auto">
                          <a:xfrm>
                            <a:off x="1366396" y="584473"/>
                            <a:ext cx="0" cy="542135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530" name="Group 1836"/>
                        <wpg:cNvGrpSpPr>
                          <a:grpSpLocks/>
                        </wpg:cNvGrpSpPr>
                        <wpg:grpSpPr bwMode="auto">
                          <a:xfrm>
                            <a:off x="1079778" y="61595"/>
                            <a:ext cx="436880" cy="283845"/>
                            <a:chOff x="1876" y="97"/>
                            <a:chExt cx="688" cy="447"/>
                          </a:xfrm>
                        </wpg:grpSpPr>
                        <wps:wsp>
                          <wps:cNvPr id="15531" name="Oval 1833"/>
                          <wps:cNvSpPr>
                            <a:spLocks noChangeArrowheads="1"/>
                          </wps:cNvSpPr>
                          <wps:spPr bwMode="auto">
                            <a:xfrm>
                              <a:off x="2105" y="97"/>
                              <a:ext cx="459" cy="44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32" name="Line 18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202"/>
                              <a:ext cx="0" cy="24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33" name="Line 18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7" y="321"/>
                              <a:ext cx="22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539" name="Rectangle 1842"/>
                        <wps:cNvSpPr>
                          <a:spLocks noChangeArrowheads="1"/>
                        </wps:cNvSpPr>
                        <wps:spPr bwMode="auto">
                          <a:xfrm>
                            <a:off x="1337186" y="922655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41" name="Rectangle 1844"/>
                        <wps:cNvSpPr>
                          <a:spLocks noChangeArrowheads="1"/>
                        </wps:cNvSpPr>
                        <wps:spPr bwMode="auto">
                          <a:xfrm>
                            <a:off x="1337186" y="1833772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43" name="Rectangle 1846"/>
                        <wps:cNvSpPr>
                          <a:spLocks noChangeArrowheads="1"/>
                        </wps:cNvSpPr>
                        <wps:spPr bwMode="auto">
                          <a:xfrm>
                            <a:off x="1337186" y="3005999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44" name="Rectangle 1847"/>
                        <wps:cNvSpPr>
                          <a:spLocks noChangeArrowheads="1"/>
                        </wps:cNvSpPr>
                        <wps:spPr bwMode="auto">
                          <a:xfrm>
                            <a:off x="1337186" y="4483562"/>
                            <a:ext cx="53340" cy="1746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45" name="Rectangle 1848"/>
                        <wps:cNvSpPr>
                          <a:spLocks noChangeArrowheads="1"/>
                        </wps:cNvSpPr>
                        <wps:spPr bwMode="auto">
                          <a:xfrm>
                            <a:off x="1337186" y="5227889"/>
                            <a:ext cx="53340" cy="224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46" name="Rectangle 1849"/>
                        <wps:cNvSpPr>
                          <a:spLocks noChangeArrowheads="1"/>
                        </wps:cNvSpPr>
                        <wps:spPr bwMode="auto">
                          <a:xfrm>
                            <a:off x="1337186" y="5699876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47" name="Rectangle 1850"/>
                        <wps:cNvSpPr>
                          <a:spLocks noChangeArrowheads="1"/>
                        </wps:cNvSpPr>
                        <wps:spPr bwMode="auto">
                          <a:xfrm>
                            <a:off x="1337186" y="922655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48" name="Rectangle 1851"/>
                        <wps:cNvSpPr>
                          <a:spLocks noChangeArrowheads="1"/>
                        </wps:cNvSpPr>
                        <wps:spPr bwMode="auto">
                          <a:xfrm>
                            <a:off x="1337186" y="1358049"/>
                            <a:ext cx="59690" cy="26876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49" name="Rectangle 1852"/>
                        <wps:cNvSpPr>
                          <a:spLocks noChangeArrowheads="1"/>
                        </wps:cNvSpPr>
                        <wps:spPr bwMode="auto">
                          <a:xfrm>
                            <a:off x="1337186" y="1833772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50" name="Rectangle 1853"/>
                        <wps:cNvSpPr>
                          <a:spLocks noChangeArrowheads="1"/>
                        </wps:cNvSpPr>
                        <wps:spPr bwMode="auto">
                          <a:xfrm>
                            <a:off x="1337186" y="2155648"/>
                            <a:ext cx="45719" cy="5222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51" name="Rectangle 1854"/>
                        <wps:cNvSpPr>
                          <a:spLocks noChangeArrowheads="1"/>
                        </wps:cNvSpPr>
                        <wps:spPr bwMode="auto">
                          <a:xfrm>
                            <a:off x="1337186" y="3005999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52" name="Rectangle 1855"/>
                        <wps:cNvSpPr>
                          <a:spLocks noChangeArrowheads="1"/>
                        </wps:cNvSpPr>
                        <wps:spPr bwMode="auto">
                          <a:xfrm>
                            <a:off x="1337186" y="4483562"/>
                            <a:ext cx="53340" cy="1746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53" name="Rectangle 1856"/>
                        <wps:cNvSpPr>
                          <a:spLocks noChangeArrowheads="1"/>
                        </wps:cNvSpPr>
                        <wps:spPr bwMode="auto">
                          <a:xfrm>
                            <a:off x="1337186" y="5227889"/>
                            <a:ext cx="53340" cy="2247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54" name="Rectangle 1857"/>
                        <wps:cNvSpPr>
                          <a:spLocks noChangeArrowheads="1"/>
                        </wps:cNvSpPr>
                        <wps:spPr bwMode="auto">
                          <a:xfrm>
                            <a:off x="1337186" y="5699876"/>
                            <a:ext cx="53340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55" name="Rectangle 1858"/>
                        <wps:cNvSpPr>
                          <a:spLocks noChangeArrowheads="1"/>
                        </wps:cNvSpPr>
                        <wps:spPr bwMode="auto">
                          <a:xfrm>
                            <a:off x="1874207" y="392187"/>
                            <a:ext cx="866140" cy="2644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3705D3" w14:textId="507253E0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lusterController</w:t>
                              </w:r>
                              <w:proofErr w:type="spellEnd"/>
                            </w:p>
                            <w:p w14:paraId="7DE7613D" w14:textId="77777777" w:rsidR="004F0DFC" w:rsidRDefault="004F0DFC"/>
                            <w:p w14:paraId="308A6F73" w14:textId="7777777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lusterController</w:t>
                              </w:r>
                              <w:proofErr w:type="spellEnd"/>
                            </w:p>
                            <w:p w14:paraId="49E26638" w14:textId="77777777" w:rsidR="00000000" w:rsidRDefault="00653843"/>
                            <w:p w14:paraId="640EFD65" w14:textId="0D784B36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lusterController</w:t>
                              </w:r>
                              <w:proofErr w:type="spellEnd"/>
                            </w:p>
                            <w:p w14:paraId="2E1BF98A" w14:textId="77777777" w:rsidR="004F0DFC" w:rsidRDefault="004F0DFC"/>
                            <w:p w14:paraId="0F2FACFD" w14:textId="0240E18D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Cluster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556" name="Line 1859"/>
                        <wps:cNvCnPr>
                          <a:cxnSpLocks noChangeShapeType="1"/>
                        </wps:cNvCnPr>
                        <wps:spPr bwMode="auto">
                          <a:xfrm>
                            <a:off x="2381126" y="596047"/>
                            <a:ext cx="0" cy="540978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557" name="Group 1863"/>
                        <wpg:cNvGrpSpPr>
                          <a:grpSpLocks/>
                        </wpg:cNvGrpSpPr>
                        <wpg:grpSpPr bwMode="auto">
                          <a:xfrm>
                            <a:off x="2252146" y="37465"/>
                            <a:ext cx="291465" cy="305435"/>
                            <a:chOff x="3867" y="59"/>
                            <a:chExt cx="459" cy="481"/>
                          </a:xfrm>
                        </wpg:grpSpPr>
                        <wps:wsp>
                          <wps:cNvPr id="15558" name="Oval 1860"/>
                          <wps:cNvSpPr>
                            <a:spLocks noChangeArrowheads="1"/>
                          </wps:cNvSpPr>
                          <wps:spPr bwMode="auto">
                            <a:xfrm>
                              <a:off x="3867" y="97"/>
                              <a:ext cx="459" cy="443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59" name="Line 186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049" y="59"/>
                              <a:ext cx="100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60" name="Line 1862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050" y="101"/>
                              <a:ext cx="100" cy="4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567" name="Rectangle 1870"/>
                        <wps:cNvSpPr>
                          <a:spLocks noChangeArrowheads="1"/>
                        </wps:cNvSpPr>
                        <wps:spPr bwMode="auto">
                          <a:xfrm>
                            <a:off x="2360806" y="3005999"/>
                            <a:ext cx="52705" cy="13087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69" name="Rectangle 1872"/>
                        <wps:cNvSpPr>
                          <a:spLocks noChangeArrowheads="1"/>
                        </wps:cNvSpPr>
                        <wps:spPr bwMode="auto">
                          <a:xfrm>
                            <a:off x="2367716" y="1569597"/>
                            <a:ext cx="45795" cy="3363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70" name="Rectangle 1873"/>
                        <wps:cNvSpPr>
                          <a:spLocks noChangeArrowheads="1"/>
                        </wps:cNvSpPr>
                        <wps:spPr bwMode="auto">
                          <a:xfrm>
                            <a:off x="2360806" y="3005879"/>
                            <a:ext cx="52705" cy="15409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71" name="Rectangle 1874"/>
                        <wps:cNvSpPr>
                          <a:spLocks noChangeArrowheads="1"/>
                        </wps:cNvSpPr>
                        <wps:spPr bwMode="auto">
                          <a:xfrm>
                            <a:off x="2354099" y="5699876"/>
                            <a:ext cx="52705" cy="1739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72" name="Rectangle 1875"/>
                        <wps:cNvSpPr>
                          <a:spLocks noChangeArrowheads="1"/>
                        </wps:cNvSpPr>
                        <wps:spPr bwMode="auto">
                          <a:xfrm>
                            <a:off x="3081898" y="396263"/>
                            <a:ext cx="391795" cy="1824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D378DE" w14:textId="7777777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79D08855" w14:textId="77777777" w:rsidR="004F0DFC" w:rsidRDefault="004F0DFC"/>
                            <w:p w14:paraId="500B11BD" w14:textId="7777777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53B46DBB" w14:textId="77777777" w:rsidR="00000000" w:rsidRDefault="00653843"/>
                            <w:p w14:paraId="4038B899" w14:textId="4BE27241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  <w:p w14:paraId="5B0E8EDC" w14:textId="77777777" w:rsidR="004F0DFC" w:rsidRDefault="004F0DFC"/>
                            <w:p w14:paraId="727319EB" w14:textId="588B807C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573" name="Line 1876"/>
                        <wps:cNvCnPr>
                          <a:cxnSpLocks noChangeShapeType="1"/>
                        </wps:cNvCnPr>
                        <wps:spPr bwMode="auto">
                          <a:xfrm>
                            <a:off x="3306526" y="578686"/>
                            <a:ext cx="0" cy="542714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574" name="Group 1881"/>
                        <wpg:cNvGrpSpPr>
                          <a:grpSpLocks/>
                        </wpg:cNvGrpSpPr>
                        <wpg:grpSpPr bwMode="auto">
                          <a:xfrm>
                            <a:off x="3203841" y="74207"/>
                            <a:ext cx="173990" cy="240030"/>
                            <a:chOff x="5604" y="208"/>
                            <a:chExt cx="274" cy="378"/>
                          </a:xfrm>
                        </wpg:grpSpPr>
                        <wps:wsp>
                          <wps:cNvPr id="15575" name="Oval 1877"/>
                          <wps:cNvSpPr>
                            <a:spLocks noChangeArrowheads="1"/>
                          </wps:cNvSpPr>
                          <wps:spPr bwMode="auto">
                            <a:xfrm>
                              <a:off x="5681" y="208"/>
                              <a:ext cx="125" cy="125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76" name="Line 18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41" y="332"/>
                              <a:ext cx="0" cy="11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77" name="Line 18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42" y="365"/>
                              <a:ext cx="198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78" name="Freeform 1880"/>
                          <wps:cNvSpPr>
                            <a:spLocks/>
                          </wps:cNvSpPr>
                          <wps:spPr bwMode="auto">
                            <a:xfrm>
                              <a:off x="5604" y="448"/>
                              <a:ext cx="274" cy="138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5586" name="Rectangle 1889"/>
                        <wps:cNvSpPr>
                          <a:spLocks noChangeArrowheads="1"/>
                        </wps:cNvSpPr>
                        <wps:spPr bwMode="auto">
                          <a:xfrm>
                            <a:off x="3278771" y="3479709"/>
                            <a:ext cx="53340" cy="3917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88" name="Rectangle 1891"/>
                        <wps:cNvSpPr>
                          <a:spLocks noChangeArrowheads="1"/>
                        </wps:cNvSpPr>
                        <wps:spPr bwMode="auto">
                          <a:xfrm>
                            <a:off x="3278771" y="3479709"/>
                            <a:ext cx="53340" cy="3917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89" name="Line 1892"/>
                        <wps:cNvCnPr>
                          <a:cxnSpLocks noChangeShapeType="1"/>
                        </wps:cNvCnPr>
                        <wps:spPr bwMode="auto">
                          <a:xfrm>
                            <a:off x="219586" y="922020"/>
                            <a:ext cx="11150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90" name="Line 1893"/>
                        <wps:cNvCnPr>
                          <a:cxnSpLocks noChangeShapeType="1"/>
                        </wps:cNvCnPr>
                        <wps:spPr bwMode="auto">
                          <a:xfrm flipH="1">
                            <a:off x="1261621" y="922020"/>
                            <a:ext cx="73025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91" name="Line 189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61621" y="891540"/>
                            <a:ext cx="73025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92" name="Rectangle 1895"/>
                        <wps:cNvSpPr>
                          <a:spLocks noChangeArrowheads="1"/>
                        </wps:cNvSpPr>
                        <wps:spPr bwMode="auto">
                          <a:xfrm>
                            <a:off x="230639" y="778119"/>
                            <a:ext cx="885190" cy="259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70F52B" w14:textId="09EBD394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Page</w:t>
                              </w:r>
                              <w:proofErr w:type="spellEnd"/>
                            </w:p>
                            <w:p w14:paraId="207A7646" w14:textId="77777777" w:rsidR="004F0DFC" w:rsidRDefault="004F0DFC"/>
                            <w:p w14:paraId="15181474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Page</w:t>
                              </w:r>
                              <w:proofErr w:type="spellEnd"/>
                            </w:p>
                            <w:p w14:paraId="57D56262" w14:textId="77777777" w:rsidR="00000000" w:rsidRDefault="00653843"/>
                            <w:p w14:paraId="22702943" w14:textId="302C24F1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Page</w:t>
                              </w:r>
                              <w:proofErr w:type="spellEnd"/>
                            </w:p>
                            <w:p w14:paraId="43EBAE6E" w14:textId="77777777" w:rsidR="004F0DFC" w:rsidRDefault="004F0DFC"/>
                            <w:p w14:paraId="1F1AA6F2" w14:textId="438F898D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Open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593" name="Line 1896"/>
                        <wps:cNvCnPr>
                          <a:cxnSpLocks noChangeShapeType="1"/>
                        </wps:cNvCnPr>
                        <wps:spPr bwMode="auto">
                          <a:xfrm>
                            <a:off x="219586" y="2155099"/>
                            <a:ext cx="11150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94" name="Line 1897"/>
                        <wps:cNvCnPr>
                          <a:cxnSpLocks noChangeShapeType="1"/>
                        </wps:cNvCnPr>
                        <wps:spPr bwMode="auto">
                          <a:xfrm flipH="1">
                            <a:off x="1261621" y="2155099"/>
                            <a:ext cx="73025" cy="29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95" name="Line 189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61621" y="2124619"/>
                            <a:ext cx="73025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96" name="Rectangle 1899"/>
                        <wps:cNvSpPr>
                          <a:spLocks noChangeArrowheads="1"/>
                        </wps:cNvSpPr>
                        <wps:spPr bwMode="auto">
                          <a:xfrm>
                            <a:off x="300633" y="2018630"/>
                            <a:ext cx="924560" cy="2458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2DFAD8" w14:textId="0881B2E9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Data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54FD07FC" w14:textId="77777777" w:rsidR="004F0DFC" w:rsidRDefault="004F0DFC"/>
                            <w:p w14:paraId="0A282E62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Data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4288254A" w14:textId="77777777" w:rsidR="00000000" w:rsidRDefault="00653843"/>
                            <w:p w14:paraId="3892DB6F" w14:textId="7C0B70DB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Data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74F90684" w14:textId="77777777" w:rsidR="004F0DFC" w:rsidRDefault="004F0DFC"/>
                            <w:p w14:paraId="5C834803" w14:textId="107BE3F3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Input Data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  <wps:wsp>
                        <wps:cNvPr id="15597" name="Line 1900"/>
                        <wps:cNvCnPr>
                          <a:cxnSpLocks noChangeShapeType="1"/>
                        </wps:cNvCnPr>
                        <wps:spPr bwMode="auto">
                          <a:xfrm>
                            <a:off x="1398781" y="2578009"/>
                            <a:ext cx="30289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98" name="Line 1901"/>
                        <wps:cNvCnPr>
                          <a:cxnSpLocks noChangeShapeType="1"/>
                        </wps:cNvCnPr>
                        <wps:spPr bwMode="auto">
                          <a:xfrm>
                            <a:off x="1701676" y="2578009"/>
                            <a:ext cx="0" cy="603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99" name="Line 1902"/>
                        <wps:cNvCnPr>
                          <a:cxnSpLocks noChangeShapeType="1"/>
                        </wps:cNvCnPr>
                        <wps:spPr bwMode="auto">
                          <a:xfrm flipH="1">
                            <a:off x="1400686" y="2638334"/>
                            <a:ext cx="3009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00" name="Line 1903"/>
                        <wps:cNvCnPr>
                          <a:cxnSpLocks noChangeShapeType="1"/>
                        </wps:cNvCnPr>
                        <wps:spPr bwMode="auto">
                          <a:xfrm>
                            <a:off x="1400686" y="2638334"/>
                            <a:ext cx="73025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01" name="Line 190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00686" y="2608489"/>
                            <a:ext cx="73025" cy="29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02" name="Rectangle 1905"/>
                        <wps:cNvSpPr>
                          <a:spLocks noChangeArrowheads="1"/>
                        </wps:cNvSpPr>
                        <wps:spPr bwMode="auto">
                          <a:xfrm>
                            <a:off x="1434976" y="2426131"/>
                            <a:ext cx="504190" cy="2925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54C65A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  <w:p w14:paraId="724A7084" w14:textId="77777777" w:rsidR="004F0DFC" w:rsidRDefault="004F0DFC"/>
                            <w:p w14:paraId="2CCB789B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  <w:p w14:paraId="14DEA781" w14:textId="77777777" w:rsidR="00000000" w:rsidRDefault="00653843"/>
                            <w:p w14:paraId="25E60FA0" w14:textId="3CCCC77F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  <w:p w14:paraId="05F23655" w14:textId="77777777" w:rsidR="004F0DFC" w:rsidRDefault="004F0DFC"/>
                            <w:p w14:paraId="336E7A7A" w14:textId="381B201D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heck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603" name="Line 1906"/>
                        <wps:cNvCnPr>
                          <a:cxnSpLocks noChangeShapeType="1"/>
                          <a:endCxn id="15570" idx="0"/>
                        </wps:cNvCnPr>
                        <wps:spPr bwMode="auto">
                          <a:xfrm>
                            <a:off x="1396876" y="3005091"/>
                            <a:ext cx="990283" cy="78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04" name="Line 1907"/>
                        <wps:cNvCnPr>
                          <a:cxnSpLocks noChangeShapeType="1"/>
                        </wps:cNvCnPr>
                        <wps:spPr bwMode="auto">
                          <a:xfrm flipH="1">
                            <a:off x="2285241" y="3005364"/>
                            <a:ext cx="72390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05" name="Line 190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285241" y="2974884"/>
                            <a:ext cx="72390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06" name="Rectangle 1909"/>
                        <wps:cNvSpPr>
                          <a:spLocks noChangeArrowheads="1"/>
                        </wps:cNvSpPr>
                        <wps:spPr bwMode="auto">
                          <a:xfrm>
                            <a:off x="1396876" y="2870659"/>
                            <a:ext cx="815340" cy="2591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CC8E19" w14:textId="3983D255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37744D91" w14:textId="77777777" w:rsidR="004F0DFC" w:rsidRDefault="004F0DFC"/>
                            <w:p w14:paraId="03D09084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7344CD73" w14:textId="77777777" w:rsidR="00000000" w:rsidRDefault="00653843"/>
                            <w:p w14:paraId="5DDA38CB" w14:textId="318AA924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17C19F89" w14:textId="77777777" w:rsidR="004F0DFC" w:rsidRDefault="004F0DFC"/>
                            <w:p w14:paraId="305D5690" w14:textId="7A1211CC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Get Data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607" name="Line 1910"/>
                        <wps:cNvCnPr>
                          <a:cxnSpLocks noChangeShapeType="1"/>
                        </wps:cNvCnPr>
                        <wps:spPr bwMode="auto">
                          <a:xfrm>
                            <a:off x="2429946" y="3214056"/>
                            <a:ext cx="3022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08" name="Line 1911"/>
                        <wps:cNvCnPr>
                          <a:cxnSpLocks noChangeShapeType="1"/>
                        </wps:cNvCnPr>
                        <wps:spPr bwMode="auto">
                          <a:xfrm>
                            <a:off x="2732206" y="3214056"/>
                            <a:ext cx="0" cy="603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09" name="Line 1912"/>
                        <wps:cNvCnPr>
                          <a:cxnSpLocks noChangeShapeType="1"/>
                        </wps:cNvCnPr>
                        <wps:spPr bwMode="auto">
                          <a:xfrm flipH="1">
                            <a:off x="2431851" y="3274381"/>
                            <a:ext cx="30035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10" name="Line 1913"/>
                        <wps:cNvCnPr>
                          <a:cxnSpLocks noChangeShapeType="1"/>
                        </wps:cNvCnPr>
                        <wps:spPr bwMode="auto">
                          <a:xfrm>
                            <a:off x="2424306" y="3277144"/>
                            <a:ext cx="73025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11" name="Line 1914"/>
                        <wps:cNvCnPr>
                          <a:cxnSpLocks noChangeShapeType="1"/>
                        </wps:cNvCnPr>
                        <wps:spPr bwMode="auto">
                          <a:xfrm flipV="1">
                            <a:off x="2424306" y="3247299"/>
                            <a:ext cx="73025" cy="29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12" name="Rectangle 1915"/>
                        <wps:cNvSpPr>
                          <a:spLocks noChangeArrowheads="1"/>
                        </wps:cNvSpPr>
                        <wps:spPr bwMode="auto">
                          <a:xfrm>
                            <a:off x="2422401" y="3077558"/>
                            <a:ext cx="875030" cy="2300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243B7C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sUpdateEdit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  <w:p w14:paraId="140AAF82" w14:textId="77777777" w:rsidR="004F0DFC" w:rsidRDefault="004F0DFC"/>
                            <w:p w14:paraId="78FBCF30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sUpdateEdit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  <w:p w14:paraId="6F4850C8" w14:textId="77777777" w:rsidR="00000000" w:rsidRDefault="00653843"/>
                            <w:p w14:paraId="1835DC65" w14:textId="444FFBAC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sUpdateEdit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  <w:p w14:paraId="6554D50C" w14:textId="77777777" w:rsidR="004F0DFC" w:rsidRDefault="004F0DFC"/>
                            <w:p w14:paraId="07CEADA7" w14:textId="027E1CB5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proofErr w:type="spellStart"/>
                              <w:proofErr w:type="gram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IsUpdateEditCluster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613" name="Line 1916"/>
                        <wps:cNvCnPr>
                          <a:cxnSpLocks noChangeShapeType="1"/>
                          <a:endCxn id="15588" idx="0"/>
                        </wps:cNvCnPr>
                        <wps:spPr bwMode="auto">
                          <a:xfrm>
                            <a:off x="2413511" y="3478730"/>
                            <a:ext cx="891930" cy="80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14" name="Line 1917"/>
                        <wps:cNvCnPr>
                          <a:cxnSpLocks noChangeShapeType="1"/>
                        </wps:cNvCnPr>
                        <wps:spPr bwMode="auto">
                          <a:xfrm flipH="1">
                            <a:off x="3203841" y="3479074"/>
                            <a:ext cx="72390" cy="29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15" name="Line 191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03841" y="3448594"/>
                            <a:ext cx="72390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16" name="Rectangle 1919"/>
                        <wps:cNvSpPr>
                          <a:spLocks noChangeArrowheads="1"/>
                        </wps:cNvSpPr>
                        <wps:spPr bwMode="auto">
                          <a:xfrm>
                            <a:off x="2591322" y="3358262"/>
                            <a:ext cx="514350" cy="262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42AEBF" w14:textId="7777777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pdate Data</w:t>
                              </w:r>
                            </w:p>
                            <w:p w14:paraId="3136C841" w14:textId="77777777" w:rsidR="004F0DFC" w:rsidRDefault="004F0DFC"/>
                            <w:p w14:paraId="1DAD2AA0" w14:textId="7777777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pdate Data</w:t>
                              </w:r>
                            </w:p>
                            <w:p w14:paraId="1748FAC5" w14:textId="77777777" w:rsidR="00000000" w:rsidRDefault="00653843"/>
                            <w:p w14:paraId="5A1136D5" w14:textId="65C90558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pdate Data</w:t>
                              </w:r>
                            </w:p>
                            <w:p w14:paraId="617174AD" w14:textId="77777777" w:rsidR="004F0DFC" w:rsidRDefault="004F0DFC"/>
                            <w:p w14:paraId="1EE8A341" w14:textId="5895EEE2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Update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617" name="Line 1920"/>
                        <wps:cNvCnPr>
                          <a:cxnSpLocks noChangeShapeType="1"/>
                          <a:stCxn id="15588" idx="2"/>
                        </wps:cNvCnPr>
                        <wps:spPr bwMode="auto">
                          <a:xfrm flipH="1">
                            <a:off x="2431851" y="3871316"/>
                            <a:ext cx="873590" cy="616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18" name="Line 1921"/>
                        <wps:cNvCnPr>
                          <a:cxnSpLocks noChangeShapeType="1"/>
                        </wps:cNvCnPr>
                        <wps:spPr bwMode="auto">
                          <a:xfrm>
                            <a:off x="2422401" y="3877854"/>
                            <a:ext cx="72390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19" name="Line 1922"/>
                        <wps:cNvCnPr>
                          <a:cxnSpLocks noChangeShapeType="1"/>
                        </wps:cNvCnPr>
                        <wps:spPr bwMode="auto">
                          <a:xfrm flipV="1">
                            <a:off x="2422401" y="3848009"/>
                            <a:ext cx="72390" cy="29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20" name="Rectangle 1923"/>
                        <wps:cNvSpPr>
                          <a:spLocks noChangeArrowheads="1"/>
                        </wps:cNvSpPr>
                        <wps:spPr bwMode="auto">
                          <a:xfrm>
                            <a:off x="2593382" y="3736074"/>
                            <a:ext cx="568325" cy="252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8A969F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Return Status</w:t>
                              </w:r>
                            </w:p>
                            <w:p w14:paraId="1EC125E9" w14:textId="77777777" w:rsidR="004F0DFC" w:rsidRDefault="004F0DFC"/>
                            <w:p w14:paraId="72D80E71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Return Status</w:t>
                              </w:r>
                            </w:p>
                            <w:p w14:paraId="65AF0B18" w14:textId="77777777" w:rsidR="00000000" w:rsidRDefault="00653843"/>
                            <w:p w14:paraId="4541956D" w14:textId="0749964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Return Status</w:t>
                              </w:r>
                            </w:p>
                            <w:p w14:paraId="000E53BD" w14:textId="77777777" w:rsidR="004F0DFC" w:rsidRDefault="004F0DFC"/>
                            <w:p w14:paraId="5DCBC84F" w14:textId="40AF24AB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Return Statu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621" name="Line 192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8781" y="4482533"/>
                            <a:ext cx="96893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22" name="Line 1925"/>
                        <wps:cNvCnPr>
                          <a:cxnSpLocks noChangeShapeType="1"/>
                        </wps:cNvCnPr>
                        <wps:spPr bwMode="auto">
                          <a:xfrm>
                            <a:off x="1398781" y="4482927"/>
                            <a:ext cx="73025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23" name="Line 1926"/>
                        <wps:cNvCnPr>
                          <a:cxnSpLocks noChangeShapeType="1"/>
                        </wps:cNvCnPr>
                        <wps:spPr bwMode="auto">
                          <a:xfrm flipV="1">
                            <a:off x="1398781" y="4453082"/>
                            <a:ext cx="73025" cy="29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24" name="Rectangle 1927"/>
                        <wps:cNvSpPr>
                          <a:spLocks noChangeArrowheads="1"/>
                        </wps:cNvSpPr>
                        <wps:spPr bwMode="auto">
                          <a:xfrm>
                            <a:off x="1428251" y="4344396"/>
                            <a:ext cx="775970" cy="258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1C4D5F" w14:textId="33CA7B7C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isplay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1DD0E000" w14:textId="77777777" w:rsidR="004F0DFC" w:rsidRDefault="004F0DFC"/>
                            <w:p w14:paraId="712E1319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isplay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0F9FA1A4" w14:textId="77777777" w:rsidR="00000000" w:rsidRDefault="00653843"/>
                            <w:p w14:paraId="59483385" w14:textId="7A08D848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isplay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41ED5F6A" w14:textId="77777777" w:rsidR="004F0DFC" w:rsidRDefault="004F0DFC"/>
                            <w:p w14:paraId="6DD0546A" w14:textId="4A724724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isplay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625" name="Line 1928"/>
                        <wps:cNvCnPr>
                          <a:cxnSpLocks noChangeShapeType="1"/>
                        </wps:cNvCnPr>
                        <wps:spPr bwMode="auto">
                          <a:xfrm>
                            <a:off x="1398781" y="5227254"/>
                            <a:ext cx="30289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26" name="Line 1929"/>
                        <wps:cNvCnPr>
                          <a:cxnSpLocks noChangeShapeType="1"/>
                        </wps:cNvCnPr>
                        <wps:spPr bwMode="auto">
                          <a:xfrm>
                            <a:off x="1701676" y="5227254"/>
                            <a:ext cx="0" cy="6032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27" name="Line 1930"/>
                        <wps:cNvCnPr>
                          <a:cxnSpLocks noChangeShapeType="1"/>
                        </wps:cNvCnPr>
                        <wps:spPr bwMode="auto">
                          <a:xfrm flipH="1">
                            <a:off x="1400686" y="5287579"/>
                            <a:ext cx="3009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28" name="Line 1931"/>
                        <wps:cNvCnPr>
                          <a:cxnSpLocks noChangeShapeType="1"/>
                        </wps:cNvCnPr>
                        <wps:spPr bwMode="auto">
                          <a:xfrm>
                            <a:off x="1400686" y="5287579"/>
                            <a:ext cx="73025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29" name="Line 1932"/>
                        <wps:cNvCnPr>
                          <a:cxnSpLocks noChangeShapeType="1"/>
                        </wps:cNvCnPr>
                        <wps:spPr bwMode="auto">
                          <a:xfrm flipV="1">
                            <a:off x="1400686" y="5257734"/>
                            <a:ext cx="73025" cy="29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30" name="Rectangle 1933"/>
                        <wps:cNvSpPr>
                          <a:spLocks noChangeArrowheads="1"/>
                        </wps:cNvSpPr>
                        <wps:spPr bwMode="auto">
                          <a:xfrm>
                            <a:off x="1382202" y="5092292"/>
                            <a:ext cx="480695" cy="252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A5BAD2" w14:textId="77777777" w:rsidR="00C35AD3" w:rsidRDefault="00C35AD3" w:rsidP="00C35AD3">
                              <w:r>
                                <w:rPr>
                                  <w:rFonts w:ascii="Arial" w:hAnsi="Arial" w:hint="cs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rror Script</w:t>
                              </w:r>
                            </w:p>
                            <w:p w14:paraId="63FCCBA0" w14:textId="77777777" w:rsidR="004F0DFC" w:rsidRDefault="004F0DFC"/>
                            <w:p w14:paraId="741CA1F2" w14:textId="77777777" w:rsidR="00C35AD3" w:rsidRDefault="00C35AD3" w:rsidP="00C35AD3">
                              <w:r>
                                <w:rPr>
                                  <w:rFonts w:ascii="Arial" w:hAnsi="Arial" w:hint="cs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rror Script</w:t>
                              </w:r>
                            </w:p>
                            <w:p w14:paraId="097DC58A" w14:textId="77777777" w:rsidR="00000000" w:rsidRDefault="00653843"/>
                            <w:p w14:paraId="368A57CB" w14:textId="39100617" w:rsidR="00C35AD3" w:rsidRDefault="00C35AD3" w:rsidP="00C35AD3">
                              <w:r>
                                <w:rPr>
                                  <w:rFonts w:ascii="Arial" w:hAnsi="Arial" w:hint="cs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rror Script</w:t>
                              </w:r>
                            </w:p>
                            <w:p w14:paraId="7456D8F1" w14:textId="77777777" w:rsidR="004F0DFC" w:rsidRDefault="004F0DFC"/>
                            <w:p w14:paraId="6C435EEA" w14:textId="42CD795B" w:rsidR="00C35AD3" w:rsidRDefault="00C35AD3" w:rsidP="00C35AD3">
                              <w:r>
                                <w:rPr>
                                  <w:rFonts w:ascii="Arial" w:hAnsi="Arial" w:hint="cs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Error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631" name="Line 1934"/>
                        <wps:cNvCnPr>
                          <a:cxnSpLocks noChangeShapeType="1"/>
                          <a:stCxn id="15571" idx="0"/>
                        </wps:cNvCnPr>
                        <wps:spPr bwMode="auto">
                          <a:xfrm flipH="1" flipV="1">
                            <a:off x="1398781" y="5698995"/>
                            <a:ext cx="981671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32" name="Line 1935"/>
                        <wps:cNvCnPr>
                          <a:cxnSpLocks noChangeShapeType="1"/>
                        </wps:cNvCnPr>
                        <wps:spPr bwMode="auto">
                          <a:xfrm>
                            <a:off x="1398781" y="5699241"/>
                            <a:ext cx="73025" cy="29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33" name="Line 1936"/>
                        <wps:cNvCnPr>
                          <a:cxnSpLocks noChangeShapeType="1"/>
                        </wps:cNvCnPr>
                        <wps:spPr bwMode="auto">
                          <a:xfrm flipV="1">
                            <a:off x="1398781" y="5668761"/>
                            <a:ext cx="73025" cy="30480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34" name="Rectangle 1937"/>
                        <wps:cNvSpPr>
                          <a:spLocks noChangeArrowheads="1"/>
                        </wps:cNvSpPr>
                        <wps:spPr bwMode="auto">
                          <a:xfrm>
                            <a:off x="1400686" y="5538473"/>
                            <a:ext cx="988060" cy="2547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A1BDAF" w14:textId="501AF94A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Display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71F6C687" w14:textId="77777777" w:rsidR="004F0DFC" w:rsidRDefault="004F0DFC"/>
                            <w:p w14:paraId="232B0EB9" w14:textId="7777777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Display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45E0956A" w14:textId="77777777" w:rsidR="00000000" w:rsidRDefault="00653843"/>
                            <w:p w14:paraId="11C7D45B" w14:textId="53D0E4EA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Display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  <w:p w14:paraId="3A2A5F41" w14:textId="77777777" w:rsidR="004F0DFC" w:rsidRDefault="004F0DFC"/>
                            <w:p w14:paraId="6F9D3350" w14:textId="0695234C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Error Display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635" name="Line 1938"/>
                        <wps:cNvCnPr>
                          <a:cxnSpLocks noChangeShapeType="1"/>
                        </wps:cNvCnPr>
                        <wps:spPr bwMode="auto">
                          <a:xfrm>
                            <a:off x="219586" y="1357630"/>
                            <a:ext cx="11150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36" name="Line 1939"/>
                        <wps:cNvCnPr>
                          <a:cxnSpLocks noChangeShapeType="1"/>
                        </wps:cNvCnPr>
                        <wps:spPr bwMode="auto">
                          <a:xfrm flipH="1">
                            <a:off x="1261621" y="1357630"/>
                            <a:ext cx="73025" cy="29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37" name="Line 194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61621" y="1327150"/>
                            <a:ext cx="73025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38" name="Rectangle 1941"/>
                        <wps:cNvSpPr>
                          <a:spLocks noChangeArrowheads="1"/>
                        </wps:cNvSpPr>
                        <wps:spPr bwMode="auto">
                          <a:xfrm>
                            <a:off x="219586" y="1209357"/>
                            <a:ext cx="963930" cy="238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1E0736" w14:textId="35CB5C2C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lect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s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ata</w:t>
                              </w:r>
                            </w:p>
                            <w:p w14:paraId="3307A272" w14:textId="77777777" w:rsidR="004F0DFC" w:rsidRDefault="004F0DFC"/>
                            <w:p w14:paraId="46EFC4C2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lect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s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ata</w:t>
                              </w:r>
                            </w:p>
                            <w:p w14:paraId="775C1C0B" w14:textId="77777777" w:rsidR="00000000" w:rsidRDefault="00653843"/>
                            <w:p w14:paraId="0850A510" w14:textId="23ACBC79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lect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s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ata</w:t>
                              </w:r>
                            </w:p>
                            <w:p w14:paraId="18D9074B" w14:textId="77777777" w:rsidR="004F0DFC" w:rsidRDefault="004F0DFC"/>
                            <w:p w14:paraId="7CC66B16" w14:textId="58F98FBA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Select </w:t>
                              </w:r>
                              <w:proofErr w:type="spellStart"/>
                              <w:r w:rsidR="000977D1"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u w:val="single"/>
                                </w:rPr>
                                <w:t>Edit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Clusters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639" name="Line 1942"/>
                        <wps:cNvCnPr>
                          <a:cxnSpLocks noChangeShapeType="1"/>
                          <a:endCxn id="15569" idx="0"/>
                        </wps:cNvCnPr>
                        <wps:spPr bwMode="auto">
                          <a:xfrm>
                            <a:off x="1396876" y="1568899"/>
                            <a:ext cx="993738" cy="69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40" name="Line 1943"/>
                        <wps:cNvCnPr>
                          <a:cxnSpLocks noChangeShapeType="1"/>
                        </wps:cNvCnPr>
                        <wps:spPr bwMode="auto">
                          <a:xfrm flipH="1">
                            <a:off x="2298814" y="1569085"/>
                            <a:ext cx="72390" cy="29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41" name="Line 194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298814" y="1538605"/>
                            <a:ext cx="72390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42" name="Rectangle 1945"/>
                        <wps:cNvSpPr>
                          <a:spLocks noChangeArrowheads="1"/>
                        </wps:cNvSpPr>
                        <wps:spPr bwMode="auto">
                          <a:xfrm>
                            <a:off x="1739044" y="1427765"/>
                            <a:ext cx="356235" cy="2107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6BFEE5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Get Data</w:t>
                              </w:r>
                            </w:p>
                            <w:p w14:paraId="7C1E6BC8" w14:textId="77777777" w:rsidR="004F0DFC" w:rsidRDefault="004F0DFC"/>
                            <w:p w14:paraId="3619DAA2" w14:textId="77777777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Get Data</w:t>
                              </w:r>
                            </w:p>
                            <w:p w14:paraId="18E53FD0" w14:textId="77777777" w:rsidR="00000000" w:rsidRDefault="00653843"/>
                            <w:p w14:paraId="7E0B4C5A" w14:textId="2DCDC290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Get Data</w:t>
                              </w:r>
                            </w:p>
                            <w:p w14:paraId="127D141B" w14:textId="77777777" w:rsidR="004F0DFC" w:rsidRDefault="004F0DFC"/>
                            <w:p w14:paraId="630721E7" w14:textId="63790994" w:rsidR="00C35AD3" w:rsidRDefault="00C35AD3" w:rsidP="00C35AD3"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Ge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651" name="Line 195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8781" y="1829180"/>
                            <a:ext cx="972423" cy="38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52" name="Line 1955"/>
                        <wps:cNvCnPr>
                          <a:cxnSpLocks noChangeShapeType="1"/>
                        </wps:cNvCnPr>
                        <wps:spPr bwMode="auto">
                          <a:xfrm>
                            <a:off x="1398781" y="1833137"/>
                            <a:ext cx="73025" cy="304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53" name="Line 1956"/>
                        <wps:cNvCnPr>
                          <a:cxnSpLocks noChangeShapeType="1"/>
                        </wps:cNvCnPr>
                        <wps:spPr bwMode="auto">
                          <a:xfrm flipV="1">
                            <a:off x="1398781" y="1803292"/>
                            <a:ext cx="73025" cy="298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54" name="Rectangle 1957"/>
                        <wps:cNvSpPr>
                          <a:spLocks noChangeArrowheads="1"/>
                        </wps:cNvSpPr>
                        <wps:spPr bwMode="auto">
                          <a:xfrm>
                            <a:off x="1534036" y="1685314"/>
                            <a:ext cx="751205" cy="2539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7E810F" w14:textId="7777777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  <w:p w14:paraId="2229FADC" w14:textId="77777777" w:rsidR="004F0DFC" w:rsidRDefault="004F0DFC"/>
                            <w:p w14:paraId="3F899EAB" w14:textId="7777777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  <w:p w14:paraId="1D98CA4F" w14:textId="77777777" w:rsidR="00000000" w:rsidRDefault="00653843"/>
                            <w:p w14:paraId="6BB5FED4" w14:textId="0995F76B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  <w:p w14:paraId="3FFDFDD8" w14:textId="77777777" w:rsidR="004F0DFC" w:rsidRDefault="004F0DFC"/>
                            <w:p w14:paraId="2695B454" w14:textId="0E001C37" w:rsidR="00C35AD3" w:rsidRDefault="00C35AD3" w:rsidP="00C35AD3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4"/>
                                  <w:szCs w:val="14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4"/>
                                  <w:szCs w:val="14"/>
                                </w:rPr>
                                <w:t>ListClust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355" name="Line 1900"/>
                        <wps:cNvCnPr>
                          <a:cxnSpLocks noChangeShapeType="1"/>
                        </wps:cNvCnPr>
                        <wps:spPr bwMode="auto">
                          <a:xfrm>
                            <a:off x="2429946" y="4131965"/>
                            <a:ext cx="30289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6" name="Line 1901"/>
                        <wps:cNvCnPr>
                          <a:cxnSpLocks noChangeShapeType="1"/>
                        </wps:cNvCnPr>
                        <wps:spPr bwMode="auto">
                          <a:xfrm>
                            <a:off x="2732841" y="4131965"/>
                            <a:ext cx="0" cy="5968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7" name="Line 1902"/>
                        <wps:cNvCnPr>
                          <a:cxnSpLocks noChangeShapeType="1"/>
                        </wps:cNvCnPr>
                        <wps:spPr bwMode="auto">
                          <a:xfrm flipH="1">
                            <a:off x="2431851" y="4192287"/>
                            <a:ext cx="30099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8" name="Line 1903"/>
                        <wps:cNvCnPr>
                          <a:cxnSpLocks noChangeShapeType="1"/>
                        </wps:cNvCnPr>
                        <wps:spPr bwMode="auto">
                          <a:xfrm>
                            <a:off x="2431851" y="4192287"/>
                            <a:ext cx="73025" cy="2984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9" name="Line 1904"/>
                        <wps:cNvCnPr>
                          <a:cxnSpLocks noChangeShapeType="1"/>
                        </wps:cNvCnPr>
                        <wps:spPr bwMode="auto">
                          <a:xfrm flipV="1">
                            <a:off x="2431851" y="4162444"/>
                            <a:ext cx="73025" cy="2920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0" name="Rectangle 2360"/>
                        <wps:cNvSpPr>
                          <a:spLocks noChangeArrowheads="1"/>
                        </wps:cNvSpPr>
                        <wps:spPr bwMode="auto">
                          <a:xfrm>
                            <a:off x="2478206" y="3966402"/>
                            <a:ext cx="812630" cy="1960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0F1691" w14:textId="77777777" w:rsidR="00F717AA" w:rsidRPr="00EC0048" w:rsidRDefault="00F717AA" w:rsidP="00F717AA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proofErr w:type="gramStart"/>
                              <w:r w:rsidRPr="00EC0048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CalculateRiskarea</w:t>
                              </w:r>
                              <w:proofErr w:type="spellEnd"/>
                              <w:r w:rsidRPr="00EC0048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</w:t>
                              </w:r>
                              <w:proofErr w:type="gramEnd"/>
                              <w:r w:rsidRPr="00EC0048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)</w:t>
                              </w:r>
                            </w:p>
                            <w:p w14:paraId="72E16FAC" w14:textId="77777777" w:rsidR="00F717AA" w:rsidRDefault="00F717AA" w:rsidP="00F717AA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</w:p>
                            <w:p w14:paraId="4D85FFC3" w14:textId="77777777" w:rsidR="004F0DFC" w:rsidRDefault="004F0DFC"/>
                            <w:p w14:paraId="28B1B36F" w14:textId="77777777" w:rsidR="00F717AA" w:rsidRPr="00EC0048" w:rsidRDefault="00C35AD3" w:rsidP="00F717AA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5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ก้ไขข้อมูลคลัสเตอร์</w:t>
                              </w:r>
                              <w:proofErr w:type="spellStart"/>
                              <w:r w:rsidR="00F717AA" w:rsidRPr="00EC0048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CalculateRiskarea</w:t>
                              </w:r>
                              <w:proofErr w:type="spellEnd"/>
                              <w:r w:rsidR="00F717AA" w:rsidRPr="00EC0048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)</w:t>
                              </w:r>
                            </w:p>
                            <w:p w14:paraId="443D69C3" w14:textId="77777777" w:rsidR="00F717AA" w:rsidRDefault="00F717AA" w:rsidP="00F717AA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</w:p>
                            <w:p w14:paraId="030F3FC6" w14:textId="77777777" w:rsidR="00000000" w:rsidRDefault="00653843"/>
                            <w:p w14:paraId="7B0E51EA" w14:textId="77777777" w:rsidR="00C35AD3" w:rsidRPr="006D5719" w:rsidRDefault="00C35AD3" w:rsidP="00C35AD3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  <w:lang w:val="th-TH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5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ก้ไขข้อมูลคลัสเตอร์</w:t>
                              </w:r>
                            </w:p>
                            <w:p w14:paraId="6F6966AF" w14:textId="77777777" w:rsidR="004F0DFC" w:rsidRDefault="004F0DFC"/>
                            <w:p w14:paraId="1C0B7FCC" w14:textId="39952EE7" w:rsidR="00F717AA" w:rsidRPr="00EC0048" w:rsidRDefault="00C35AD3" w:rsidP="00F717AA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6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</w:t>
                              </w:r>
                              <w:proofErr w:type="spellStart"/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ได</w:t>
                              </w:r>
                              <w:proofErr w:type="spellEnd"/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อาแกรมของยูเคส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การแก้ไขข้อมูลคลัสเตอร์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5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ก้ไขข้อมูลคลัสเตอร์</w:t>
                              </w:r>
                              <w:proofErr w:type="spellStart"/>
                              <w:r w:rsidR="00F717AA" w:rsidRPr="00EC0048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CalculateRiskarea</w:t>
                              </w:r>
                              <w:proofErr w:type="spellEnd"/>
                              <w:r w:rsidR="00F717AA" w:rsidRPr="00EC0048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)</w:t>
                              </w:r>
                            </w:p>
                            <w:p w14:paraId="0032743E" w14:textId="77777777" w:rsidR="00F717AA" w:rsidRDefault="00F717AA" w:rsidP="00F717AA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</w:p>
                            <w:p w14:paraId="2AA2100E" w14:textId="77777777" w:rsidR="004F0DFC" w:rsidRDefault="004F0DFC"/>
                            <w:p w14:paraId="384CA0B5" w14:textId="264EBAA6" w:rsidR="00F717AA" w:rsidRPr="00EC0048" w:rsidRDefault="00C35AD3" w:rsidP="00F717AA">
                              <w:pPr>
                                <w:rPr>
                                  <w:rFonts w:ascii="TH SarabunPSK" w:hAnsi="TH SarabunPSK" w:cs="TH SarabunPSK"/>
                                  <w:b/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5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ก้ไขข้อมูลคลัสเตอร์</w:t>
                              </w:r>
                              <w:proofErr w:type="spellStart"/>
                              <w:r w:rsidR="00F717AA" w:rsidRPr="00EC0048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CalculateRiskarea</w:t>
                              </w:r>
                              <w:proofErr w:type="spellEnd"/>
                              <w:r w:rsidR="00F717AA" w:rsidRPr="00EC0048">
                                <w:rPr>
                                  <w:rFonts w:ascii="TH SarabunPSK" w:hAnsi="TH SarabunPSK" w:cs="TH SarabunPSK" w:hint="cs"/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()</w:t>
                              </w:r>
                            </w:p>
                            <w:p w14:paraId="75724F69" w14:textId="17C9EB17" w:rsidR="00F717AA" w:rsidRDefault="00F717AA" w:rsidP="00F717AA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4"/>
                                  <w:szCs w:val="14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01176C" id="Canvas 15661" o:spid="_x0000_s2727" editas="canvas" style="position:absolute;margin-left:145.15pt;margin-top:1pt;width:300.55pt;height:491.95pt;z-index:252102656;mso-position-horizontal-relative:margin" coordsize="38169,624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">
                <v:shape id="_x0000_s2728" type="#_x0000_t75" style="position:absolute;width:38169;height:62477;visibility:visible;mso-wrap-style:square">
                  <v:fill o:detectmouseclick="t"/>
                  <v:path o:connecttype="none"/>
                </v:shape>
                <v:rect id="Rectangle 1812" o:spid="_x0000_s2729" style="position:absolute;left:359;top:4038;width:2979;height:180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" filled="f" stroked="f">
                  <v:textbox inset="0,0,0,0">
                    <w:txbxContent>
                      <w:p w14:paraId="6E0A1A54" w14:textId="7777777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  <w:p w14:paraId="14A0FE75" w14:textId="77777777" w:rsidR="004F0DFC" w:rsidRDefault="004F0DFC"/>
                      <w:p w14:paraId="7F4E7E61" w14:textId="7777777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  <w:p w14:paraId="01535211" w14:textId="77777777" w:rsidR="00000000" w:rsidRDefault="00653843"/>
                      <w:p w14:paraId="45BEA74B" w14:textId="74800F58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  <w:p w14:paraId="3E24CBAD" w14:textId="77777777" w:rsidR="004F0DFC" w:rsidRDefault="004F0DFC"/>
                      <w:p w14:paraId="57C37C6C" w14:textId="24A6871D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Admin</w:t>
                        </w:r>
                      </w:p>
                    </w:txbxContent>
                  </v:textbox>
                </v:rect>
                <v:line id="Line 1813" o:spid="_x0000_s2730" style="position:absolute;visibility:visible;mso-wrap-style:square" from="1891,5613" to="1891,60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" strokeweight="1pt">
                  <v:stroke dashstyle="3 1"/>
                </v:line>
                <v:group id="Group 1818" o:spid="_x0000_s2731" style="position:absolute;left:1146;top:908;width:1746;height:2394" coordorigin="192,199" coordsize="275,3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">
                  <v:oval id="Oval 1814" o:spid="_x0000_s2732" style="position:absolute;left:270;top:199;width:125;height: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" filled="f" strokecolor="#903" strokeweight="1pt"/>
                  <v:line id="Line 1815" o:spid="_x0000_s2733" style="position:absolute;visibility:visible;mso-wrap-style:square" from="330,322" to="330,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" strokecolor="#903" strokeweight="1pt"/>
                  <v:line id="Line 1816" o:spid="_x0000_s2734" style="position:absolute;visibility:visible;mso-wrap-style:square" from="231,355" to="429,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" strokecolor="#903" strokeweight="1pt"/>
                  <v:shape id="Freeform 1817" o:spid="_x0000_s2735" style="position:absolute;left:192;top:439;width:275;height:13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" path="m,54l54,r54,54e" filled="f" strokecolor="#903" strokeweight="1pt">
                    <v:path arrowok="t" o:connecttype="custom" o:connectlocs="0,137;138,0;275,137" o:connectangles="0,0,0"/>
                  </v:shape>
                </v:group>
                <v:rect id="Rectangle 1825" o:spid="_x0000_s2736" style="position:absolute;left:1592;top:9226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" strokecolor="#903" strokeweight="1pt"/>
                <v:rect id="Rectangle 1826" o:spid="_x0000_s2737" style="position:absolute;left:1592;top:13582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" strokecolor="#903" strokeweight="1pt"/>
                <v:rect id="Rectangle 1827" o:spid="_x0000_s2738" style="position:absolute;left:1592;top:21557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" strokecolor="#903" strokeweight="1pt"/>
                <v:rect id="Rectangle 1828" o:spid="_x0000_s2739" style="position:absolute;left:1592;top:9226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" strokecolor="#903" strokeweight="1pt"/>
                <v:rect id="Rectangle 1829" o:spid="_x0000_s2740" style="position:absolute;left:1592;top:13582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" strokecolor="#903" strokeweight="1pt"/>
                <v:rect id="Rectangle 1830" o:spid="_x0000_s2741" style="position:absolute;left:1592;top:21557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" strokecolor="#903" strokeweight="1pt"/>
                <v:rect id="Rectangle 1831" o:spid="_x0000_s2742" style="position:absolute;left:9874;top:3921;width:6737;height:169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" filled="f" stroked="f">
                  <v:textbox inset="0,0,0,0">
                    <w:txbxContent>
                      <w:p w14:paraId="68E85DE1" w14:textId="3212F139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>: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lusterPage</w:t>
                        </w:r>
                        <w:proofErr w:type="spellEnd"/>
                      </w:p>
                      <w:p w14:paraId="35667A46" w14:textId="77777777" w:rsidR="004F0DFC" w:rsidRDefault="004F0DFC"/>
                      <w:p w14:paraId="376D9ABC" w14:textId="7777777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lusterPage</w:t>
                        </w:r>
                        <w:proofErr w:type="spellEnd"/>
                      </w:p>
                      <w:p w14:paraId="02D5E6D5" w14:textId="77777777" w:rsidR="00000000" w:rsidRDefault="00653843"/>
                      <w:p w14:paraId="1D352142" w14:textId="63052642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lusterPage</w:t>
                        </w:r>
                        <w:proofErr w:type="spellEnd"/>
                      </w:p>
                      <w:p w14:paraId="1A49943B" w14:textId="77777777" w:rsidR="004F0DFC" w:rsidRDefault="004F0DFC"/>
                      <w:p w14:paraId="05E2CA15" w14:textId="13C85834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lusterPage</w:t>
                        </w:r>
                        <w:proofErr w:type="spellEnd"/>
                      </w:p>
                    </w:txbxContent>
                  </v:textbox>
                </v:rect>
                <v:line id="Line 1832" o:spid="_x0000_s2743" style="position:absolute;visibility:visible;mso-wrap-style:square" from="13663,5844" to="13663,60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" strokeweight="1pt">
                  <v:stroke dashstyle="3 1"/>
                </v:line>
                <v:group id="Group 1836" o:spid="_x0000_s2744" style="position:absolute;left:10797;top:615;width:4369;height:2839" coordorigin="1876,97" coordsize="688,4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">
                  <v:oval id="Oval 1833" o:spid="_x0000_s2745" style="position:absolute;left:2105;top:97;width:459;height:4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" fillcolor="#ffc" strokecolor="#1f1a17" strokeweight="1pt"/>
                  <v:line id="Line 1834" o:spid="_x0000_s2746" style="position:absolute;visibility:visible;mso-wrap-style:square" from="1876,202" to="1876,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" strokecolor="#1f1a17" strokeweight="1pt"/>
                  <v:line id="Line 1835" o:spid="_x0000_s2747" style="position:absolute;visibility:visible;mso-wrap-style:square" from="1877,321" to="2105,3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" strokecolor="#1f1a17" strokeweight="1pt"/>
                </v:group>
                <v:rect id="Rectangle 1842" o:spid="_x0000_s2748" style="position:absolute;left:13371;top:9226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" strokecolor="#903" strokeweight="1pt"/>
                <v:rect id="Rectangle 1844" o:spid="_x0000_s2749" style="position:absolute;left:13371;top:18337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" strokecolor="#903" strokeweight="1pt"/>
                <v:rect id="Rectangle 1846" o:spid="_x0000_s2750" style="position:absolute;left:13371;top:30059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" strokecolor="#903" strokeweight="1pt"/>
                <v:rect id="Rectangle 1847" o:spid="_x0000_s2751" style="position:absolute;left:13371;top:44835;width:534;height:17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" strokecolor="#903" strokeweight="1pt"/>
                <v:rect id="Rectangle 1848" o:spid="_x0000_s2752" style="position:absolute;left:13371;top:52278;width:534;height:2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" strokecolor="#903" strokeweight="1pt"/>
                <v:rect id="Rectangle 1849" o:spid="_x0000_s2753" style="position:absolute;left:13371;top:56998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" strokecolor="#903" strokeweight="1pt"/>
                <v:rect id="Rectangle 1850" o:spid="_x0000_s2754" style="position:absolute;left:13371;top:9226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" strokecolor="#903" strokeweight="1pt"/>
                <v:rect id="Rectangle 1851" o:spid="_x0000_s2755" style="position:absolute;left:13371;top:13580;width:597;height:26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" strokecolor="#903" strokeweight="1pt"/>
                <v:rect id="Rectangle 1852" o:spid="_x0000_s2756" style="position:absolute;left:13371;top:18337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" strokecolor="#903" strokeweight="1pt"/>
                <v:rect id="Rectangle 1853" o:spid="_x0000_s2757" style="position:absolute;left:13371;top:21556;width:458;height:52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" strokecolor="#903" strokeweight="1pt"/>
                <v:rect id="Rectangle 1854" o:spid="_x0000_s2758" style="position:absolute;left:13371;top:30059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" strokecolor="#903" strokeweight="1pt"/>
                <v:rect id="Rectangle 1855" o:spid="_x0000_s2759" style="position:absolute;left:13371;top:44835;width:534;height:17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" strokecolor="#903" strokeweight="1pt"/>
                <v:rect id="Rectangle 1856" o:spid="_x0000_s2760" style="position:absolute;left:13371;top:52278;width:534;height:2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" strokecolor="#903" strokeweight="1pt"/>
                <v:rect id="Rectangle 1857" o:spid="_x0000_s2761" style="position:absolute;left:13371;top:56998;width:534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" strokecolor="#903" strokeweight="1pt"/>
                <v:rect id="Rectangle 1858" o:spid="_x0000_s2762" style="position:absolute;left:18742;top:3921;width:8661;height:2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" filled="f" stroked="f">
                  <v:textbox inset="0,0,0,0">
                    <w:txbxContent>
                      <w:p w14:paraId="743705D3" w14:textId="507253E0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lusterController</w:t>
                        </w:r>
                        <w:proofErr w:type="spellEnd"/>
                      </w:p>
                      <w:p w14:paraId="7DE7613D" w14:textId="77777777" w:rsidR="004F0DFC" w:rsidRDefault="004F0DFC"/>
                      <w:p w14:paraId="308A6F73" w14:textId="7777777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lusterController</w:t>
                        </w:r>
                        <w:proofErr w:type="spellEnd"/>
                      </w:p>
                      <w:p w14:paraId="49E26638" w14:textId="77777777" w:rsidR="00000000" w:rsidRDefault="00653843"/>
                      <w:p w14:paraId="640EFD65" w14:textId="0D784B36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lusterController</w:t>
                        </w:r>
                        <w:proofErr w:type="spellEnd"/>
                      </w:p>
                      <w:p w14:paraId="2E1BF98A" w14:textId="77777777" w:rsidR="004F0DFC" w:rsidRDefault="004F0DFC"/>
                      <w:p w14:paraId="0F2FACFD" w14:textId="0240E18D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ClusterController</w:t>
                        </w:r>
                        <w:proofErr w:type="spellEnd"/>
                      </w:p>
                    </w:txbxContent>
                  </v:textbox>
                </v:rect>
                <v:line id="Line 1859" o:spid="_x0000_s2763" style="position:absolute;visibility:visible;mso-wrap-style:square" from="23811,5960" to="23811,60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" strokeweight="1pt">
                  <v:stroke dashstyle="3 1"/>
                </v:line>
                <v:group id="Group 1863" o:spid="_x0000_s2764" style="position:absolute;left:22521;top:374;width:2915;height:3055" coordorigin="3867,59" coordsize="459,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">
                  <v:oval id="Oval 1860" o:spid="_x0000_s2765" style="position:absolute;left:3867;top:97;width:459;height:4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" fillcolor="#ffc" strokecolor="#1f1a17" strokeweight="1pt"/>
                  <v:line id="Line 1861" o:spid="_x0000_s2766" style="position:absolute;flip:x;visibility:visible;mso-wrap-style:square" from="4049,59" to="4149,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" strokecolor="#1f1a17" strokeweight="1pt"/>
                  <v:line id="Line 1862" o:spid="_x0000_s2767" style="position:absolute;flip:x y;visibility:visible;mso-wrap-style:square" from="4050,101" to="4150,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" strokecolor="#1f1a17" strokeweight="1pt"/>
                </v:group>
                <v:rect id="Rectangle 1870" o:spid="_x0000_s2768" style="position:absolute;left:23608;top:30059;width:527;height:130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" strokecolor="#903" strokeweight=".15pt"/>
                <v:rect id="Rectangle 1872" o:spid="_x0000_s2769" style="position:absolute;left:23677;top:15695;width:458;height:3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" strokecolor="#903" strokeweight="1pt"/>
                <v:rect id="Rectangle 1873" o:spid="_x0000_s2770" style="position:absolute;left:23608;top:30058;width:527;height:1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" strokecolor="#903" strokeweight="1pt"/>
                <v:rect id="Rectangle 1874" o:spid="_x0000_s2771" style="position:absolute;left:23540;top:56998;width:528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" strokecolor="#903" strokeweight="1pt"/>
                <v:rect id="Rectangle 1875" o:spid="_x0000_s2772" style="position:absolute;left:30818;top:3962;width:3918;height:182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" filled="f" stroked="f">
                  <v:textbox inset="0,0,0,0">
                    <w:txbxContent>
                      <w:p w14:paraId="06D378DE" w14:textId="7777777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79D08855" w14:textId="77777777" w:rsidR="004F0DFC" w:rsidRDefault="004F0DFC"/>
                      <w:p w14:paraId="500B11BD" w14:textId="7777777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53B46DBB" w14:textId="77777777" w:rsidR="00000000" w:rsidRDefault="00653843"/>
                      <w:p w14:paraId="4038B899" w14:textId="4BE27241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  <w:p w14:paraId="5B0E8EDC" w14:textId="77777777" w:rsidR="004F0DFC" w:rsidRDefault="004F0DFC"/>
                      <w:p w14:paraId="727319EB" w14:textId="588B807C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1876" o:spid="_x0000_s2773" style="position:absolute;visibility:visible;mso-wrap-style:square" from="33065,5786" to="33065,60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" strokeweight="1pt">
                  <v:stroke dashstyle="3 1"/>
                </v:line>
                <v:group id="Group 1881" o:spid="_x0000_s2774" style="position:absolute;left:32038;top:742;width:1740;height:2400" coordorigin="5604,208" coordsize="274,3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">
                  <v:oval id="Oval 1877" o:spid="_x0000_s2775" style="position:absolute;left:5681;top:208;width:125;height: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" filled="f" strokecolor="#903" strokeweight="1pt"/>
                  <v:line id="Line 1878" o:spid="_x0000_s2776" style="position:absolute;visibility:visible;mso-wrap-style:square" from="5741,332" to="5741,4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" strokecolor="#903" strokeweight="1pt"/>
                  <v:line id="Line 1879" o:spid="_x0000_s2777" style="position:absolute;visibility:visible;mso-wrap-style:square" from="5642,365" to="5840,3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" strokecolor="#903" strokeweight="1pt"/>
                  <v:shape id="Freeform 1880" o:spid="_x0000_s2778" style="position:absolute;left:5604;top:448;width:274;height:138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" path="m,54l54,r54,54e" filled="f" strokecolor="#903" strokeweight="1pt">
                    <v:path arrowok="t" o:connecttype="custom" o:connectlocs="0,138;137,0;274,138" o:connectangles="0,0,0"/>
                  </v:shape>
                </v:group>
                <v:rect id="Rectangle 1889" o:spid="_x0000_s2779" style="position:absolute;left:32787;top:34797;width:534;height:39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" strokecolor="#903" strokeweight="1pt"/>
                <v:rect id="Rectangle 1891" o:spid="_x0000_s2780" style="position:absolute;left:32787;top:34797;width:534;height:39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" strokecolor="#903" strokeweight="1pt"/>
                <v:line id="Line 1892" o:spid="_x0000_s2781" style="position:absolute;visibility:visible;mso-wrap-style:square" from="2195,9220" to="13346,92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" strokecolor="#903" strokeweight="1pt"/>
                <v:line id="Line 1893" o:spid="_x0000_s2782" style="position:absolute;flip:x;visibility:visible;mso-wrap-style:square" from="12616,9220" to="13346,9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" strokecolor="#903" strokeweight="1pt"/>
                <v:line id="Line 1894" o:spid="_x0000_s2783" style="position:absolute;flip:x y;visibility:visible;mso-wrap-style:square" from="12616,8915" to="13346,92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" strokecolor="#903" strokeweight="1pt"/>
                <v:rect id="Rectangle 1895" o:spid="_x0000_s2784" style="position:absolute;left:2306;top:7781;width:8852;height:25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" filled="f" stroked="f">
                  <v:textbox inset="0,0,0,0">
                    <w:txbxContent>
                      <w:p w14:paraId="7870F52B" w14:textId="09EBD394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Page</w:t>
                        </w:r>
                        <w:proofErr w:type="spellEnd"/>
                      </w:p>
                      <w:p w14:paraId="207A7646" w14:textId="77777777" w:rsidR="004F0DFC" w:rsidRDefault="004F0DFC"/>
                      <w:p w14:paraId="15181474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Page</w:t>
                        </w:r>
                        <w:proofErr w:type="spellEnd"/>
                      </w:p>
                      <w:p w14:paraId="57D56262" w14:textId="77777777" w:rsidR="00000000" w:rsidRDefault="00653843"/>
                      <w:p w14:paraId="22702943" w14:textId="302C24F1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Page</w:t>
                        </w:r>
                        <w:proofErr w:type="spellEnd"/>
                      </w:p>
                      <w:p w14:paraId="43EBAE6E" w14:textId="77777777" w:rsidR="004F0DFC" w:rsidRDefault="004F0DFC"/>
                      <w:p w14:paraId="1F1AA6F2" w14:textId="438F898D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Open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Page</w:t>
                        </w:r>
                        <w:proofErr w:type="spellEnd"/>
                      </w:p>
                    </w:txbxContent>
                  </v:textbox>
                </v:rect>
                <v:line id="Line 1896" o:spid="_x0000_s2785" style="position:absolute;visibility:visible;mso-wrap-style:square" from="2195,21550" to="13346,215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" strokecolor="#903" strokeweight="1pt"/>
                <v:line id="Line 1897" o:spid="_x0000_s2786" style="position:absolute;flip:x;visibility:visible;mso-wrap-style:square" from="12616,21550" to="13346,218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" strokecolor="#903" strokeweight="1pt"/>
                <v:line id="Line 1898" o:spid="_x0000_s2787" style="position:absolute;flip:x y;visibility:visible;mso-wrap-style:square" from="12616,21246" to="13346,215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" strokecolor="#903" strokeweight="1pt"/>
                <v:rect id="Rectangle 1899" o:spid="_x0000_s2788" style="position:absolute;left:3006;top:20186;width:9245;height:24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" filled="f" stroked="f">
                  <v:textbox inset="0,0,0,0">
                    <w:txbxContent>
                      <w:p w14:paraId="4E2DFAD8" w14:textId="0881B2E9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Data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54FD07FC" w14:textId="77777777" w:rsidR="004F0DFC" w:rsidRDefault="004F0DFC"/>
                      <w:p w14:paraId="0A282E62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Data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4288254A" w14:textId="77777777" w:rsidR="00000000" w:rsidRDefault="00653843"/>
                      <w:p w14:paraId="3892DB6F" w14:textId="7C0B70DB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Data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74F90684" w14:textId="77777777" w:rsidR="004F0DFC" w:rsidRDefault="004F0DFC"/>
                      <w:p w14:paraId="5C834803" w14:textId="107BE3F3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Input Data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</w:txbxContent>
                  </v:textbox>
                </v:rect>
                <v:line id="Line 1900" o:spid="_x0000_s2789" style="position:absolute;visibility:visible;mso-wrap-style:square" from="13987,25780" to="17016,257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" strokecolor="#903" strokeweight="1pt"/>
                <v:line id="Line 1901" o:spid="_x0000_s2790" style="position:absolute;visibility:visible;mso-wrap-style:square" from="17016,25780" to="17016,26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" strokecolor="#903" strokeweight="1pt"/>
                <v:line id="Line 1902" o:spid="_x0000_s2791" style="position:absolute;flip:x;visibility:visible;mso-wrap-style:square" from="14006,26383" to="17016,26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" strokecolor="#903" strokeweight="1pt"/>
                <v:line id="Line 1903" o:spid="_x0000_s2792" style="position:absolute;visibility:visible;mso-wrap-style:square" from="14006,26383" to="14737,266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" strokecolor="#903" strokeweight="1pt"/>
                <v:line id="Line 1904" o:spid="_x0000_s2793" style="position:absolute;flip:y;visibility:visible;mso-wrap-style:square" from="14006,26084" to="14737,263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" strokecolor="#903" strokeweight="1pt"/>
                <v:rect id="Rectangle 1905" o:spid="_x0000_s2794" style="position:absolute;left:14349;top:24261;width:5042;height:292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" filled="f" stroked="f">
                  <v:textbox inset="0,0,0,0">
                    <w:txbxContent>
                      <w:p w14:paraId="7F54C65A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  <w:p w14:paraId="724A7084" w14:textId="77777777" w:rsidR="004F0DFC" w:rsidRDefault="004F0DFC"/>
                      <w:p w14:paraId="2CCB789B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  <w:p w14:paraId="14DEA781" w14:textId="77777777" w:rsidR="00000000" w:rsidRDefault="00653843"/>
                      <w:p w14:paraId="25E60FA0" w14:textId="3CCCC77F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  <w:p w14:paraId="05F23655" w14:textId="77777777" w:rsidR="004F0DFC" w:rsidRDefault="004F0DFC"/>
                      <w:p w14:paraId="336E7A7A" w14:textId="381B201D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heck Script</w:t>
                        </w:r>
                      </w:p>
                    </w:txbxContent>
                  </v:textbox>
                </v:rect>
                <v:line id="Line 1906" o:spid="_x0000_s2795" style="position:absolute;visibility:visible;mso-wrap-style:square" from="13968,30050" to="23871,30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" strokecolor="#903" strokeweight="1pt"/>
                <v:line id="Line 1907" o:spid="_x0000_s2796" style="position:absolute;flip:x;visibility:visible;mso-wrap-style:square" from="22852,30053" to="23576,303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" strokecolor="#903" strokeweight="1pt"/>
                <v:line id="Line 1908" o:spid="_x0000_s2797" style="position:absolute;flip:x y;visibility:visible;mso-wrap-style:square" from="22852,29748" to="23576,30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" strokecolor="#903" strokeweight="1pt"/>
                <v:rect id="Rectangle 1909" o:spid="_x0000_s2798" style="position:absolute;left:13968;top:28706;width:8154;height:259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" filled="f" stroked="f">
                  <v:textbox inset="0,0,0,0">
                    <w:txbxContent>
                      <w:p w14:paraId="79CC8E19" w14:textId="3983D255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37744D91" w14:textId="77777777" w:rsidR="004F0DFC" w:rsidRDefault="004F0DFC"/>
                      <w:p w14:paraId="03D09084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7344CD73" w14:textId="77777777" w:rsidR="00000000" w:rsidRDefault="00653843"/>
                      <w:p w14:paraId="5DDA38CB" w14:textId="318AA924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17C19F89" w14:textId="77777777" w:rsidR="004F0DFC" w:rsidRDefault="004F0DFC"/>
                      <w:p w14:paraId="305D5690" w14:textId="7A1211CC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Get Data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</w:txbxContent>
                  </v:textbox>
                </v:rect>
                <v:line id="Line 1910" o:spid="_x0000_s2799" style="position:absolute;visibility:visible;mso-wrap-style:square" from="24299,32140" to="27322,321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" strokecolor="#903" strokeweight="1pt"/>
                <v:line id="Line 1911" o:spid="_x0000_s2800" style="position:absolute;visibility:visible;mso-wrap-style:square" from="27322,32140" to="27322,327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" strokecolor="#903" strokeweight="1pt"/>
                <v:line id="Line 1912" o:spid="_x0000_s2801" style="position:absolute;flip:x;visibility:visible;mso-wrap-style:square" from="24318,32743" to="27322,327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" strokecolor="#903" strokeweight="1pt"/>
                <v:line id="Line 1913" o:spid="_x0000_s2802" style="position:absolute;visibility:visible;mso-wrap-style:square" from="24243,32771" to="24973,330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" strokecolor="#903" strokeweight="1pt"/>
                <v:line id="Line 1914" o:spid="_x0000_s2803" style="position:absolute;flip:y;visibility:visible;mso-wrap-style:square" from="24243,32472" to="24973,32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" strokecolor="#903" strokeweight="1pt"/>
                <v:rect id="Rectangle 1915" o:spid="_x0000_s2804" style="position:absolute;left:24224;top:30775;width:8750;height:230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" filled="f" stroked="f">
                  <v:textbox inset="0,0,0,0">
                    <w:txbxContent>
                      <w:p w14:paraId="07243B7C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sUpdateEdit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  <w:p w14:paraId="140AAF82" w14:textId="77777777" w:rsidR="004F0DFC" w:rsidRDefault="004F0DFC"/>
                      <w:p w14:paraId="78FBCF30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sUpdateEdit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  <w:p w14:paraId="6F4850C8" w14:textId="77777777" w:rsidR="00000000" w:rsidRDefault="00653843"/>
                      <w:p w14:paraId="1835DC65" w14:textId="444FFBAC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sUpdateEdit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  <w:p w14:paraId="6554D50C" w14:textId="77777777" w:rsidR="004F0DFC" w:rsidRDefault="004F0DFC"/>
                      <w:p w14:paraId="07CEADA7" w14:textId="027E1CB5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</w:t>
                        </w:r>
                        <w:proofErr w:type="spellStart"/>
                        <w:proofErr w:type="gram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IsUpdateEditCluster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</w:rPr>
                          <w:t>)</w:t>
                        </w:r>
                      </w:p>
                    </w:txbxContent>
                  </v:textbox>
                </v:rect>
                <v:line id="Line 1916" o:spid="_x0000_s2805" style="position:absolute;visibility:visible;mso-wrap-style:square" from="24135,34787" to="33054,347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" strokecolor="#903" strokeweight="1pt"/>
                <v:line id="Line 1917" o:spid="_x0000_s2806" style="position:absolute;flip:x;visibility:visible;mso-wrap-style:square" from="32038,34790" to="32762,350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" strokecolor="#903" strokeweight="1pt"/>
                <v:line id="Line 1918" o:spid="_x0000_s2807" style="position:absolute;flip:x y;visibility:visible;mso-wrap-style:square" from="32038,34485" to="32762,347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" strokecolor="#903" strokeweight="1pt"/>
                <v:rect id="Rectangle 1919" o:spid="_x0000_s2808" style="position:absolute;left:25913;top:33582;width:5143;height:262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" filled="f" stroked="f">
                  <v:textbox inset="0,0,0,0">
                    <w:txbxContent>
                      <w:p w14:paraId="7842AEBF" w14:textId="7777777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pdate Data</w:t>
                        </w:r>
                      </w:p>
                      <w:p w14:paraId="3136C841" w14:textId="77777777" w:rsidR="004F0DFC" w:rsidRDefault="004F0DFC"/>
                      <w:p w14:paraId="1DAD2AA0" w14:textId="7777777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pdate Data</w:t>
                        </w:r>
                      </w:p>
                      <w:p w14:paraId="1748FAC5" w14:textId="77777777" w:rsidR="00000000" w:rsidRDefault="00653843"/>
                      <w:p w14:paraId="5A1136D5" w14:textId="65C90558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pdate Data</w:t>
                        </w:r>
                      </w:p>
                      <w:p w14:paraId="617174AD" w14:textId="77777777" w:rsidR="004F0DFC" w:rsidRDefault="004F0DFC"/>
                      <w:p w14:paraId="1EE8A341" w14:textId="5895EEE2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Update Data</w:t>
                        </w:r>
                      </w:p>
                    </w:txbxContent>
                  </v:textbox>
                </v:rect>
                <v:line id="Line 1920" o:spid="_x0000_s2809" style="position:absolute;flip:x;visibility:visible;mso-wrap-style:square" from="24318,38713" to="33054,387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" strokecolor="#903" strokeweight="1pt">
                  <v:stroke dashstyle="3 1"/>
                </v:line>
                <v:line id="Line 1921" o:spid="_x0000_s2810" style="position:absolute;visibility:visible;mso-wrap-style:square" from="24224,38778" to="24947,39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" strokecolor="#903" strokeweight="1pt"/>
                <v:line id="Line 1922" o:spid="_x0000_s2811" style="position:absolute;flip:y;visibility:visible;mso-wrap-style:square" from="24224,38480" to="24947,387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" strokecolor="#903" strokeweight="1pt"/>
                <v:rect id="Rectangle 1923" o:spid="_x0000_s2812" style="position:absolute;left:25933;top:37360;width:5684;height:252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" filled="f" stroked="f">
                  <v:textbox inset="0,0,0,0">
                    <w:txbxContent>
                      <w:p w14:paraId="4B8A969F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Return Status</w:t>
                        </w:r>
                      </w:p>
                      <w:p w14:paraId="1EC125E9" w14:textId="77777777" w:rsidR="004F0DFC" w:rsidRDefault="004F0DFC"/>
                      <w:p w14:paraId="72D80E71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Return Status</w:t>
                        </w:r>
                      </w:p>
                      <w:p w14:paraId="65AF0B18" w14:textId="77777777" w:rsidR="00000000" w:rsidRDefault="00653843"/>
                      <w:p w14:paraId="4541956D" w14:textId="0749964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Return Status</w:t>
                        </w:r>
                      </w:p>
                      <w:p w14:paraId="000E53BD" w14:textId="77777777" w:rsidR="004F0DFC" w:rsidRDefault="004F0DFC"/>
                      <w:p w14:paraId="5DCBC84F" w14:textId="40AF24AB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Return Status</w:t>
                        </w:r>
                      </w:p>
                    </w:txbxContent>
                  </v:textbox>
                </v:rect>
                <v:line id="Line 1924" o:spid="_x0000_s2813" style="position:absolute;flip:x;visibility:visible;mso-wrap-style:square" from="13987,44825" to="23677,448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" strokecolor="#903" strokeweight="1pt"/>
                <v:line id="Line 1925" o:spid="_x0000_s2814" style="position:absolute;visibility:visible;mso-wrap-style:square" from="13987,44829" to="14718,45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" strokecolor="#903" strokeweight="1pt"/>
                <v:line id="Line 1926" o:spid="_x0000_s2815" style="position:absolute;flip:y;visibility:visible;mso-wrap-style:square" from="13987,44530" to="14718,44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" strokecolor="#903" strokeweight="1pt"/>
                <v:rect id="Rectangle 1927" o:spid="_x0000_s2816" style="position:absolute;left:14282;top:43443;width:7760;height:258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" filled="f" stroked="f">
                  <v:textbox inset="0,0,0,0">
                    <w:txbxContent>
                      <w:p w14:paraId="091C4D5F" w14:textId="33CA7B7C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isplay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1DD0E000" w14:textId="77777777" w:rsidR="004F0DFC" w:rsidRDefault="004F0DFC"/>
                      <w:p w14:paraId="712E1319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isplay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0F9FA1A4" w14:textId="77777777" w:rsidR="00000000" w:rsidRDefault="00653843"/>
                      <w:p w14:paraId="59483385" w14:textId="7A08D848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isplay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41ED5F6A" w14:textId="77777777" w:rsidR="004F0DFC" w:rsidRDefault="004F0DFC"/>
                      <w:p w14:paraId="6DD0546A" w14:textId="4A724724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isplay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</w:txbxContent>
                  </v:textbox>
                </v:rect>
                <v:line id="Line 1928" o:spid="_x0000_s2817" style="position:absolute;visibility:visible;mso-wrap-style:square" from="13987,52272" to="17016,52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" strokecolor="#903" strokeweight="1pt"/>
                <v:line id="Line 1929" o:spid="_x0000_s2818" style="position:absolute;visibility:visible;mso-wrap-style:square" from="17016,52272" to="17016,528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" strokecolor="#903" strokeweight="1pt"/>
                <v:line id="Line 1930" o:spid="_x0000_s2819" style="position:absolute;flip:x;visibility:visible;mso-wrap-style:square" from="14006,52875" to="17016,528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" strokecolor="#903" strokeweight="1pt"/>
                <v:line id="Line 1931" o:spid="_x0000_s2820" style="position:absolute;visibility:visible;mso-wrap-style:square" from="14006,52875" to="14737,531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" strokecolor="#903" strokeweight="1pt"/>
                <v:line id="Line 1932" o:spid="_x0000_s2821" style="position:absolute;flip:y;visibility:visible;mso-wrap-style:square" from="14006,52577" to="14737,528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" strokecolor="#903" strokeweight="1pt"/>
                <v:rect id="Rectangle 1933" o:spid="_x0000_s2822" style="position:absolute;left:13822;top:50922;width:4806;height:253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" filled="f" stroked="f">
                  <v:textbox inset="0,0,0,0">
                    <w:txbxContent>
                      <w:p w14:paraId="0FA5BAD2" w14:textId="77777777" w:rsidR="00C35AD3" w:rsidRDefault="00C35AD3" w:rsidP="00C35AD3">
                        <w:r>
                          <w:rPr>
                            <w:rFonts w:ascii="Arial" w:hAnsi="Arial" w:hint="cs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rror Script</w:t>
                        </w:r>
                      </w:p>
                      <w:p w14:paraId="63FCCBA0" w14:textId="77777777" w:rsidR="004F0DFC" w:rsidRDefault="004F0DFC"/>
                      <w:p w14:paraId="741CA1F2" w14:textId="77777777" w:rsidR="00C35AD3" w:rsidRDefault="00C35AD3" w:rsidP="00C35AD3">
                        <w:r>
                          <w:rPr>
                            <w:rFonts w:ascii="Arial" w:hAnsi="Arial" w:hint="cs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rror Script</w:t>
                        </w:r>
                      </w:p>
                      <w:p w14:paraId="097DC58A" w14:textId="77777777" w:rsidR="00000000" w:rsidRDefault="00653843"/>
                      <w:p w14:paraId="368A57CB" w14:textId="39100617" w:rsidR="00C35AD3" w:rsidRDefault="00C35AD3" w:rsidP="00C35AD3">
                        <w:r>
                          <w:rPr>
                            <w:rFonts w:ascii="Arial" w:hAnsi="Arial" w:hint="cs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rror Script</w:t>
                        </w:r>
                      </w:p>
                      <w:p w14:paraId="7456D8F1" w14:textId="77777777" w:rsidR="004F0DFC" w:rsidRDefault="004F0DFC"/>
                      <w:p w14:paraId="6C435EEA" w14:textId="42CD795B" w:rsidR="00C35AD3" w:rsidRDefault="00C35AD3" w:rsidP="00C35AD3">
                        <w:r>
                          <w:rPr>
                            <w:rFonts w:ascii="Arial" w:hAnsi="Arial" w:hint="cs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Error Script</w:t>
                        </w:r>
                      </w:p>
                    </w:txbxContent>
                  </v:textbox>
                </v:rect>
                <v:line id="Line 1934" o:spid="_x0000_s2823" style="position:absolute;flip:x y;visibility:visible;mso-wrap-style:square" from="13987,56989" to="23804,569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" strokecolor="#903" strokeweight="1pt"/>
                <v:line id="Line 1935" o:spid="_x0000_s2824" style="position:absolute;visibility:visible;mso-wrap-style:square" from="13987,56992" to="14718,57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" strokecolor="#903" strokeweight="1pt"/>
                <v:line id="Line 1936" o:spid="_x0000_s2825" style="position:absolute;flip:y;visibility:visible;mso-wrap-style:square" from="13987,56687" to="14718,56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" strokecolor="#903" strokeweight=".15pt"/>
                <v:rect id="Rectangle 1937" o:spid="_x0000_s2826" style="position:absolute;left:14006;top:55384;width:9881;height:25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" filled="f" stroked="f">
                  <v:textbox inset="0,0,0,0">
                    <w:txbxContent>
                      <w:p w14:paraId="62A1BDAF" w14:textId="501AF94A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Display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71F6C687" w14:textId="77777777" w:rsidR="004F0DFC" w:rsidRDefault="004F0DFC"/>
                      <w:p w14:paraId="232B0EB9" w14:textId="7777777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Display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45E0956A" w14:textId="77777777" w:rsidR="00000000" w:rsidRDefault="00653843"/>
                      <w:p w14:paraId="11C7D45B" w14:textId="53D0E4EA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Display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  <w:p w14:paraId="3A2A5F41" w14:textId="77777777" w:rsidR="004F0DFC" w:rsidRDefault="004F0DFC"/>
                      <w:p w14:paraId="6F9D3350" w14:textId="0695234C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Error Display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</w:t>
                        </w:r>
                        <w:proofErr w:type="spellEnd"/>
                      </w:p>
                    </w:txbxContent>
                  </v:textbox>
                </v:rect>
                <v:line id="Line 1938" o:spid="_x0000_s2827" style="position:absolute;visibility:visible;mso-wrap-style:square" from="2195,13576" to="13346,135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" strokecolor="#903" strokeweight="1pt"/>
                <v:line id="Line 1939" o:spid="_x0000_s2828" style="position:absolute;flip:x;visibility:visible;mso-wrap-style:square" from="12616,13576" to="13346,138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" strokecolor="#903" strokeweight="1pt"/>
                <v:line id="Line 1940" o:spid="_x0000_s2829" style="position:absolute;flip:x y;visibility:visible;mso-wrap-style:square" from="12616,13271" to="13346,135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" strokecolor="#903" strokeweight="1pt"/>
                <v:rect id="Rectangle 1941" o:spid="_x0000_s2830" style="position:absolute;left:2195;top:12093;width:9640;height:2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" filled="f" stroked="f">
                  <v:textbox inset="0,0,0,0">
                    <w:txbxContent>
                      <w:p w14:paraId="781E0736" w14:textId="35CB5C2C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lect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s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ata</w:t>
                        </w:r>
                      </w:p>
                      <w:p w14:paraId="3307A272" w14:textId="77777777" w:rsidR="004F0DFC" w:rsidRDefault="004F0DFC"/>
                      <w:p w14:paraId="46EFC4C2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lect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s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ata</w:t>
                        </w:r>
                      </w:p>
                      <w:p w14:paraId="775C1C0B" w14:textId="77777777" w:rsidR="00000000" w:rsidRDefault="00653843"/>
                      <w:p w14:paraId="0850A510" w14:textId="23ACBC79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lect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s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ata</w:t>
                        </w:r>
                      </w:p>
                      <w:p w14:paraId="18D9074B" w14:textId="77777777" w:rsidR="004F0DFC" w:rsidRDefault="004F0DFC"/>
                      <w:p w14:paraId="7CC66B16" w14:textId="58F98FBA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Select </w:t>
                        </w:r>
                        <w:proofErr w:type="spellStart"/>
                        <w:r w:rsidR="000977D1"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u w:val="single"/>
                          </w:rPr>
                          <w:t>Edit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Clusters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 Data</w:t>
                        </w:r>
                      </w:p>
                    </w:txbxContent>
                  </v:textbox>
                </v:rect>
                <v:line id="Line 1942" o:spid="_x0000_s2831" style="position:absolute;visibility:visible;mso-wrap-style:square" from="13968,15688" to="23906,156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" strokecolor="#903" strokeweight="1pt"/>
                <v:line id="Line 1943" o:spid="_x0000_s2832" style="position:absolute;flip:x;visibility:visible;mso-wrap-style:square" from="22988,15690" to="23712,15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" strokecolor="#903" strokeweight="1pt"/>
                <v:line id="Line 1944" o:spid="_x0000_s2833" style="position:absolute;flip:x y;visibility:visible;mso-wrap-style:square" from="22988,15386" to="23712,156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" strokecolor="#903" strokeweight="1pt"/>
                <v:rect id="Rectangle 1945" o:spid="_x0000_s2834" style="position:absolute;left:17390;top:14277;width:3562;height:210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" filled="f" stroked="f">
                  <v:textbox inset="0,0,0,0">
                    <w:txbxContent>
                      <w:p w14:paraId="5A6BFEE5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Get Data</w:t>
                        </w:r>
                      </w:p>
                      <w:p w14:paraId="7C1E6BC8" w14:textId="77777777" w:rsidR="004F0DFC" w:rsidRDefault="004F0DFC"/>
                      <w:p w14:paraId="3619DAA2" w14:textId="77777777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Get Data</w:t>
                        </w:r>
                      </w:p>
                      <w:p w14:paraId="18E53FD0" w14:textId="77777777" w:rsidR="00000000" w:rsidRDefault="00653843"/>
                      <w:p w14:paraId="7E0B4C5A" w14:textId="2DCDC290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Get Data</w:t>
                        </w:r>
                      </w:p>
                      <w:p w14:paraId="127D141B" w14:textId="77777777" w:rsidR="004F0DFC" w:rsidRDefault="004F0DFC"/>
                      <w:p w14:paraId="630721E7" w14:textId="63790994" w:rsidR="00C35AD3" w:rsidRDefault="00C35AD3" w:rsidP="00C35AD3"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Get Data</w:t>
                        </w:r>
                      </w:p>
                    </w:txbxContent>
                  </v:textbox>
                </v:rect>
                <v:line id="Line 1954" o:spid="_x0000_s2835" style="position:absolute;flip:x;visibility:visible;mso-wrap-style:square" from="13987,18291" to="23712,183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" strokecolor="#903" strokeweight="1pt"/>
                <v:line id="Line 1955" o:spid="_x0000_s2836" style="position:absolute;visibility:visible;mso-wrap-style:square" from="13987,18331" to="14718,186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" strokecolor="#903" strokeweight="1pt"/>
                <v:line id="Line 1956" o:spid="_x0000_s2837" style="position:absolute;flip:y;visibility:visible;mso-wrap-style:square" from="13987,18032" to="14718,18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" strokecolor="#903" strokeweight="1pt"/>
                <v:rect id="Rectangle 1957" o:spid="_x0000_s2838" style="position:absolute;left:15340;top:16853;width:7512;height:253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" filled="f" stroked="f">
                  <v:textbox inset="0,0,0,0">
                    <w:txbxContent>
                      <w:p w14:paraId="3A7E810F" w14:textId="7777777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  <w:p w14:paraId="2229FADC" w14:textId="77777777" w:rsidR="004F0DFC" w:rsidRDefault="004F0DFC"/>
                      <w:p w14:paraId="3F899EAB" w14:textId="7777777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  <w:p w14:paraId="1D98CA4F" w14:textId="77777777" w:rsidR="00000000" w:rsidRDefault="00653843"/>
                      <w:p w14:paraId="6BB5FED4" w14:textId="0995F76B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  <w:p w14:paraId="3FFDFDD8" w14:textId="77777777" w:rsidR="004F0DFC" w:rsidRDefault="004F0DFC"/>
                      <w:p w14:paraId="2695B454" w14:textId="0E001C37" w:rsidR="00C35AD3" w:rsidRDefault="00C35AD3" w:rsidP="00C35AD3">
                        <w:r>
                          <w:rPr>
                            <w:rFonts w:ascii="Arial" w:hAnsi="Arial" w:cs="Angsana New"/>
                            <w:color w:val="000000"/>
                            <w:sz w:val="14"/>
                            <w:szCs w:val="14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4"/>
                            <w:szCs w:val="14"/>
                          </w:rPr>
                          <w:t>ListCluster</w:t>
                        </w:r>
                        <w:proofErr w:type="spellEnd"/>
                      </w:p>
                    </w:txbxContent>
                  </v:textbox>
                </v:rect>
                <v:line id="Line 1900" o:spid="_x0000_s2839" style="position:absolute;visibility:visible;mso-wrap-style:square" from="24299,41319" to="27328,41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" strokecolor="#903" strokeweight="1pt"/>
                <v:line id="Line 1901" o:spid="_x0000_s2840" style="position:absolute;visibility:visible;mso-wrap-style:square" from="27328,41319" to="27328,41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" strokecolor="#903" strokeweight="1pt"/>
                <v:line id="Line 1902" o:spid="_x0000_s2841" style="position:absolute;flip:x;visibility:visible;mso-wrap-style:square" from="24318,41922" to="27328,41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" strokecolor="#903" strokeweight="1pt"/>
                <v:line id="Line 1903" o:spid="_x0000_s2842" style="position:absolute;visibility:visible;mso-wrap-style:square" from="24318,41922" to="25048,42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" strokecolor="#903" strokeweight="1pt"/>
                <v:line id="Line 1904" o:spid="_x0000_s2843" style="position:absolute;flip:y;visibility:visible;mso-wrap-style:square" from="24318,41624" to="25048,41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" strokecolor="#903" strokeweight="1pt"/>
                <v:rect id="Rectangle 2360" o:spid="_x0000_s2844" style="position:absolute;left:24782;top:39664;width:8126;height:19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" filled="f" stroked="f">
                  <v:textbox inset="0,0,0,0">
                    <w:txbxContent>
                      <w:p w14:paraId="190F1691" w14:textId="77777777" w:rsidR="00F717AA" w:rsidRPr="00EC0048" w:rsidRDefault="00F717AA" w:rsidP="00F717AA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proofErr w:type="spellStart"/>
                        <w:proofErr w:type="gramStart"/>
                        <w:r w:rsidRPr="00EC0048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CalculateRiskarea</w:t>
                        </w:r>
                        <w:proofErr w:type="spellEnd"/>
                        <w:r w:rsidRPr="00EC0048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</w:t>
                        </w:r>
                        <w:proofErr w:type="gramEnd"/>
                        <w:r w:rsidRPr="00EC0048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)</w:t>
                        </w:r>
                      </w:p>
                      <w:p w14:paraId="72E16FAC" w14:textId="77777777" w:rsidR="00F717AA" w:rsidRDefault="00F717AA" w:rsidP="00F717AA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</w:p>
                      <w:p w14:paraId="4D85FFC3" w14:textId="77777777" w:rsidR="004F0DFC" w:rsidRDefault="004F0DFC"/>
                      <w:p w14:paraId="28B1B36F" w14:textId="77777777" w:rsidR="00F717AA" w:rsidRPr="00EC0048" w:rsidRDefault="00C35AD3" w:rsidP="00F717AA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5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ก้ไขข้อมูลคลัสเตอร์</w:t>
                        </w:r>
                        <w:proofErr w:type="spellStart"/>
                        <w:r w:rsidR="00F717AA" w:rsidRPr="00EC0048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CalculateRiskarea</w:t>
                        </w:r>
                        <w:proofErr w:type="spellEnd"/>
                        <w:r w:rsidR="00F717AA" w:rsidRPr="00EC0048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)</w:t>
                        </w:r>
                      </w:p>
                      <w:p w14:paraId="443D69C3" w14:textId="77777777" w:rsidR="00F717AA" w:rsidRDefault="00F717AA" w:rsidP="00F717AA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</w:p>
                      <w:p w14:paraId="030F3FC6" w14:textId="77777777" w:rsidR="00000000" w:rsidRDefault="00653843"/>
                      <w:p w14:paraId="7B0E51EA" w14:textId="77777777" w:rsidR="00C35AD3" w:rsidRPr="006D5719" w:rsidRDefault="00C35AD3" w:rsidP="00C35AD3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  <w:lang w:val="th-TH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5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ก้ไขข้อมูลคลัสเตอร์</w:t>
                        </w:r>
                      </w:p>
                      <w:p w14:paraId="6F6966AF" w14:textId="77777777" w:rsidR="004F0DFC" w:rsidRDefault="004F0DFC"/>
                      <w:p w14:paraId="1C0B7FCC" w14:textId="39952EE7" w:rsidR="00F717AA" w:rsidRPr="00EC0048" w:rsidRDefault="00C35AD3" w:rsidP="00F717AA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6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</w:t>
                        </w:r>
                        <w:proofErr w:type="spellStart"/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ได</w:t>
                        </w:r>
                        <w:proofErr w:type="spellEnd"/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>อาแกรมของยูเคส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การแก้ไขข้อมูลคลัสเตอร์</w:t>
                        </w: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5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ก้ไขข้อมูลคลัสเตอร์</w:t>
                        </w:r>
                        <w:proofErr w:type="spellStart"/>
                        <w:r w:rsidR="00F717AA" w:rsidRPr="00EC0048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CalculateRiskarea</w:t>
                        </w:r>
                        <w:proofErr w:type="spellEnd"/>
                        <w:r w:rsidR="00F717AA" w:rsidRPr="00EC0048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)</w:t>
                        </w:r>
                      </w:p>
                      <w:p w14:paraId="0032743E" w14:textId="77777777" w:rsidR="00F717AA" w:rsidRDefault="00F717AA" w:rsidP="00F717AA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</w:p>
                      <w:p w14:paraId="2AA2100E" w14:textId="77777777" w:rsidR="004F0DFC" w:rsidRDefault="004F0DFC"/>
                      <w:p w14:paraId="384CA0B5" w14:textId="264EBAA6" w:rsidR="00F717AA" w:rsidRPr="00EC0048" w:rsidRDefault="00C35AD3" w:rsidP="00F717AA">
                        <w:pPr>
                          <w:rPr>
                            <w:rFonts w:ascii="TH SarabunPSK" w:hAnsi="TH SarabunPSK" w:cs="TH SarabunPSK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5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ก้ไขข้อมูลคลัสเตอร์</w:t>
                        </w:r>
                        <w:proofErr w:type="spellStart"/>
                        <w:r w:rsidR="00F717AA" w:rsidRPr="00EC0048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CalculateRiskarea</w:t>
                        </w:r>
                        <w:proofErr w:type="spellEnd"/>
                        <w:r w:rsidR="00F717AA" w:rsidRPr="00EC0048">
                          <w:rPr>
                            <w:rFonts w:ascii="TH SarabunPSK" w:hAnsi="TH SarabunPSK" w:cs="TH SarabunPSK" w:hint="cs"/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()</w:t>
                        </w:r>
                      </w:p>
                      <w:p w14:paraId="75724F69" w14:textId="17C9EB17" w:rsidR="00F717AA" w:rsidRDefault="00F717AA" w:rsidP="00F717AA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4"/>
                            <w:szCs w:val="14"/>
                          </w:rPr>
                        </w:pP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14:paraId="6FEA78CA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128BF3E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33D69B0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60C7FAC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88AB130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BBC781F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8591680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CC11328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</w:p>
    <w:p w14:paraId="6608934F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2083D39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121B9C1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5DFF94E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C6BF728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4F5A0DC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E28DDE8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0D5D9C8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710B8F4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79446AD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E68331D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E7DB854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8152B5C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F2D2EC8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36877A2" w14:textId="77777777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9C27EE9" w14:textId="4BDF7DDB" w:rsidR="00C35AD3" w:rsidRPr="00312971" w:rsidRDefault="00022D92" w:rsidP="00C35AD3">
      <w:pPr>
        <w:kinsoku w:val="0"/>
        <w:overflowPunct w:val="0"/>
        <w:jc w:val="center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105728" behindDoc="0" locked="0" layoutInCell="1" allowOverlap="1" wp14:anchorId="7E18FD7B" wp14:editId="57EC1CF0">
                <wp:simplePos x="0" y="0"/>
                <wp:positionH relativeFrom="margin">
                  <wp:align>center</wp:align>
                </wp:positionH>
                <wp:positionV relativeFrom="paragraph">
                  <wp:posOffset>6546</wp:posOffset>
                </wp:positionV>
                <wp:extent cx="3995420" cy="457200"/>
                <wp:effectExtent l="0" t="0" r="5080" b="0"/>
                <wp:wrapNone/>
                <wp:docPr id="14075" name="Text Box 140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9542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2C829E0" w14:textId="7BD71E1B" w:rsidR="00C35AD3" w:rsidRPr="006D5719" w:rsidRDefault="00C35AD3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  <w:bookmarkStart w:id="178" w:name="_Toc98082643"/>
                            <w:bookmarkStart w:id="179" w:name="_Toc101737557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ก้ไขข้อมูลคลัสเตอร์</w:t>
                            </w:r>
                          </w:p>
                          <w:p w14:paraId="53FB176B" w14:textId="77777777" w:rsidR="004F0DFC" w:rsidRDefault="004F0DFC"/>
                          <w:p w14:paraId="62BE41AF" w14:textId="77777777" w:rsidR="00C35AD3" w:rsidRPr="006D5719" w:rsidRDefault="00C35AD3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แก้ไขข้อมูลคลัสเตอร์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ก้ไขข้อมูลคลัสเตอร์</w:t>
                            </w:r>
                          </w:p>
                          <w:p w14:paraId="37EAB0F0" w14:textId="77777777" w:rsidR="00000000" w:rsidRDefault="00653843"/>
                          <w:p w14:paraId="4192C346" w14:textId="77777777" w:rsidR="00C35AD3" w:rsidRPr="006D5719" w:rsidRDefault="00C35AD3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แก้ไขข้อมูลคลัสเตอร์</w:t>
                            </w:r>
                          </w:p>
                          <w:p w14:paraId="365A3756" w14:textId="77777777" w:rsidR="004F0DFC" w:rsidRDefault="004F0DFC"/>
                          <w:p w14:paraId="50A131D5" w14:textId="3E09AF17" w:rsidR="00C35AD3" w:rsidRPr="006D5719" w:rsidRDefault="00450B4C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CF713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</w:t>
                            </w:r>
                            <w:r w:rsidR="00523770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hpromptStation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แก้ไขข้อมูลคลัสเตอร์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ก้ไขข้อมูลคลัสเตอร์</w:t>
                            </w:r>
                          </w:p>
                          <w:p w14:paraId="5301A4CD" w14:textId="77777777" w:rsidR="004F0DFC" w:rsidRDefault="004F0DFC"/>
                          <w:p w14:paraId="51CC1943" w14:textId="011C1FF2" w:rsidR="00C35AD3" w:rsidRPr="006D5719" w:rsidRDefault="00C35AD3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  <w:lang w:val="th-TH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แก้ไขข้อมูลคลัสเตอร์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ก้ไขข้อมูลคลัสเตอร์</w:t>
                            </w:r>
                            <w:bookmarkEnd w:id="178"/>
                            <w:bookmarkEnd w:id="17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18FD7B" id="Text Box 14075" o:spid="_x0000_s2845" type="#_x0000_t202" style="position:absolute;left:0;text-align:left;margin-left:0;margin-top:.5pt;width:314.6pt;height:36pt;z-index:25210572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" stroked="f">
                <v:textbox inset="0,0,0,0">
                  <w:txbxContent>
                    <w:p w14:paraId="02C829E0" w14:textId="7BD71E1B" w:rsidR="00C35AD3" w:rsidRPr="006D5719" w:rsidRDefault="00C35AD3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  <w:bookmarkStart w:id="180" w:name="_Toc98082643"/>
                      <w:bookmarkStart w:id="181" w:name="_Toc101737557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ก้ไขข้อมูลคลัสเตอร์</w:t>
                      </w:r>
                    </w:p>
                    <w:p w14:paraId="53FB176B" w14:textId="77777777" w:rsidR="004F0DFC" w:rsidRDefault="004F0DFC"/>
                    <w:p w14:paraId="62BE41AF" w14:textId="77777777" w:rsidR="00C35AD3" w:rsidRPr="006D5719" w:rsidRDefault="00C35AD3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แก้ไขข้อมูลคลัสเตอร์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ก้ไขข้อมูลคลัสเตอร์</w:t>
                      </w:r>
                    </w:p>
                    <w:p w14:paraId="37EAB0F0" w14:textId="77777777" w:rsidR="00000000" w:rsidRDefault="00653843"/>
                    <w:p w14:paraId="4192C346" w14:textId="77777777" w:rsidR="00C35AD3" w:rsidRPr="006D5719" w:rsidRDefault="00C35AD3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แก้ไขข้อมูลคลัสเตอร์</w:t>
                      </w:r>
                    </w:p>
                    <w:p w14:paraId="365A3756" w14:textId="77777777" w:rsidR="004F0DFC" w:rsidRDefault="004F0DFC"/>
                    <w:p w14:paraId="50A131D5" w14:textId="3E09AF17" w:rsidR="00C35AD3" w:rsidRPr="006D5719" w:rsidRDefault="00450B4C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CF713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</w:t>
                      </w:r>
                      <w:r w:rsidR="00523770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hpromptStation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แก้ไขข้อมูลคลัสเตอร์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ก้ไขข้อมูลคลัสเตอร์</w:t>
                      </w:r>
                    </w:p>
                    <w:p w14:paraId="5301A4CD" w14:textId="77777777" w:rsidR="004F0DFC" w:rsidRDefault="004F0DFC"/>
                    <w:p w14:paraId="51CC1943" w14:textId="011C1FF2" w:rsidR="00C35AD3" w:rsidRPr="006D5719" w:rsidRDefault="00C35AD3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  <w:lang w:val="th-TH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แก้ไขข้อมูลคลัสเตอร์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ก้ไขข้อมูลคลัสเตอร์</w:t>
                      </w:r>
                      <w:bookmarkEnd w:id="180"/>
                      <w:bookmarkEnd w:id="181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58B6A45" w14:textId="1820A53D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0788054" w14:textId="263B4C01" w:rsidR="00C35AD3" w:rsidRPr="00312971" w:rsidRDefault="00C35AD3" w:rsidP="00C35AD3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9DFF740" w14:textId="07381D3A" w:rsidR="00C35AD3" w:rsidRDefault="00C35AD3" w:rsidP="00C35AD3">
      <w:pPr>
        <w:rPr>
          <w:color w:val="000000" w:themeColor="text1"/>
        </w:rPr>
      </w:pPr>
    </w:p>
    <w:p w14:paraId="6BAA6A7D" w14:textId="03C4245E" w:rsidR="00806D8F" w:rsidRDefault="00806D8F" w:rsidP="00C35AD3">
      <w:pPr>
        <w:rPr>
          <w:color w:val="000000" w:themeColor="text1"/>
        </w:rPr>
      </w:pPr>
    </w:p>
    <w:p w14:paraId="16B3CD71" w14:textId="77777777" w:rsidR="00806D8F" w:rsidRPr="00312971" w:rsidRDefault="00806D8F" w:rsidP="00C35AD3">
      <w:pPr>
        <w:rPr>
          <w:color w:val="000000" w:themeColor="text1"/>
        </w:rPr>
      </w:pPr>
    </w:p>
    <w:p w14:paraId="601D18D5" w14:textId="2160237F" w:rsidR="00C35AD3" w:rsidRPr="00312971" w:rsidRDefault="00B514D7" w:rsidP="00C35AD3">
      <w:pPr>
        <w:jc w:val="center"/>
        <w:rPr>
          <w:color w:val="000000" w:themeColor="text1"/>
        </w:rPr>
      </w:pPr>
      <w:r w:rsidRPr="00A77956">
        <w:rPr>
          <w:rFonts w:cs="Cordia New"/>
          <w:noProof/>
          <w:color w:val="000000" w:themeColor="text1"/>
          <w:cs/>
        </w:rPr>
        <w:lastRenderedPageBreak/>
        <w:drawing>
          <wp:anchor distT="0" distB="0" distL="114300" distR="114300" simplePos="0" relativeHeight="252331008" behindDoc="0" locked="0" layoutInCell="1" allowOverlap="1" wp14:anchorId="4723F627" wp14:editId="6BDB9E01">
            <wp:simplePos x="0" y="0"/>
            <wp:positionH relativeFrom="margin">
              <wp:posOffset>1116102</wp:posOffset>
            </wp:positionH>
            <wp:positionV relativeFrom="paragraph">
              <wp:posOffset>26720</wp:posOffset>
            </wp:positionV>
            <wp:extent cx="2894503" cy="2256740"/>
            <wp:effectExtent l="0" t="0" r="1270" b="0"/>
            <wp:wrapNone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966" b="20120"/>
                    <a:stretch/>
                  </pic:blipFill>
                  <pic:spPr bwMode="auto">
                    <a:xfrm>
                      <a:off x="0" y="0"/>
                      <a:ext cx="2894503" cy="225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74E8143" w14:textId="6B07B2B8" w:rsidR="00C35AD3" w:rsidRPr="00312971" w:rsidRDefault="00C35AD3" w:rsidP="00C35AD3">
      <w:pPr>
        <w:jc w:val="center"/>
        <w:rPr>
          <w:color w:val="000000" w:themeColor="text1"/>
        </w:rPr>
      </w:pPr>
    </w:p>
    <w:p w14:paraId="79C1D807" w14:textId="5E9CE8F1" w:rsidR="00C35AD3" w:rsidRPr="00312971" w:rsidRDefault="00C35AD3" w:rsidP="00C35AD3">
      <w:pPr>
        <w:rPr>
          <w:color w:val="000000" w:themeColor="text1"/>
        </w:rPr>
      </w:pPr>
    </w:p>
    <w:p w14:paraId="1C898BF1" w14:textId="0499A03B" w:rsidR="00C35AD3" w:rsidRPr="00312971" w:rsidRDefault="00C35AD3" w:rsidP="00C35AD3">
      <w:pPr>
        <w:jc w:val="center"/>
        <w:rPr>
          <w:color w:val="000000" w:themeColor="text1"/>
        </w:rPr>
      </w:pPr>
    </w:p>
    <w:p w14:paraId="63CA58B7" w14:textId="432E679D" w:rsidR="00C35AD3" w:rsidRPr="00312971" w:rsidRDefault="00C35AD3" w:rsidP="00C35AD3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C8580A2" w14:textId="3DFEFA8E" w:rsidR="00C35AD3" w:rsidRPr="00312971" w:rsidRDefault="00C35AD3" w:rsidP="008E5288">
      <w:pPr>
        <w:rPr>
          <w:color w:val="000000" w:themeColor="text1"/>
        </w:rPr>
      </w:pPr>
    </w:p>
    <w:p w14:paraId="3C192266" w14:textId="0F171F80" w:rsidR="00C35AD3" w:rsidRDefault="00C35AD3" w:rsidP="005C770F">
      <w:pPr>
        <w:rPr>
          <w:color w:val="000000" w:themeColor="text1"/>
        </w:rPr>
      </w:pPr>
    </w:p>
    <w:p w14:paraId="4AA8ED05" w14:textId="50EF235D" w:rsidR="00B514D7" w:rsidRDefault="00B514D7" w:rsidP="005C770F">
      <w:pPr>
        <w:rPr>
          <w:color w:val="000000" w:themeColor="text1"/>
        </w:rPr>
      </w:pPr>
    </w:p>
    <w:p w14:paraId="012C8799" w14:textId="77777777" w:rsidR="00B514D7" w:rsidRDefault="00B514D7" w:rsidP="005C770F">
      <w:pPr>
        <w:rPr>
          <w:color w:val="000000" w:themeColor="text1"/>
        </w:rPr>
      </w:pPr>
    </w:p>
    <w:p w14:paraId="18A69315" w14:textId="05202EDF" w:rsidR="00C35AD3" w:rsidRDefault="007F03D1" w:rsidP="005C770F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106752" behindDoc="0" locked="0" layoutInCell="1" allowOverlap="1" wp14:anchorId="37B0EBBD" wp14:editId="3EB2CB6C">
                <wp:simplePos x="0" y="0"/>
                <wp:positionH relativeFrom="margin">
                  <wp:align>center</wp:align>
                </wp:positionH>
                <wp:positionV relativeFrom="paragraph">
                  <wp:posOffset>5080</wp:posOffset>
                </wp:positionV>
                <wp:extent cx="4196615" cy="457200"/>
                <wp:effectExtent l="0" t="0" r="0" b="0"/>
                <wp:wrapNone/>
                <wp:docPr id="14076" name="Text Box 140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9661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D1DCD9F" w14:textId="39965F77" w:rsidR="00C35AD3" w:rsidRPr="006D5719" w:rsidRDefault="00C35AD3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82" w:name="_Toc98082644"/>
                            <w:bookmarkStart w:id="183" w:name="_Toc101737558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แก้ไขข้อมูลคลัสเตอร์</w:t>
                            </w:r>
                          </w:p>
                          <w:p w14:paraId="6B6611FE" w14:textId="77777777" w:rsidR="004F0DFC" w:rsidRDefault="004F0DFC"/>
                          <w:p w14:paraId="45CD372F" w14:textId="77777777" w:rsidR="00C35AD3" w:rsidRPr="006D5719" w:rsidRDefault="00450B4C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CF713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</w:t>
                            </w:r>
                            <w:r w:rsidR="00523770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hpromptStation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แก้ไขข้อมูลคลัสเตอร์</w:t>
                            </w:r>
                          </w:p>
                          <w:p w14:paraId="6CCACDEE" w14:textId="77777777" w:rsidR="00000000" w:rsidRDefault="00653843"/>
                          <w:p w14:paraId="3B4B04B8" w14:textId="77777777" w:rsidR="00450B4C" w:rsidRPr="006D5719" w:rsidRDefault="00450B4C" w:rsidP="00450B4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CF713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</w:t>
                            </w:r>
                            <w:r w:rsidR="00523770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hpromptStation</w:t>
                            </w:r>
                          </w:p>
                          <w:p w14:paraId="4800D7FE" w14:textId="77777777" w:rsidR="004F0DFC" w:rsidRDefault="004F0DFC"/>
                          <w:p w14:paraId="6609D659" w14:textId="636AFA3F" w:rsidR="00C35AD3" w:rsidRPr="006D5719" w:rsidRDefault="00450B4C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CF713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</w:t>
                            </w:r>
                            <w:r w:rsidR="00523770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hpromptStation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แก้ไขข้อมูลคลัสเตอร์</w:t>
                            </w:r>
                          </w:p>
                          <w:p w14:paraId="2270FAE9" w14:textId="77777777" w:rsidR="004F0DFC" w:rsidRDefault="004F0DFC"/>
                          <w:p w14:paraId="1DF20FE2" w14:textId="635689AB" w:rsidR="00C35AD3" w:rsidRPr="006D5719" w:rsidRDefault="00450B4C" w:rsidP="00C35AD3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CF713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</w:t>
                            </w:r>
                            <w:r w:rsidR="00523770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hpromptStation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</w:t>
                            </w:r>
                            <w:proofErr w:type="spellStart"/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ของยูเคส</w:t>
                            </w:r>
                            <w:r w:rsidR="00C35AD3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การแก้ไขข้อมูลคลัสเตอร์</w:t>
                            </w:r>
                            <w:bookmarkEnd w:id="182"/>
                            <w:bookmarkEnd w:id="18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7B0EBBD" id="Text Box 14076" o:spid="_x0000_s2846" type="#_x0000_t202" style="position:absolute;margin-left:0;margin-top:.4pt;width:330.45pt;height:36pt;z-index:252106752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" stroked="f">
                <v:textbox inset="0,0,0,0">
                  <w:txbxContent>
                    <w:p w14:paraId="2D1DCD9F" w14:textId="39965F77" w:rsidR="00C35AD3" w:rsidRPr="006D5719" w:rsidRDefault="00C35AD3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84" w:name="_Toc98082644"/>
                      <w:bookmarkStart w:id="185" w:name="_Toc101737558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แก้ไขข้อมูลคลัสเตอร์</w:t>
                      </w:r>
                    </w:p>
                    <w:p w14:paraId="6B6611FE" w14:textId="77777777" w:rsidR="004F0DFC" w:rsidRDefault="004F0DFC"/>
                    <w:p w14:paraId="45CD372F" w14:textId="77777777" w:rsidR="00C35AD3" w:rsidRPr="006D5719" w:rsidRDefault="00450B4C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CF713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</w:t>
                      </w:r>
                      <w:r w:rsidR="00523770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hpromptStation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แก้ไขข้อมูลคลัสเตอร์</w:t>
                      </w:r>
                    </w:p>
                    <w:p w14:paraId="6CCACDEE" w14:textId="77777777" w:rsidR="00000000" w:rsidRDefault="00653843"/>
                    <w:p w14:paraId="3B4B04B8" w14:textId="77777777" w:rsidR="00450B4C" w:rsidRPr="006D5719" w:rsidRDefault="00450B4C" w:rsidP="00450B4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CF713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</w:t>
                      </w:r>
                      <w:r w:rsidR="00523770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hpromptStation</w:t>
                      </w:r>
                    </w:p>
                    <w:p w14:paraId="4800D7FE" w14:textId="77777777" w:rsidR="004F0DFC" w:rsidRDefault="004F0DFC"/>
                    <w:p w14:paraId="6609D659" w14:textId="636AFA3F" w:rsidR="00C35AD3" w:rsidRPr="006D5719" w:rsidRDefault="00450B4C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CF713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</w:t>
                      </w:r>
                      <w:r w:rsidR="00523770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hpromptStation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แก้ไขข้อมูลคลัสเตอร์</w:t>
                      </w:r>
                    </w:p>
                    <w:p w14:paraId="2270FAE9" w14:textId="77777777" w:rsidR="004F0DFC" w:rsidRDefault="004F0DFC"/>
                    <w:p w14:paraId="1DF20FE2" w14:textId="635689AB" w:rsidR="00C35AD3" w:rsidRPr="006D5719" w:rsidRDefault="00450B4C" w:rsidP="00C35AD3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CF713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</w:t>
                      </w:r>
                      <w:r w:rsidR="00523770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hpromptStation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คลาส</w:t>
                      </w:r>
                      <w:proofErr w:type="spellStart"/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ของยูเคส</w:t>
                      </w:r>
                      <w:r w:rsidR="00C35AD3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การแก้ไขข้อมูลคลัสเตอร์</w:t>
                      </w:r>
                      <w:bookmarkEnd w:id="184"/>
                      <w:bookmarkEnd w:id="185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B8A26CB" w14:textId="77777777" w:rsidR="00C35AD3" w:rsidRDefault="00C35AD3" w:rsidP="005C770F">
      <w:pPr>
        <w:rPr>
          <w:color w:val="000000" w:themeColor="text1"/>
        </w:rPr>
      </w:pPr>
    </w:p>
    <w:p w14:paraId="0C070588" w14:textId="77777777" w:rsidR="00C35AD3" w:rsidRDefault="00C35AD3" w:rsidP="005C770F">
      <w:pPr>
        <w:rPr>
          <w:color w:val="000000" w:themeColor="text1"/>
        </w:rPr>
      </w:pPr>
    </w:p>
    <w:p w14:paraId="3BC350BD" w14:textId="77777777" w:rsidR="00C35AD3" w:rsidRDefault="00C35AD3" w:rsidP="005C770F">
      <w:pPr>
        <w:rPr>
          <w:color w:val="000000" w:themeColor="text1"/>
        </w:rPr>
      </w:pPr>
    </w:p>
    <w:p w14:paraId="621E2228" w14:textId="77777777" w:rsidR="00C35AD3" w:rsidRDefault="00C35AD3" w:rsidP="005C770F">
      <w:pPr>
        <w:rPr>
          <w:color w:val="000000" w:themeColor="text1"/>
        </w:rPr>
      </w:pPr>
    </w:p>
    <w:p w14:paraId="653627A1" w14:textId="77777777" w:rsidR="00C35AD3" w:rsidRDefault="00C35AD3" w:rsidP="005C770F">
      <w:pPr>
        <w:rPr>
          <w:color w:val="000000" w:themeColor="text1"/>
        </w:rPr>
      </w:pPr>
    </w:p>
    <w:p w14:paraId="0152896A" w14:textId="77777777" w:rsidR="00C35AD3" w:rsidRDefault="00C35AD3" w:rsidP="005C770F">
      <w:pPr>
        <w:rPr>
          <w:color w:val="000000" w:themeColor="text1"/>
        </w:rPr>
      </w:pPr>
    </w:p>
    <w:p w14:paraId="61F8CEFA" w14:textId="77777777" w:rsidR="00C35AD3" w:rsidRDefault="00C35AD3" w:rsidP="005C770F">
      <w:pPr>
        <w:rPr>
          <w:color w:val="000000" w:themeColor="text1"/>
        </w:rPr>
      </w:pPr>
    </w:p>
    <w:p w14:paraId="46F2E292" w14:textId="77777777" w:rsidR="00C35AD3" w:rsidRDefault="00C35AD3" w:rsidP="005C770F">
      <w:pPr>
        <w:rPr>
          <w:color w:val="000000" w:themeColor="text1"/>
        </w:rPr>
      </w:pPr>
    </w:p>
    <w:p w14:paraId="404380F0" w14:textId="77777777" w:rsidR="00C35AD3" w:rsidRDefault="00C35AD3" w:rsidP="005C770F">
      <w:pPr>
        <w:rPr>
          <w:color w:val="000000" w:themeColor="text1"/>
        </w:rPr>
      </w:pPr>
    </w:p>
    <w:p w14:paraId="0685BD40" w14:textId="77777777" w:rsidR="00C35AD3" w:rsidRDefault="00C35AD3" w:rsidP="005C770F">
      <w:pPr>
        <w:rPr>
          <w:color w:val="000000" w:themeColor="text1"/>
        </w:rPr>
      </w:pPr>
    </w:p>
    <w:p w14:paraId="26A5A10E" w14:textId="3B205E51" w:rsidR="0017401D" w:rsidRPr="00312971" w:rsidRDefault="0017401D" w:rsidP="003C3D73">
      <w:pPr>
        <w:rPr>
          <w:color w:val="000000" w:themeColor="text1"/>
        </w:rPr>
      </w:pPr>
    </w:p>
    <w:p w14:paraId="63CF2729" w14:textId="1D1E32A7" w:rsidR="0017401D" w:rsidRPr="00312971" w:rsidRDefault="0017401D" w:rsidP="009C4352">
      <w:pPr>
        <w:jc w:val="center"/>
        <w:rPr>
          <w:color w:val="000000" w:themeColor="text1"/>
        </w:rPr>
      </w:pPr>
    </w:p>
    <w:p w14:paraId="2A89F395" w14:textId="0952567A" w:rsidR="0017401D" w:rsidRPr="00312971" w:rsidRDefault="0017401D" w:rsidP="009C4352">
      <w:pPr>
        <w:jc w:val="center"/>
        <w:rPr>
          <w:color w:val="000000" w:themeColor="text1"/>
        </w:rPr>
      </w:pPr>
    </w:p>
    <w:p w14:paraId="5E8FC9EC" w14:textId="40DCB161" w:rsidR="00F459BF" w:rsidRPr="00312971" w:rsidRDefault="00F459BF" w:rsidP="00450B4C">
      <w:pPr>
        <w:rPr>
          <w:color w:val="000000" w:themeColor="text1"/>
        </w:rPr>
      </w:pPr>
    </w:p>
    <w:p w14:paraId="496FAF37" w14:textId="10DA0A6F" w:rsidR="009C4352" w:rsidRDefault="009C4352" w:rsidP="003846FD">
      <w:pPr>
        <w:rPr>
          <w:color w:val="000000" w:themeColor="text1"/>
        </w:rPr>
      </w:pPr>
    </w:p>
    <w:p w14:paraId="17CEFA0D" w14:textId="7A5B8143" w:rsidR="00B421CE" w:rsidRDefault="00B421CE" w:rsidP="003846FD">
      <w:pPr>
        <w:rPr>
          <w:color w:val="000000" w:themeColor="text1"/>
        </w:rPr>
      </w:pPr>
    </w:p>
    <w:p w14:paraId="237ADE8E" w14:textId="3BB8A0C3" w:rsidR="00B421CE" w:rsidRDefault="00B421CE" w:rsidP="003846FD">
      <w:pPr>
        <w:rPr>
          <w:color w:val="000000" w:themeColor="text1"/>
        </w:rPr>
      </w:pPr>
    </w:p>
    <w:p w14:paraId="34FC3501" w14:textId="4A8A2AE0" w:rsidR="00B421CE" w:rsidRDefault="00B421CE" w:rsidP="003846FD">
      <w:pPr>
        <w:rPr>
          <w:color w:val="000000" w:themeColor="text1"/>
        </w:rPr>
      </w:pPr>
    </w:p>
    <w:p w14:paraId="319BA01A" w14:textId="3A59DF49" w:rsidR="00B421CE" w:rsidRDefault="00B421CE" w:rsidP="003846FD">
      <w:pPr>
        <w:rPr>
          <w:color w:val="000000" w:themeColor="text1"/>
        </w:rPr>
      </w:pPr>
    </w:p>
    <w:p w14:paraId="24D7C531" w14:textId="6F8D457F" w:rsidR="00B421CE" w:rsidRPr="00312971" w:rsidRDefault="00B421CE" w:rsidP="003846FD">
      <w:pPr>
        <w:rPr>
          <w:color w:val="000000" w:themeColor="text1"/>
        </w:rPr>
      </w:pPr>
    </w:p>
    <w:p w14:paraId="4190470C" w14:textId="5303665A" w:rsidR="009C4352" w:rsidRPr="00312971" w:rsidRDefault="009C4352" w:rsidP="009C4352">
      <w:pPr>
        <w:jc w:val="center"/>
        <w:rPr>
          <w:color w:val="000000" w:themeColor="text1"/>
        </w:rPr>
      </w:pPr>
    </w:p>
    <w:p w14:paraId="26A62E4C" w14:textId="19B01898" w:rsidR="00450B4C" w:rsidRPr="00312971" w:rsidRDefault="00E06D2F" w:rsidP="009C4352">
      <w:pPr>
        <w:jc w:val="center"/>
        <w:rPr>
          <w:color w:val="000000" w:themeColor="text1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2298240" behindDoc="0" locked="0" layoutInCell="1" allowOverlap="1" wp14:anchorId="46C21049" wp14:editId="13AC31A6">
            <wp:simplePos x="0" y="0"/>
            <wp:positionH relativeFrom="margin">
              <wp:align>center</wp:align>
            </wp:positionH>
            <wp:positionV relativeFrom="paragraph">
              <wp:posOffset>21590</wp:posOffset>
            </wp:positionV>
            <wp:extent cx="2184133" cy="4371109"/>
            <wp:effectExtent l="0" t="0" r="6985" b="0"/>
            <wp:wrapNone/>
            <wp:docPr id="2893" name="Picture 28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0224"/>
                    <a:stretch/>
                  </pic:blipFill>
                  <pic:spPr bwMode="auto">
                    <a:xfrm>
                      <a:off x="0" y="0"/>
                      <a:ext cx="2184133" cy="4371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7026D9A" w14:textId="42220A9F" w:rsidR="009C4352" w:rsidRPr="00312971" w:rsidRDefault="009C4352" w:rsidP="009C4352">
      <w:pPr>
        <w:jc w:val="center"/>
        <w:rPr>
          <w:color w:val="000000" w:themeColor="text1"/>
        </w:rPr>
      </w:pPr>
    </w:p>
    <w:p w14:paraId="13338969" w14:textId="10BB366C" w:rsidR="009C4352" w:rsidRPr="00312971" w:rsidRDefault="009C4352" w:rsidP="009C4352">
      <w:pPr>
        <w:jc w:val="center"/>
        <w:rPr>
          <w:color w:val="000000" w:themeColor="text1"/>
        </w:rPr>
      </w:pPr>
    </w:p>
    <w:p w14:paraId="460F3849" w14:textId="50EF33E4" w:rsidR="00450B4C" w:rsidRPr="00312971" w:rsidRDefault="00450B4C" w:rsidP="009C4352">
      <w:pPr>
        <w:jc w:val="center"/>
        <w:rPr>
          <w:color w:val="000000" w:themeColor="text1"/>
        </w:rPr>
      </w:pPr>
    </w:p>
    <w:p w14:paraId="03A696D6" w14:textId="0AA5B6C2" w:rsidR="00450B4C" w:rsidRPr="00312971" w:rsidRDefault="00450B4C" w:rsidP="009C4352">
      <w:pPr>
        <w:jc w:val="center"/>
        <w:rPr>
          <w:color w:val="000000" w:themeColor="text1"/>
        </w:rPr>
      </w:pPr>
    </w:p>
    <w:p w14:paraId="634616D8" w14:textId="12E73C28" w:rsidR="00450B4C" w:rsidRPr="00312971" w:rsidRDefault="00450B4C" w:rsidP="009C4352">
      <w:pPr>
        <w:jc w:val="center"/>
        <w:rPr>
          <w:color w:val="000000" w:themeColor="text1"/>
        </w:rPr>
      </w:pPr>
    </w:p>
    <w:p w14:paraId="4BFB7C49" w14:textId="3560E474" w:rsidR="00450B4C" w:rsidRPr="00312971" w:rsidRDefault="00450B4C" w:rsidP="009C4352">
      <w:pPr>
        <w:jc w:val="center"/>
        <w:rPr>
          <w:color w:val="000000" w:themeColor="text1"/>
        </w:rPr>
      </w:pPr>
    </w:p>
    <w:p w14:paraId="4F7C72F5" w14:textId="74530CF9" w:rsidR="00450B4C" w:rsidRPr="00312971" w:rsidRDefault="00450B4C" w:rsidP="009C4352">
      <w:pPr>
        <w:jc w:val="center"/>
        <w:rPr>
          <w:color w:val="000000" w:themeColor="text1"/>
        </w:rPr>
      </w:pPr>
    </w:p>
    <w:p w14:paraId="3125A2D8" w14:textId="1E39B776" w:rsidR="00450B4C" w:rsidRPr="00312971" w:rsidRDefault="00450B4C" w:rsidP="009C4352">
      <w:pPr>
        <w:jc w:val="center"/>
        <w:rPr>
          <w:color w:val="000000" w:themeColor="text1"/>
        </w:rPr>
      </w:pPr>
    </w:p>
    <w:p w14:paraId="6DF0B2E3" w14:textId="460B9857" w:rsidR="00450B4C" w:rsidRPr="00312971" w:rsidRDefault="00450B4C" w:rsidP="009C4352">
      <w:pPr>
        <w:jc w:val="center"/>
        <w:rPr>
          <w:color w:val="000000" w:themeColor="text1"/>
        </w:rPr>
      </w:pPr>
    </w:p>
    <w:p w14:paraId="45E00E68" w14:textId="3F958C97" w:rsidR="00450B4C" w:rsidRPr="00312971" w:rsidRDefault="00450B4C" w:rsidP="009C4352">
      <w:pPr>
        <w:jc w:val="center"/>
        <w:rPr>
          <w:color w:val="000000" w:themeColor="text1"/>
        </w:rPr>
      </w:pPr>
    </w:p>
    <w:p w14:paraId="673F4A67" w14:textId="58EABC18" w:rsidR="00450B4C" w:rsidRPr="00312971" w:rsidRDefault="00450B4C" w:rsidP="009C4352">
      <w:pPr>
        <w:jc w:val="center"/>
        <w:rPr>
          <w:color w:val="000000" w:themeColor="text1"/>
        </w:rPr>
      </w:pPr>
    </w:p>
    <w:p w14:paraId="2D433290" w14:textId="113A4FE6" w:rsidR="00450B4C" w:rsidRPr="00312971" w:rsidRDefault="00450B4C" w:rsidP="009C4352">
      <w:pPr>
        <w:jc w:val="center"/>
        <w:rPr>
          <w:color w:val="000000" w:themeColor="text1"/>
        </w:rPr>
      </w:pPr>
    </w:p>
    <w:p w14:paraId="0721D282" w14:textId="5CA2E87B" w:rsidR="00450B4C" w:rsidRPr="00312971" w:rsidRDefault="00450B4C" w:rsidP="009C4352">
      <w:pPr>
        <w:jc w:val="center"/>
        <w:rPr>
          <w:color w:val="000000" w:themeColor="text1"/>
        </w:rPr>
      </w:pPr>
    </w:p>
    <w:p w14:paraId="574789E2" w14:textId="0F7A057A" w:rsidR="00450B4C" w:rsidRPr="00312971" w:rsidRDefault="00450B4C" w:rsidP="00CA6ADB">
      <w:pPr>
        <w:rPr>
          <w:color w:val="000000" w:themeColor="text1"/>
        </w:rPr>
      </w:pPr>
    </w:p>
    <w:p w14:paraId="77DCA425" w14:textId="03B86675" w:rsidR="00450B4C" w:rsidRPr="00312971" w:rsidRDefault="00450B4C" w:rsidP="009C4352">
      <w:pPr>
        <w:jc w:val="center"/>
        <w:rPr>
          <w:color w:val="000000" w:themeColor="text1"/>
        </w:rPr>
      </w:pPr>
    </w:p>
    <w:p w14:paraId="4DCE4DAB" w14:textId="3D2AE857" w:rsidR="00450B4C" w:rsidRPr="00312971" w:rsidRDefault="00F459BF" w:rsidP="00E06D2F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5884782F" wp14:editId="60490FF6">
                <wp:simplePos x="0" y="0"/>
                <wp:positionH relativeFrom="margin">
                  <wp:align>center</wp:align>
                </wp:positionH>
                <wp:positionV relativeFrom="paragraph">
                  <wp:posOffset>135402</wp:posOffset>
                </wp:positionV>
                <wp:extent cx="3715351" cy="457200"/>
                <wp:effectExtent l="0" t="0" r="0" b="0"/>
                <wp:wrapNone/>
                <wp:docPr id="14124" name="Text Box 14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5351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22D1E89" w14:textId="00C58B5B" w:rsidR="00450B4C" w:rsidRPr="006D5719" w:rsidRDefault="00450B4C" w:rsidP="00450B4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86" w:name="_Toc98082648"/>
                            <w:bookmarkStart w:id="187" w:name="_Toc101737559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CF713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</w:t>
                            </w:r>
                            <w:r w:rsidR="00523770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hpromptStation</w:t>
                            </w:r>
                          </w:p>
                          <w:p w14:paraId="07F94B0F" w14:textId="77777777" w:rsidR="004F0DFC" w:rsidRDefault="004F0DFC"/>
                          <w:p w14:paraId="01C13766" w14:textId="77777777" w:rsidR="00450B4C" w:rsidRPr="006D5719" w:rsidRDefault="00450B4C" w:rsidP="00450B4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CF713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</w:t>
                            </w:r>
                            <w:r w:rsidR="00523770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hpromptStation</w:t>
                            </w:r>
                          </w:p>
                          <w:p w14:paraId="6C76F954" w14:textId="77777777" w:rsidR="00000000" w:rsidRDefault="00653843"/>
                          <w:p w14:paraId="466E3AFB" w14:textId="2B47EAFA" w:rsidR="00450B4C" w:rsidRPr="006D5719" w:rsidRDefault="00450B4C" w:rsidP="00450B4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r w:rsidR="00CF713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</w:t>
                            </w:r>
                            <w:r w:rsidR="00523770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hpromptStation</w:t>
                            </w:r>
                          </w:p>
                          <w:p w14:paraId="0DD979E4" w14:textId="77777777" w:rsidR="004F0DFC" w:rsidRDefault="004F0DFC"/>
                          <w:p w14:paraId="3449364A" w14:textId="6B25D6F9" w:rsidR="00450B4C" w:rsidRPr="006D5719" w:rsidRDefault="00450B4C" w:rsidP="00450B4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Add </w:t>
                            </w:r>
                            <w:bookmarkEnd w:id="186"/>
                            <w:r w:rsidR="00CF713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</w:t>
                            </w:r>
                            <w:r w:rsidR="00523770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hpromptStation</w:t>
                            </w:r>
                            <w:bookmarkEnd w:id="18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884782F" id="Text Box 14124" o:spid="_x0000_s2847" type="#_x0000_t202" style="position:absolute;margin-left:0;margin-top:10.65pt;width:292.55pt;height:36pt;z-index:251979776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" stroked="f">
                <v:textbox inset="0,0,0,0">
                  <w:txbxContent>
                    <w:p w14:paraId="322D1E89" w14:textId="00C58B5B" w:rsidR="00450B4C" w:rsidRPr="006D5719" w:rsidRDefault="00450B4C" w:rsidP="00450B4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88" w:name="_Toc98082648"/>
                      <w:bookmarkStart w:id="189" w:name="_Toc101737559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CF713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</w:t>
                      </w:r>
                      <w:r w:rsidR="00523770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hpromptStation</w:t>
                      </w:r>
                    </w:p>
                    <w:p w14:paraId="07F94B0F" w14:textId="77777777" w:rsidR="004F0DFC" w:rsidRDefault="004F0DFC"/>
                    <w:p w14:paraId="01C13766" w14:textId="77777777" w:rsidR="00450B4C" w:rsidRPr="006D5719" w:rsidRDefault="00450B4C" w:rsidP="00450B4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CF713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</w:t>
                      </w:r>
                      <w:r w:rsidR="00523770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hpromptStation</w:t>
                      </w:r>
                    </w:p>
                    <w:p w14:paraId="6C76F954" w14:textId="77777777" w:rsidR="00000000" w:rsidRDefault="00653843"/>
                    <w:p w14:paraId="466E3AFB" w14:textId="2B47EAFA" w:rsidR="00450B4C" w:rsidRPr="006D5719" w:rsidRDefault="00450B4C" w:rsidP="00450B4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r w:rsidR="00CF713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</w:t>
                      </w:r>
                      <w:r w:rsidR="00523770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hpromptStation</w:t>
                      </w:r>
                    </w:p>
                    <w:p w14:paraId="0DD979E4" w14:textId="77777777" w:rsidR="004F0DFC" w:rsidRDefault="004F0DFC"/>
                    <w:p w14:paraId="3449364A" w14:textId="6B25D6F9" w:rsidR="00450B4C" w:rsidRPr="006D5719" w:rsidRDefault="00450B4C" w:rsidP="00450B4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Add </w:t>
                      </w:r>
                      <w:bookmarkEnd w:id="188"/>
                      <w:r w:rsidR="00CF713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</w:t>
                      </w:r>
                      <w:r w:rsidR="00523770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hpromptStation</w:t>
                      </w:r>
                      <w:bookmarkEnd w:id="189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D9B2359" w14:textId="23A80764" w:rsidR="00450B4C" w:rsidRPr="00312971" w:rsidRDefault="00450B4C" w:rsidP="009C4352">
      <w:pPr>
        <w:jc w:val="center"/>
        <w:rPr>
          <w:color w:val="000000" w:themeColor="text1"/>
        </w:rPr>
      </w:pPr>
    </w:p>
    <w:p w14:paraId="00305D0D" w14:textId="77777777" w:rsidR="00450B4C" w:rsidRPr="00312971" w:rsidRDefault="00450B4C" w:rsidP="009C4352">
      <w:pPr>
        <w:jc w:val="center"/>
        <w:rPr>
          <w:color w:val="000000" w:themeColor="text1"/>
        </w:rPr>
      </w:pPr>
    </w:p>
    <w:p w14:paraId="58EFC651" w14:textId="0C3500CD" w:rsidR="00AF22D8" w:rsidRDefault="00AF22D8" w:rsidP="00AC0CAF">
      <w:pPr>
        <w:rPr>
          <w:color w:val="000000" w:themeColor="text1"/>
        </w:rPr>
      </w:pPr>
    </w:p>
    <w:p w14:paraId="686C65CD" w14:textId="77777777" w:rsidR="00CF56CF" w:rsidRDefault="00CF56CF" w:rsidP="00AC0CAF">
      <w:pPr>
        <w:rPr>
          <w:color w:val="000000" w:themeColor="text1"/>
        </w:rPr>
      </w:pPr>
    </w:p>
    <w:p w14:paraId="61293317" w14:textId="71E590C8" w:rsidR="005C770F" w:rsidRDefault="005C770F" w:rsidP="00AC0CAF">
      <w:pPr>
        <w:rPr>
          <w:color w:val="000000" w:themeColor="text1"/>
        </w:rPr>
      </w:pPr>
    </w:p>
    <w:p w14:paraId="0EF02F50" w14:textId="30D5B7D4" w:rsidR="00CA6ADB" w:rsidRDefault="00CA6ADB" w:rsidP="00AC0CAF">
      <w:pPr>
        <w:rPr>
          <w:color w:val="000000" w:themeColor="text1"/>
        </w:rPr>
      </w:pPr>
    </w:p>
    <w:p w14:paraId="11FA1EF4" w14:textId="43822F70" w:rsidR="00806D8F" w:rsidRDefault="00806D8F" w:rsidP="00AC0CAF">
      <w:pPr>
        <w:rPr>
          <w:color w:val="000000" w:themeColor="text1"/>
        </w:rPr>
      </w:pPr>
    </w:p>
    <w:p w14:paraId="7462A963" w14:textId="080922AB" w:rsidR="00806D8F" w:rsidRDefault="00806D8F" w:rsidP="00AC0CAF">
      <w:pPr>
        <w:rPr>
          <w:color w:val="000000" w:themeColor="text1"/>
        </w:rPr>
      </w:pPr>
    </w:p>
    <w:p w14:paraId="6183BC95" w14:textId="350F0038" w:rsidR="00806D8F" w:rsidRDefault="00806D8F" w:rsidP="00AC0CAF">
      <w:pPr>
        <w:rPr>
          <w:color w:val="000000" w:themeColor="text1"/>
        </w:rPr>
      </w:pPr>
    </w:p>
    <w:p w14:paraId="1B88369E" w14:textId="77777777" w:rsidR="00E506C0" w:rsidRDefault="00E506C0" w:rsidP="00AC0CAF">
      <w:pPr>
        <w:rPr>
          <w:color w:val="000000" w:themeColor="text1"/>
        </w:rPr>
      </w:pPr>
    </w:p>
    <w:p w14:paraId="66354456" w14:textId="2F1AFFB2" w:rsidR="00081F3B" w:rsidRPr="00081F3B" w:rsidRDefault="00806D8F" w:rsidP="00081F3B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sz w:val="32"/>
          <w:szCs w:val="32"/>
        </w:rPr>
        <w:lastRenderedPageBreak/>
        <mc:AlternateContent>
          <mc:Choice Requires="wpc">
            <w:drawing>
              <wp:anchor distT="0" distB="0" distL="114300" distR="114300" simplePos="0" relativeHeight="251810816" behindDoc="0" locked="0" layoutInCell="1" allowOverlap="1" wp14:anchorId="59B0DDAD" wp14:editId="243A198F">
                <wp:simplePos x="0" y="0"/>
                <wp:positionH relativeFrom="margin">
                  <wp:posOffset>1736008</wp:posOffset>
                </wp:positionH>
                <wp:positionV relativeFrom="paragraph">
                  <wp:posOffset>277577</wp:posOffset>
                </wp:positionV>
                <wp:extent cx="6662956" cy="5062855"/>
                <wp:effectExtent l="0" t="0" r="5080" b="0"/>
                <wp:wrapNone/>
                <wp:docPr id="15883" name="Canvas 158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5765" name="Rectangle 2070"/>
                        <wps:cNvSpPr>
                          <a:spLocks noChangeArrowheads="1"/>
                        </wps:cNvSpPr>
                        <wps:spPr bwMode="auto">
                          <a:xfrm>
                            <a:off x="66671" y="454010"/>
                            <a:ext cx="255270" cy="2149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7B8702" w14:textId="50B5BCAB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16F73E02" w14:textId="77777777" w:rsidR="004F0DFC" w:rsidRDefault="004F0DFC"/>
                            <w:p w14:paraId="261283E2" w14:textId="77777777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2F5A2E93" w14:textId="77777777" w:rsidR="00000000" w:rsidRDefault="00653843"/>
                            <w:p w14:paraId="0A61B640" w14:textId="31B97D18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6199741D" w14:textId="77777777" w:rsidR="004F0DFC" w:rsidRDefault="004F0DFC"/>
                            <w:p w14:paraId="45C6EA6B" w14:textId="57086595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766" name="Line 2071"/>
                        <wps:cNvCnPr>
                          <a:cxnSpLocks noChangeShapeType="1"/>
                        </wps:cNvCnPr>
                        <wps:spPr bwMode="auto">
                          <a:xfrm>
                            <a:off x="201930" y="648860"/>
                            <a:ext cx="0" cy="397838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767" name="Group 2076"/>
                        <wpg:cNvGrpSpPr>
                          <a:grpSpLocks/>
                        </wpg:cNvGrpSpPr>
                        <wpg:grpSpPr bwMode="auto">
                          <a:xfrm>
                            <a:off x="101600" y="121285"/>
                            <a:ext cx="160020" cy="219710"/>
                            <a:chOff x="160" y="191"/>
                            <a:chExt cx="252" cy="346"/>
                          </a:xfrm>
                        </wpg:grpSpPr>
                        <wps:wsp>
                          <wps:cNvPr id="15768" name="Oval 2072"/>
                          <wps:cNvSpPr>
                            <a:spLocks noChangeArrowheads="1"/>
                          </wps:cNvSpPr>
                          <wps:spPr bwMode="auto">
                            <a:xfrm>
                              <a:off x="231" y="191"/>
                              <a:ext cx="115" cy="114"/>
                            </a:xfrm>
                            <a:prstGeom prst="ellips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769" name="Line 20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6" y="304"/>
                              <a:ext cx="0" cy="107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70" name="Line 20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5" y="334"/>
                              <a:ext cx="182" cy="0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71" name="Freeform 2075"/>
                          <wps:cNvSpPr>
                            <a:spLocks/>
                          </wps:cNvSpPr>
                          <wps:spPr bwMode="auto">
                            <a:xfrm>
                              <a:off x="160" y="411"/>
                              <a:ext cx="252" cy="126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772" name="Group 2081"/>
                        <wpg:cNvGrpSpPr>
                          <a:grpSpLocks/>
                        </wpg:cNvGrpSpPr>
                        <wpg:grpSpPr bwMode="auto">
                          <a:xfrm>
                            <a:off x="101600" y="121285"/>
                            <a:ext cx="160020" cy="219710"/>
                            <a:chOff x="160" y="191"/>
                            <a:chExt cx="252" cy="346"/>
                          </a:xfrm>
                        </wpg:grpSpPr>
                        <wps:wsp>
                          <wps:cNvPr id="15773" name="Oval 2077"/>
                          <wps:cNvSpPr>
                            <a:spLocks noChangeArrowheads="1"/>
                          </wps:cNvSpPr>
                          <wps:spPr bwMode="auto">
                            <a:xfrm>
                              <a:off x="231" y="191"/>
                              <a:ext cx="115" cy="114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774" name="Line 20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6" y="304"/>
                              <a:ext cx="0" cy="10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75" name="Line 20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5" y="334"/>
                              <a:ext cx="18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76" name="Freeform 2080"/>
                          <wps:cNvSpPr>
                            <a:spLocks/>
                          </wps:cNvSpPr>
                          <wps:spPr bwMode="auto">
                            <a:xfrm>
                              <a:off x="160" y="411"/>
                              <a:ext cx="252" cy="126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5778" name="Rectangle 2083"/>
                        <wps:cNvSpPr>
                          <a:spLocks noChangeArrowheads="1"/>
                        </wps:cNvSpPr>
                        <wps:spPr bwMode="auto">
                          <a:xfrm>
                            <a:off x="174625" y="886460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79" name="Rectangle 2084"/>
                        <wps:cNvSpPr>
                          <a:spLocks noChangeArrowheads="1"/>
                        </wps:cNvSpPr>
                        <wps:spPr bwMode="auto">
                          <a:xfrm>
                            <a:off x="174625" y="1227455"/>
                            <a:ext cx="48895" cy="1593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80" name="Rectangle 2085"/>
                        <wps:cNvSpPr>
                          <a:spLocks noChangeArrowheads="1"/>
                        </wps:cNvSpPr>
                        <wps:spPr bwMode="auto">
                          <a:xfrm>
                            <a:off x="174625" y="886460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81" name="Rectangle 2086"/>
                        <wps:cNvSpPr>
                          <a:spLocks noChangeArrowheads="1"/>
                        </wps:cNvSpPr>
                        <wps:spPr bwMode="auto">
                          <a:xfrm>
                            <a:off x="174625" y="1227455"/>
                            <a:ext cx="48895" cy="1593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82" name="Rectangle 2087"/>
                        <wps:cNvSpPr>
                          <a:spLocks noChangeArrowheads="1"/>
                        </wps:cNvSpPr>
                        <wps:spPr bwMode="auto">
                          <a:xfrm>
                            <a:off x="763025" y="418983"/>
                            <a:ext cx="975360" cy="176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B211D4" w14:textId="33428E10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0562FC1D" w14:textId="77777777" w:rsidR="004F0DFC" w:rsidRDefault="004F0DFC"/>
                            <w:p w14:paraId="416E8F05" w14:textId="77777777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49718C48" w14:textId="77777777" w:rsidR="00000000" w:rsidRDefault="00653843"/>
                            <w:p w14:paraId="3E7F530F" w14:textId="241F7B5A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35A24B14" w14:textId="77777777" w:rsidR="004F0DFC" w:rsidRDefault="004F0DFC"/>
                            <w:p w14:paraId="2F754CA6" w14:textId="2E2715EF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783" name="Line 2088"/>
                        <wps:cNvCnPr>
                          <a:cxnSpLocks noChangeShapeType="1"/>
                        </wps:cNvCnPr>
                        <wps:spPr bwMode="auto">
                          <a:xfrm>
                            <a:off x="1308233" y="611402"/>
                            <a:ext cx="0" cy="401584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784" name="Group 2092"/>
                        <wpg:cNvGrpSpPr>
                          <a:grpSpLocks/>
                        </wpg:cNvGrpSpPr>
                        <wpg:grpSpPr bwMode="auto">
                          <a:xfrm>
                            <a:off x="1036333" y="100330"/>
                            <a:ext cx="402590" cy="260985"/>
                            <a:chOff x="2055" y="158"/>
                            <a:chExt cx="634" cy="411"/>
                          </a:xfrm>
                        </wpg:grpSpPr>
                        <wps:wsp>
                          <wps:cNvPr id="15785" name="Oval 2089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6" y="158"/>
                              <a:ext cx="423" cy="411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786" name="Line 209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055" y="255"/>
                              <a:ext cx="1" cy="22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87" name="Line 20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57" y="364"/>
                              <a:ext cx="209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793" name="Rectangle 2098"/>
                        <wps:cNvSpPr>
                          <a:spLocks noChangeArrowheads="1"/>
                        </wps:cNvSpPr>
                        <wps:spPr bwMode="auto">
                          <a:xfrm>
                            <a:off x="1283992" y="886460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94" name="Rectangle 2099"/>
                        <wps:cNvSpPr>
                          <a:spLocks noChangeArrowheads="1"/>
                        </wps:cNvSpPr>
                        <wps:spPr bwMode="auto">
                          <a:xfrm>
                            <a:off x="1283992" y="1227439"/>
                            <a:ext cx="48895" cy="4774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95" name="Rectangle 2100"/>
                        <wps:cNvSpPr>
                          <a:spLocks noChangeArrowheads="1"/>
                        </wps:cNvSpPr>
                        <wps:spPr bwMode="auto">
                          <a:xfrm>
                            <a:off x="1284007" y="1880686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96" name="Rectangle 2101"/>
                        <wps:cNvSpPr>
                          <a:spLocks noChangeArrowheads="1"/>
                        </wps:cNvSpPr>
                        <wps:spPr bwMode="auto">
                          <a:xfrm>
                            <a:off x="1284007" y="3135220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97" name="Rectangle 2102"/>
                        <wps:cNvSpPr>
                          <a:spLocks noChangeArrowheads="1"/>
                        </wps:cNvSpPr>
                        <wps:spPr bwMode="auto">
                          <a:xfrm>
                            <a:off x="1284007" y="3927885"/>
                            <a:ext cx="48895" cy="2063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98" name="Rectangle 2103"/>
                        <wps:cNvSpPr>
                          <a:spLocks noChangeArrowheads="1"/>
                        </wps:cNvSpPr>
                        <wps:spPr bwMode="auto">
                          <a:xfrm>
                            <a:off x="1284007" y="4320315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99" name="Rectangle 2104"/>
                        <wps:cNvSpPr>
                          <a:spLocks noChangeArrowheads="1"/>
                        </wps:cNvSpPr>
                        <wps:spPr bwMode="auto">
                          <a:xfrm>
                            <a:off x="1283992" y="886460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01" name="Rectangle 2106"/>
                        <wps:cNvSpPr>
                          <a:spLocks noChangeArrowheads="1"/>
                        </wps:cNvSpPr>
                        <wps:spPr bwMode="auto">
                          <a:xfrm>
                            <a:off x="1284007" y="1880686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02" name="Rectangle 2107"/>
                        <wps:cNvSpPr>
                          <a:spLocks noChangeArrowheads="1"/>
                        </wps:cNvSpPr>
                        <wps:spPr bwMode="auto">
                          <a:xfrm>
                            <a:off x="1284007" y="3135220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03" name="Rectangle 2108"/>
                        <wps:cNvSpPr>
                          <a:spLocks noChangeArrowheads="1"/>
                        </wps:cNvSpPr>
                        <wps:spPr bwMode="auto">
                          <a:xfrm>
                            <a:off x="1284007" y="3927885"/>
                            <a:ext cx="48895" cy="2063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04" name="Rectangle 2109"/>
                        <wps:cNvSpPr>
                          <a:spLocks noChangeArrowheads="1"/>
                        </wps:cNvSpPr>
                        <wps:spPr bwMode="auto">
                          <a:xfrm>
                            <a:off x="1284007" y="4320315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05" name="Rectangle 2110"/>
                        <wps:cNvSpPr>
                          <a:spLocks noChangeArrowheads="1"/>
                        </wps:cNvSpPr>
                        <wps:spPr bwMode="auto">
                          <a:xfrm>
                            <a:off x="2640159" y="413371"/>
                            <a:ext cx="81915" cy="1707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8FD310" w14:textId="44BA1CF4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</w:p>
                            <w:p w14:paraId="41A0EE98" w14:textId="77777777" w:rsidR="004F0DFC" w:rsidRDefault="004F0DFC"/>
                            <w:p w14:paraId="55EE18B5" w14:textId="77777777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2A36A947" w14:textId="77777777" w:rsidR="00000000" w:rsidRDefault="00653843"/>
                            <w:p w14:paraId="51311A9B" w14:textId="0E08D440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63D68FF6" w14:textId="77777777" w:rsidR="004F0DFC" w:rsidRDefault="004F0DFC"/>
                            <w:p w14:paraId="2082288D" w14:textId="395DC089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806" name="Rectangle 2111"/>
                        <wps:cNvSpPr>
                          <a:spLocks noChangeArrowheads="1"/>
                        </wps:cNvSpPr>
                        <wps:spPr bwMode="auto">
                          <a:xfrm>
                            <a:off x="1887944" y="413366"/>
                            <a:ext cx="1089025" cy="2354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715040" w14:textId="65BFD6F5" w:rsidR="00AF22D8" w:rsidRDefault="00AF22D8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04207927" w14:textId="77777777" w:rsidR="004F0DFC" w:rsidRDefault="004F0DFC"/>
                            <w:p w14:paraId="6CD46EBC" w14:textId="77777777" w:rsidR="00AF22D8" w:rsidRDefault="00AF22D8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2CA90A86" w14:textId="77777777" w:rsidR="00000000" w:rsidRDefault="00653843"/>
                            <w:p w14:paraId="01E1A0E0" w14:textId="6C0583A1" w:rsidR="00AF22D8" w:rsidRDefault="00AF22D8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47E56C0B" w14:textId="77777777" w:rsidR="004F0DFC" w:rsidRDefault="004F0DFC"/>
                            <w:p w14:paraId="1421CD02" w14:textId="476EC474" w:rsidR="00AF22D8" w:rsidRDefault="00AF22D8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07" name="Line 2112"/>
                        <wps:cNvCnPr>
                          <a:cxnSpLocks noChangeShapeType="1"/>
                        </wps:cNvCnPr>
                        <wps:spPr bwMode="auto">
                          <a:xfrm>
                            <a:off x="2451428" y="607592"/>
                            <a:ext cx="0" cy="401965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808" name="Group 2116"/>
                        <wpg:cNvGrpSpPr>
                          <a:grpSpLocks/>
                        </wpg:cNvGrpSpPr>
                        <wpg:grpSpPr bwMode="auto">
                          <a:xfrm>
                            <a:off x="2311417" y="74930"/>
                            <a:ext cx="267970" cy="280670"/>
                            <a:chOff x="4004" y="118"/>
                            <a:chExt cx="422" cy="442"/>
                          </a:xfrm>
                        </wpg:grpSpPr>
                        <wps:wsp>
                          <wps:cNvPr id="15809" name="Oval 2113"/>
                          <wps:cNvSpPr>
                            <a:spLocks noChangeArrowheads="1"/>
                          </wps:cNvSpPr>
                          <wps:spPr bwMode="auto">
                            <a:xfrm>
                              <a:off x="4004" y="152"/>
                              <a:ext cx="422" cy="408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10" name="Line 211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171" y="118"/>
                              <a:ext cx="92" cy="3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11" name="Line 21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172" y="156"/>
                              <a:ext cx="92" cy="3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5816" name="Rectangle 2121"/>
                        <wps:cNvSpPr>
                          <a:spLocks noChangeArrowheads="1"/>
                        </wps:cNvSpPr>
                        <wps:spPr bwMode="auto">
                          <a:xfrm>
                            <a:off x="2640159" y="413371"/>
                            <a:ext cx="81915" cy="1707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D84839" w14:textId="5D15D902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</w:p>
                            <w:p w14:paraId="0557B144" w14:textId="77777777" w:rsidR="004F0DFC" w:rsidRDefault="004F0DFC"/>
                            <w:p w14:paraId="1038293D" w14:textId="77777777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5592D117" w14:textId="77777777" w:rsidR="00000000" w:rsidRDefault="00653843"/>
                            <w:p w14:paraId="7F0930B8" w14:textId="7C6C4794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1E9EF87C" w14:textId="77777777" w:rsidR="004F0DFC" w:rsidRDefault="004F0DFC"/>
                            <w:p w14:paraId="50360ABF" w14:textId="53AF676A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819" name="Rectangle 2124"/>
                        <wps:cNvSpPr>
                          <a:spLocks noChangeArrowheads="1"/>
                        </wps:cNvSpPr>
                        <wps:spPr bwMode="auto">
                          <a:xfrm>
                            <a:off x="2426989" y="4324002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20" name="Rectangle 2125"/>
                        <wps:cNvSpPr>
                          <a:spLocks noChangeArrowheads="1"/>
                        </wps:cNvSpPr>
                        <wps:spPr bwMode="auto">
                          <a:xfrm>
                            <a:off x="2427639" y="1869358"/>
                            <a:ext cx="45719" cy="135312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21" name="Rectangle 2126"/>
                        <wps:cNvSpPr>
                          <a:spLocks noChangeArrowheads="1"/>
                        </wps:cNvSpPr>
                        <wps:spPr bwMode="auto">
                          <a:xfrm>
                            <a:off x="2426989" y="4324002"/>
                            <a:ext cx="48895" cy="160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22" name="Rectangle 2127"/>
                        <wps:cNvSpPr>
                          <a:spLocks noChangeArrowheads="1"/>
                        </wps:cNvSpPr>
                        <wps:spPr bwMode="auto">
                          <a:xfrm>
                            <a:off x="3216678" y="413372"/>
                            <a:ext cx="335915" cy="1818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6FBDD1" w14:textId="765754E0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39D1F057" w14:textId="77777777" w:rsidR="004F0DFC" w:rsidRDefault="004F0DFC"/>
                            <w:p w14:paraId="45FE0548" w14:textId="77777777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3D1D8687" w14:textId="77777777" w:rsidR="00000000" w:rsidRDefault="00653843"/>
                            <w:p w14:paraId="4D3967AF" w14:textId="30BECE0C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2E4B7220" w14:textId="77777777" w:rsidR="004F0DFC" w:rsidRDefault="004F0DFC"/>
                            <w:p w14:paraId="06FFEE5D" w14:textId="1F660F64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23" name="Line 2128"/>
                        <wps:cNvCnPr>
                          <a:cxnSpLocks noChangeShapeType="1"/>
                        </wps:cNvCnPr>
                        <wps:spPr bwMode="auto">
                          <a:xfrm>
                            <a:off x="3406667" y="626102"/>
                            <a:ext cx="0" cy="400114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824" name="Group 2133"/>
                        <wpg:cNvGrpSpPr>
                          <a:grpSpLocks/>
                        </wpg:cNvGrpSpPr>
                        <wpg:grpSpPr bwMode="auto">
                          <a:xfrm>
                            <a:off x="3334980" y="100490"/>
                            <a:ext cx="160020" cy="220345"/>
                            <a:chOff x="5668" y="310"/>
                            <a:chExt cx="252" cy="347"/>
                          </a:xfrm>
                        </wpg:grpSpPr>
                        <wps:wsp>
                          <wps:cNvPr id="15825" name="Oval 2129"/>
                          <wps:cNvSpPr>
                            <a:spLocks noChangeArrowheads="1"/>
                          </wps:cNvSpPr>
                          <wps:spPr bwMode="auto">
                            <a:xfrm>
                              <a:off x="5739" y="310"/>
                              <a:ext cx="115" cy="115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26" name="Line 2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94" y="424"/>
                              <a:ext cx="0" cy="10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27" name="Line 21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03" y="454"/>
                              <a:ext cx="182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28" name="Freeform 2132"/>
                          <wps:cNvSpPr>
                            <a:spLocks/>
                          </wps:cNvSpPr>
                          <wps:spPr bwMode="auto">
                            <a:xfrm>
                              <a:off x="5668" y="531"/>
                              <a:ext cx="252" cy="126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5835" name="Rectangle 2140"/>
                        <wps:cNvSpPr>
                          <a:spLocks noChangeArrowheads="1"/>
                        </wps:cNvSpPr>
                        <wps:spPr bwMode="auto">
                          <a:xfrm>
                            <a:off x="3380070" y="2643971"/>
                            <a:ext cx="48895" cy="2597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36" name="Rectangle 2141"/>
                        <wps:cNvSpPr>
                          <a:spLocks noChangeArrowheads="1"/>
                        </wps:cNvSpPr>
                        <wps:spPr bwMode="auto">
                          <a:xfrm>
                            <a:off x="3380070" y="2643971"/>
                            <a:ext cx="48895" cy="2597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37" name="Line 2142"/>
                        <wps:cNvCnPr>
                          <a:cxnSpLocks noChangeShapeType="1"/>
                        </wps:cNvCnPr>
                        <wps:spPr bwMode="auto">
                          <a:xfrm>
                            <a:off x="229853" y="885825"/>
                            <a:ext cx="1027447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38" name="Line 2143"/>
                        <wps:cNvCnPr>
                          <a:cxnSpLocks noChangeShapeType="1"/>
                        </wps:cNvCnPr>
                        <wps:spPr bwMode="auto">
                          <a:xfrm flipH="1">
                            <a:off x="1214777" y="885825"/>
                            <a:ext cx="66675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39" name="Line 214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14777" y="857885"/>
                            <a:ext cx="66675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40" name="Rectangle 2145"/>
                        <wps:cNvSpPr>
                          <a:spLocks noChangeArrowheads="1"/>
                        </wps:cNvSpPr>
                        <wps:spPr bwMode="auto">
                          <a:xfrm>
                            <a:off x="233429" y="740814"/>
                            <a:ext cx="1144270" cy="265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E5165F" w14:textId="08958A57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59983E02" w14:textId="77777777" w:rsidR="004F0DFC" w:rsidRDefault="004F0DFC"/>
                            <w:p w14:paraId="408FCA8A" w14:textId="77777777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6759D49D" w14:textId="77777777" w:rsidR="00000000" w:rsidRDefault="00653843"/>
                            <w:p w14:paraId="691495B1" w14:textId="7C3E8BFC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55BFA567" w14:textId="77777777" w:rsidR="004F0DFC" w:rsidRDefault="004F0DFC"/>
                            <w:p w14:paraId="60C8EC9F" w14:textId="34395528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41" name="Line 2146"/>
                        <wps:cNvCnPr>
                          <a:cxnSpLocks noChangeShapeType="1"/>
                        </wps:cNvCnPr>
                        <wps:spPr bwMode="auto">
                          <a:xfrm>
                            <a:off x="229853" y="1226804"/>
                            <a:ext cx="1076999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42" name="Line 2147"/>
                        <wps:cNvCnPr>
                          <a:cxnSpLocks noChangeShapeType="1"/>
                        </wps:cNvCnPr>
                        <wps:spPr bwMode="auto">
                          <a:xfrm flipH="1">
                            <a:off x="1214777" y="1226820"/>
                            <a:ext cx="66675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43" name="Line 214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14777" y="1198880"/>
                            <a:ext cx="66675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44" name="Rectangle 2149"/>
                        <wps:cNvSpPr>
                          <a:spLocks noChangeArrowheads="1"/>
                        </wps:cNvSpPr>
                        <wps:spPr bwMode="auto">
                          <a:xfrm>
                            <a:off x="239380" y="1102303"/>
                            <a:ext cx="1296670" cy="2600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C7958A" w14:textId="5F24E169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oint</w:t>
                              </w:r>
                              <w:proofErr w:type="spellEnd"/>
                            </w:p>
                            <w:p w14:paraId="29C0C239" w14:textId="77777777" w:rsidR="004F0DFC" w:rsidRDefault="004F0DFC"/>
                            <w:p w14:paraId="62E7DE8B" w14:textId="77777777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oint</w:t>
                              </w:r>
                              <w:proofErr w:type="spellEnd"/>
                            </w:p>
                            <w:p w14:paraId="74517287" w14:textId="77777777" w:rsidR="00000000" w:rsidRDefault="00653843"/>
                            <w:p w14:paraId="56C23460" w14:textId="73A3A4CB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oint</w:t>
                              </w:r>
                              <w:proofErr w:type="spellEnd"/>
                            </w:p>
                            <w:p w14:paraId="736024E8" w14:textId="77777777" w:rsidR="004F0DFC" w:rsidRDefault="004F0DFC"/>
                            <w:p w14:paraId="29A9A35A" w14:textId="4A74D6E9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oint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45" name="Line 2150"/>
                        <wps:cNvCnPr>
                          <a:cxnSpLocks noChangeShapeType="1"/>
                        </wps:cNvCnPr>
                        <wps:spPr bwMode="auto">
                          <a:xfrm>
                            <a:off x="1340507" y="1562098"/>
                            <a:ext cx="27876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46" name="Line 2151"/>
                        <wps:cNvCnPr>
                          <a:cxnSpLocks noChangeShapeType="1"/>
                        </wps:cNvCnPr>
                        <wps:spPr bwMode="auto">
                          <a:xfrm>
                            <a:off x="1619272" y="1562098"/>
                            <a:ext cx="0" cy="5524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47" name="Line 2152"/>
                        <wps:cNvCnPr>
                          <a:cxnSpLocks noChangeShapeType="1"/>
                        </wps:cNvCnPr>
                        <wps:spPr bwMode="auto">
                          <a:xfrm flipH="1">
                            <a:off x="1342412" y="1617343"/>
                            <a:ext cx="2768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48" name="Line 2153"/>
                        <wps:cNvCnPr>
                          <a:cxnSpLocks noChangeShapeType="1"/>
                        </wps:cNvCnPr>
                        <wps:spPr bwMode="auto">
                          <a:xfrm>
                            <a:off x="1342412" y="1617343"/>
                            <a:ext cx="67310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49" name="Line 2154"/>
                        <wps:cNvCnPr>
                          <a:cxnSpLocks noChangeShapeType="1"/>
                        </wps:cNvCnPr>
                        <wps:spPr bwMode="auto">
                          <a:xfrm flipV="1">
                            <a:off x="1342412" y="1590038"/>
                            <a:ext cx="6731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50" name="Rectangle 2155"/>
                        <wps:cNvSpPr>
                          <a:spLocks noChangeArrowheads="1"/>
                        </wps:cNvSpPr>
                        <wps:spPr bwMode="auto">
                          <a:xfrm>
                            <a:off x="1358929" y="1449019"/>
                            <a:ext cx="474345" cy="2140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7BC204" w14:textId="674A14BB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  <w:p w14:paraId="42CEE0EE" w14:textId="77777777" w:rsidR="004F0DFC" w:rsidRDefault="004F0DFC"/>
                            <w:p w14:paraId="1597F443" w14:textId="77777777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  <w:p w14:paraId="0182741A" w14:textId="77777777" w:rsidR="00000000" w:rsidRDefault="00653843"/>
                            <w:p w14:paraId="6A7F60E9" w14:textId="04ACC10C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  <w:p w14:paraId="33B5C2D5" w14:textId="77777777" w:rsidR="004F0DFC" w:rsidRDefault="004F0DFC"/>
                            <w:p w14:paraId="6A6E3C66" w14:textId="5F002657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51" name="Line 2156"/>
                        <wps:cNvCnPr>
                          <a:cxnSpLocks noChangeShapeType="1"/>
                        </wps:cNvCnPr>
                        <wps:spPr bwMode="auto">
                          <a:xfrm>
                            <a:off x="1312579" y="1883738"/>
                            <a:ext cx="11125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52" name="Line 2157"/>
                        <wps:cNvCnPr>
                          <a:cxnSpLocks noChangeShapeType="1"/>
                        </wps:cNvCnPr>
                        <wps:spPr bwMode="auto">
                          <a:xfrm flipH="1">
                            <a:off x="2358424" y="1883738"/>
                            <a:ext cx="66675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53" name="Line 215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58424" y="1855798"/>
                            <a:ext cx="66675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54" name="Rectangle 2159"/>
                        <wps:cNvSpPr>
                          <a:spLocks noChangeArrowheads="1"/>
                        </wps:cNvSpPr>
                        <wps:spPr bwMode="auto">
                          <a:xfrm>
                            <a:off x="1730297" y="1752214"/>
                            <a:ext cx="305435" cy="217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D531D83" w14:textId="6A74A2AA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  <w:p w14:paraId="189FE5F0" w14:textId="77777777" w:rsidR="004F0DFC" w:rsidRDefault="004F0DFC"/>
                            <w:p w14:paraId="4944D645" w14:textId="77777777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  <w:p w14:paraId="70DCE3BD" w14:textId="77777777" w:rsidR="00000000" w:rsidRDefault="00653843"/>
                            <w:p w14:paraId="1810A6EB" w14:textId="6519BF39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  <w:p w14:paraId="51E04403" w14:textId="77777777" w:rsidR="004F0DFC" w:rsidRDefault="004F0DFC"/>
                            <w:p w14:paraId="02FB3BB9" w14:textId="239DFB3D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55" name="Line 2160"/>
                        <wps:cNvCnPr>
                          <a:cxnSpLocks noChangeShapeType="1"/>
                        </wps:cNvCnPr>
                        <wps:spPr bwMode="auto">
                          <a:xfrm>
                            <a:off x="2484154" y="2225085"/>
                            <a:ext cx="27813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56" name="Line 2161"/>
                        <wps:cNvCnPr>
                          <a:cxnSpLocks noChangeShapeType="1"/>
                        </wps:cNvCnPr>
                        <wps:spPr bwMode="auto">
                          <a:xfrm>
                            <a:off x="2762284" y="2225085"/>
                            <a:ext cx="0" cy="558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57" name="Line 2162"/>
                        <wps:cNvCnPr>
                          <a:cxnSpLocks noChangeShapeType="1"/>
                        </wps:cNvCnPr>
                        <wps:spPr bwMode="auto">
                          <a:xfrm flipH="1">
                            <a:off x="2486059" y="2280965"/>
                            <a:ext cx="27622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58" name="Line 2163"/>
                        <wps:cNvCnPr>
                          <a:cxnSpLocks noChangeShapeType="1"/>
                        </wps:cNvCnPr>
                        <wps:spPr bwMode="auto">
                          <a:xfrm>
                            <a:off x="2486059" y="2280965"/>
                            <a:ext cx="66675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59" name="Line 2164"/>
                        <wps:cNvCnPr>
                          <a:cxnSpLocks noChangeShapeType="1"/>
                        </wps:cNvCnPr>
                        <wps:spPr bwMode="auto">
                          <a:xfrm flipV="1">
                            <a:off x="2486059" y="2253025"/>
                            <a:ext cx="66675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60" name="Rectangle 2165"/>
                        <wps:cNvSpPr>
                          <a:spLocks noChangeArrowheads="1"/>
                        </wps:cNvSpPr>
                        <wps:spPr bwMode="auto">
                          <a:xfrm>
                            <a:off x="2466532" y="2098128"/>
                            <a:ext cx="910590" cy="2461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63720A" w14:textId="325FD7CC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 </w:t>
                              </w:r>
                              <w:proofErr w:type="spellStart"/>
                              <w:proofErr w:type="gram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)</w:t>
                              </w:r>
                            </w:p>
                            <w:p w14:paraId="391A9BE9" w14:textId="77777777" w:rsidR="004F0DFC" w:rsidRDefault="004F0DFC"/>
                            <w:p w14:paraId="4CDC0EEA" w14:textId="77777777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 </w:t>
                              </w:r>
                              <w:proofErr w:type="spellStart"/>
                              <w:proofErr w:type="gram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)</w:t>
                              </w:r>
                            </w:p>
                            <w:p w14:paraId="3134F59C" w14:textId="77777777" w:rsidR="00000000" w:rsidRDefault="00653843"/>
                            <w:p w14:paraId="232EC55D" w14:textId="57BF29E7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 </w:t>
                              </w:r>
                              <w:proofErr w:type="spellStart"/>
                              <w:proofErr w:type="gram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)</w:t>
                              </w:r>
                            </w:p>
                            <w:p w14:paraId="5456529B" w14:textId="77777777" w:rsidR="004F0DFC" w:rsidRDefault="004F0DFC"/>
                            <w:p w14:paraId="06DDEB06" w14:textId="0EABEBA3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 </w:t>
                              </w:r>
                              <w:proofErr w:type="spellStart"/>
                              <w:proofErr w:type="gram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61" name="Line 2166"/>
                        <wps:cNvCnPr>
                          <a:cxnSpLocks noChangeShapeType="1"/>
                        </wps:cNvCnPr>
                        <wps:spPr bwMode="auto">
                          <a:xfrm>
                            <a:off x="2482067" y="2643336"/>
                            <a:ext cx="8952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62" name="Line 2167"/>
                        <wps:cNvCnPr>
                          <a:cxnSpLocks noChangeShapeType="1"/>
                        </wps:cNvCnPr>
                        <wps:spPr bwMode="auto">
                          <a:xfrm flipH="1">
                            <a:off x="3310855" y="2643336"/>
                            <a:ext cx="66675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63" name="Line 216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10855" y="2615396"/>
                            <a:ext cx="66675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64" name="Rectangle 2169"/>
                        <wps:cNvSpPr>
                          <a:spLocks noChangeArrowheads="1"/>
                        </wps:cNvSpPr>
                        <wps:spPr bwMode="auto">
                          <a:xfrm>
                            <a:off x="2774925" y="2530872"/>
                            <a:ext cx="372745" cy="2246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13D33E" w14:textId="7ECDEC8F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nsert Data</w:t>
                              </w:r>
                            </w:p>
                            <w:p w14:paraId="129B9B7D" w14:textId="77777777" w:rsidR="004F0DFC" w:rsidRDefault="004F0DFC"/>
                            <w:p w14:paraId="76A8B318" w14:textId="77777777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nsert Data</w:t>
                              </w:r>
                            </w:p>
                            <w:p w14:paraId="40EB91C3" w14:textId="77777777" w:rsidR="00000000" w:rsidRDefault="00653843"/>
                            <w:p w14:paraId="0FA50373" w14:textId="2843AB00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nsert Data</w:t>
                              </w:r>
                            </w:p>
                            <w:p w14:paraId="488201E8" w14:textId="77777777" w:rsidR="004F0DFC" w:rsidRDefault="004F0DFC"/>
                            <w:p w14:paraId="11448BF2" w14:textId="3E9004C9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nser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65" name="Line 2170"/>
                        <wps:cNvCnPr>
                          <a:cxnSpLocks noChangeShapeType="1"/>
                          <a:stCxn id="15836" idx="2"/>
                        </wps:cNvCnPr>
                        <wps:spPr bwMode="auto">
                          <a:xfrm flipH="1">
                            <a:off x="2483972" y="2903686"/>
                            <a:ext cx="920296" cy="63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66" name="Line 2171"/>
                        <wps:cNvCnPr>
                          <a:cxnSpLocks noChangeShapeType="1"/>
                        </wps:cNvCnPr>
                        <wps:spPr bwMode="auto">
                          <a:xfrm>
                            <a:off x="2484154" y="2913723"/>
                            <a:ext cx="66675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67" name="Line 2172"/>
                        <wps:cNvCnPr>
                          <a:cxnSpLocks noChangeShapeType="1"/>
                        </wps:cNvCnPr>
                        <wps:spPr bwMode="auto">
                          <a:xfrm flipV="1">
                            <a:off x="2484154" y="2885783"/>
                            <a:ext cx="66675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68" name="Rectangle 2173"/>
                        <wps:cNvSpPr>
                          <a:spLocks noChangeArrowheads="1"/>
                        </wps:cNvSpPr>
                        <wps:spPr bwMode="auto">
                          <a:xfrm>
                            <a:off x="2774925" y="2785523"/>
                            <a:ext cx="410845" cy="2167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663F96" w14:textId="0B58BE82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Data</w:t>
                              </w:r>
                            </w:p>
                            <w:p w14:paraId="38A240D9" w14:textId="77777777" w:rsidR="004F0DFC" w:rsidRDefault="004F0DFC"/>
                            <w:p w14:paraId="439E9920" w14:textId="77777777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Data</w:t>
                              </w:r>
                            </w:p>
                            <w:p w14:paraId="366547BA" w14:textId="77777777" w:rsidR="00000000" w:rsidRDefault="00653843"/>
                            <w:p w14:paraId="08D5AED2" w14:textId="667D8202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Data</w:t>
                              </w:r>
                            </w:p>
                            <w:p w14:paraId="08A05A33" w14:textId="77777777" w:rsidR="004F0DFC" w:rsidRDefault="004F0DFC"/>
                            <w:p w14:paraId="6F2D191F" w14:textId="0AB11AF1" w:rsidR="00AF22D8" w:rsidRDefault="00AF22D8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69" name="Line 21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13849" y="3138272"/>
                            <a:ext cx="111125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70" name="Line 2175"/>
                        <wps:cNvCnPr>
                          <a:cxnSpLocks noChangeShapeType="1"/>
                        </wps:cNvCnPr>
                        <wps:spPr bwMode="auto">
                          <a:xfrm>
                            <a:off x="1340522" y="3134585"/>
                            <a:ext cx="67310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71" name="Line 2176"/>
                        <wps:cNvCnPr>
                          <a:cxnSpLocks noChangeShapeType="1"/>
                        </wps:cNvCnPr>
                        <wps:spPr bwMode="auto">
                          <a:xfrm flipV="1">
                            <a:off x="1340522" y="3106645"/>
                            <a:ext cx="67310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72" name="Rectangle 2177"/>
                        <wps:cNvSpPr>
                          <a:spLocks noChangeArrowheads="1"/>
                        </wps:cNvSpPr>
                        <wps:spPr bwMode="auto">
                          <a:xfrm>
                            <a:off x="1319479" y="3002311"/>
                            <a:ext cx="1071880" cy="2928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888AFE" w14:textId="4EB47FE9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 </w:t>
                              </w:r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35493240" w14:textId="77777777" w:rsidR="004F0DFC" w:rsidRDefault="004F0DFC"/>
                            <w:p w14:paraId="5419A461" w14:textId="77777777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 </w:t>
                              </w:r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76C402FD" w14:textId="77777777" w:rsidR="00000000" w:rsidRDefault="00653843"/>
                            <w:p w14:paraId="24B4D739" w14:textId="58B39760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 </w:t>
                              </w:r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48B16F10" w14:textId="77777777" w:rsidR="004F0DFC" w:rsidRDefault="004F0DFC"/>
                            <w:p w14:paraId="348C1A0A" w14:textId="59FE8BFB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 </w:t>
                              </w:r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Add</w:t>
                              </w:r>
                              <w:r w:rsidR="001369FD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73" name="Line 2178"/>
                        <wps:cNvCnPr>
                          <a:cxnSpLocks noChangeShapeType="1"/>
                        </wps:cNvCnPr>
                        <wps:spPr bwMode="auto">
                          <a:xfrm>
                            <a:off x="1340522" y="3927250"/>
                            <a:ext cx="27876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74" name="Line 2179"/>
                        <wps:cNvCnPr>
                          <a:cxnSpLocks noChangeShapeType="1"/>
                        </wps:cNvCnPr>
                        <wps:spPr bwMode="auto">
                          <a:xfrm>
                            <a:off x="1619287" y="3930937"/>
                            <a:ext cx="0" cy="5588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75" name="Line 2180"/>
                        <wps:cNvCnPr>
                          <a:cxnSpLocks noChangeShapeType="1"/>
                        </wps:cNvCnPr>
                        <wps:spPr bwMode="auto">
                          <a:xfrm flipH="1">
                            <a:off x="1342427" y="3983130"/>
                            <a:ext cx="2768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76" name="Line 2181"/>
                        <wps:cNvCnPr>
                          <a:cxnSpLocks noChangeShapeType="1"/>
                        </wps:cNvCnPr>
                        <wps:spPr bwMode="auto">
                          <a:xfrm>
                            <a:off x="1342427" y="3983130"/>
                            <a:ext cx="6731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77" name="Line 2182"/>
                        <wps:cNvCnPr>
                          <a:cxnSpLocks noChangeShapeType="1"/>
                        </wps:cNvCnPr>
                        <wps:spPr bwMode="auto">
                          <a:xfrm flipV="1">
                            <a:off x="1342427" y="3955190"/>
                            <a:ext cx="67310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78" name="Rectangle 2183"/>
                        <wps:cNvSpPr>
                          <a:spLocks noChangeArrowheads="1"/>
                        </wps:cNvSpPr>
                        <wps:spPr bwMode="auto">
                          <a:xfrm>
                            <a:off x="1377698" y="3808850"/>
                            <a:ext cx="686435" cy="2660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800930" w14:textId="7A1DC1D5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Error Check </w:t>
                              </w:r>
                              <w:proofErr w:type="spell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  <w:p w14:paraId="05ED6CC1" w14:textId="77777777" w:rsidR="004F0DFC" w:rsidRDefault="004F0DFC"/>
                            <w:p w14:paraId="0071D466" w14:textId="77777777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Error Check </w:t>
                              </w:r>
                              <w:proofErr w:type="spell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  <w:p w14:paraId="29EE0DF2" w14:textId="77777777" w:rsidR="00000000" w:rsidRDefault="00653843"/>
                            <w:p w14:paraId="35A23A8C" w14:textId="2C99BBEE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Error Check </w:t>
                              </w:r>
                              <w:proofErr w:type="spell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  <w:p w14:paraId="2BACCD99" w14:textId="77777777" w:rsidR="004F0DFC" w:rsidRDefault="004F0DFC"/>
                            <w:p w14:paraId="7CC45F75" w14:textId="1F583E07" w:rsidR="00AF22D8" w:rsidRDefault="003C371B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Error Check </w:t>
                              </w:r>
                              <w:proofErr w:type="spellStart"/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879" name="Line 218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13199" y="4323367"/>
                            <a:ext cx="111125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80" name="Line 2185"/>
                        <wps:cNvCnPr>
                          <a:cxnSpLocks noChangeShapeType="1"/>
                        </wps:cNvCnPr>
                        <wps:spPr bwMode="auto">
                          <a:xfrm>
                            <a:off x="1350010" y="4323367"/>
                            <a:ext cx="67310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81" name="Line 2186"/>
                        <wps:cNvCnPr>
                          <a:cxnSpLocks noChangeShapeType="1"/>
                        </wps:cNvCnPr>
                        <wps:spPr bwMode="auto">
                          <a:xfrm flipV="1">
                            <a:off x="1350010" y="4296062"/>
                            <a:ext cx="6731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82" name="Rectangle 2187"/>
                        <wps:cNvSpPr>
                          <a:spLocks noChangeArrowheads="1"/>
                        </wps:cNvSpPr>
                        <wps:spPr bwMode="auto">
                          <a:xfrm>
                            <a:off x="1521996" y="4186099"/>
                            <a:ext cx="5140960" cy="232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AAD3BC" w14:textId="4BCD3671" w:rsidR="00AF22D8" w:rsidRDefault="00AF22D8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isplay Error Message</w:t>
                              </w:r>
                            </w:p>
                            <w:p w14:paraId="3B89AEB6" w14:textId="77777777" w:rsidR="004F0DFC" w:rsidRDefault="004F0DFC"/>
                            <w:p w14:paraId="2C0046AC" w14:textId="77777777" w:rsidR="00AF22D8" w:rsidRDefault="00450B4C"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8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เพิ่มจุดบริการ</w:t>
                              </w:r>
                              <w:r w:rsidR="00A43E9B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AF22D8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isplay Error Message</w:t>
                              </w:r>
                            </w:p>
                            <w:p w14:paraId="21A4040F" w14:textId="77777777" w:rsidR="00000000" w:rsidRDefault="00653843"/>
                            <w:p w14:paraId="2C3C898B" w14:textId="77777777" w:rsidR="00450B4C" w:rsidRPr="006D5719" w:rsidRDefault="00450B4C" w:rsidP="00450B4C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8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เพิ่มจุดบริการ</w:t>
                              </w:r>
                              <w:r w:rsidR="00A43E9B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</w:p>
                            <w:p w14:paraId="29756806" w14:textId="77777777" w:rsidR="004F0DFC" w:rsidRDefault="004F0DFC"/>
                            <w:p w14:paraId="19B2E12B" w14:textId="18246F72" w:rsidR="00AF22D8" w:rsidRDefault="00F03CDD"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9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ไดอาแกรมของยูเคสการเพิ่มจุดบริการ</w:t>
                              </w:r>
                              <w:r w:rsidR="008D4132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450B4C"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8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450B4C"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="00450B4C"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="00450B4C"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="00450B4C"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เพิ่มจุดบริการ</w:t>
                              </w:r>
                              <w:r w:rsidR="00A43E9B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AF22D8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isplay Error Message</w:t>
                              </w:r>
                            </w:p>
                            <w:p w14:paraId="7E74F2E1" w14:textId="77777777" w:rsidR="004F0DFC" w:rsidRDefault="004F0DFC"/>
                            <w:p w14:paraId="6D9B348F" w14:textId="67968DC8" w:rsidR="00AF22D8" w:rsidRDefault="00450B4C"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8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เพิ่มจุดบริการ</w:t>
                              </w:r>
                              <w:r w:rsidR="00A43E9B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AF22D8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="00AF22D8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isplay Error Messag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B0DDAD" id="Canvas 15883" o:spid="_x0000_s2848" editas="canvas" style="position:absolute;margin-left:136.7pt;margin-top:21.85pt;width:524.65pt;height:398.65pt;z-index:251810816;mso-position-horizontal-relative:margin" coordsize="66624,50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">
                <v:shape id="_x0000_s2849" type="#_x0000_t75" style="position:absolute;width:66624;height:50628;visibility:visible;mso-wrap-style:square">
                  <v:fill o:detectmouseclick="t"/>
                  <v:path o:connecttype="none"/>
                </v:shape>
                <v:rect id="Rectangle 2070" o:spid="_x0000_s2850" style="position:absolute;left:666;top:4540;width:2553;height:21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" filled="f" stroked="f">
                  <v:textbox inset="0,0,0,0">
                    <w:txbxContent>
                      <w:p w14:paraId="4D7B8702" w14:textId="50B5BCAB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16F73E02" w14:textId="77777777" w:rsidR="004F0DFC" w:rsidRDefault="004F0DFC"/>
                      <w:p w14:paraId="261283E2" w14:textId="77777777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2F5A2E93" w14:textId="77777777" w:rsidR="00000000" w:rsidRDefault="00653843"/>
                      <w:p w14:paraId="0A61B640" w14:textId="31B97D18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6199741D" w14:textId="77777777" w:rsidR="004F0DFC" w:rsidRDefault="004F0DFC"/>
                      <w:p w14:paraId="45C6EA6B" w14:textId="57086595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</w:txbxContent>
                  </v:textbox>
                </v:rect>
                <v:line id="Line 2071" o:spid="_x0000_s2851" style="position:absolute;visibility:visible;mso-wrap-style:square" from="2019,6488" to="2019,46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" strokeweight="1pt">
                  <v:stroke dashstyle="3 1"/>
                </v:line>
                <v:group id="Group 2076" o:spid="_x0000_s2852" style="position:absolute;left:1016;top:1212;width:1600;height:2197" coordorigin="160,191" coordsize="252,3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">
                  <v:oval id="Oval 2072" o:spid="_x0000_s2853" style="position:absolute;left:231;top:191;width:115;height:1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" filled="f" strokecolor="#903" strokeweight=".1pt"/>
                  <v:line id="Line 2073" o:spid="_x0000_s2854" style="position:absolute;visibility:visible;mso-wrap-style:square" from="286,304" to="286,4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" strokecolor="#903" strokeweight=".1pt"/>
                  <v:line id="Line 2074" o:spid="_x0000_s2855" style="position:absolute;visibility:visible;mso-wrap-style:square" from="195,334" to="377,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" strokecolor="#903" strokeweight=".1pt"/>
                  <v:shape id="Freeform 2075" o:spid="_x0000_s2856" style="position:absolute;left:160;top:411;width:252;height:126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" path="m,54l54,r54,54e" filled="f" strokecolor="#903" strokeweight=".1pt">
                    <v:path arrowok="t" o:connecttype="custom" o:connectlocs="0,126;126,0;252,126" o:connectangles="0,0,0"/>
                  </v:shape>
                </v:group>
                <v:group id="Group 2081" o:spid="_x0000_s2857" style="position:absolute;left:1016;top:1212;width:1600;height:2197" coordorigin="160,191" coordsize="252,3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">
                  <v:oval id="Oval 2077" o:spid="_x0000_s2858" style="position:absolute;left:231;top:191;width:115;height:1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" filled="f" strokecolor="#903" strokeweight="1pt"/>
                  <v:line id="Line 2078" o:spid="_x0000_s2859" style="position:absolute;visibility:visible;mso-wrap-style:square" from="286,304" to="286,4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" strokecolor="#903" strokeweight="1pt"/>
                  <v:line id="Line 2079" o:spid="_x0000_s2860" style="position:absolute;visibility:visible;mso-wrap-style:square" from="195,334" to="377,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" strokecolor="#903" strokeweight="1pt"/>
                  <v:shape id="Freeform 2080" o:spid="_x0000_s2861" style="position:absolute;left:160;top:411;width:252;height:126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" path="m,54l54,r54,54e" filled="f" strokecolor="#903" strokeweight="1pt">
                    <v:path arrowok="t" o:connecttype="custom" o:connectlocs="0,126;126,0;252,126" o:connectangles="0,0,0"/>
                  </v:shape>
                </v:group>
                <v:rect id="Rectangle 2083" o:spid="_x0000_s2862" style="position:absolute;left:1746;top:8864;width:489;height:1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" strokecolor="#903" strokeweight="1pt"/>
                <v:rect id="Rectangle 2084" o:spid="_x0000_s2863" style="position:absolute;left:1746;top:12274;width:489;height:15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" strokecolor="#903" strokeweight="1pt"/>
                <v:rect id="Rectangle 2085" o:spid="_x0000_s2864" style="position:absolute;left:1746;top:8864;width:489;height:1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" strokecolor="#903" strokeweight="1pt"/>
                <v:rect id="Rectangle 2086" o:spid="_x0000_s2865" style="position:absolute;left:1746;top:12274;width:489;height:15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" strokecolor="#903" strokeweight="1pt"/>
                <v:rect id="Rectangle 2087" o:spid="_x0000_s2866" style="position:absolute;left:7630;top:4189;width:9753;height:176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" filled="f" stroked="f">
                  <v:textbox inset="0,0,0,0">
                    <w:txbxContent>
                      <w:p w14:paraId="77B211D4" w14:textId="33428E10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0562FC1D" w14:textId="77777777" w:rsidR="004F0DFC" w:rsidRDefault="004F0DFC"/>
                      <w:p w14:paraId="416E8F05" w14:textId="77777777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49718C48" w14:textId="77777777" w:rsidR="00000000" w:rsidRDefault="00653843"/>
                      <w:p w14:paraId="3E7F530F" w14:textId="241F7B5A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35A24B14" w14:textId="77777777" w:rsidR="004F0DFC" w:rsidRDefault="004F0DFC"/>
                      <w:p w14:paraId="2F754CA6" w14:textId="2E2715EF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2088" o:spid="_x0000_s2867" style="position:absolute;visibility:visible;mso-wrap-style:square" from="13082,6114" to="13082,46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" strokeweight="1pt">
                  <v:stroke dashstyle="3 1"/>
                </v:line>
                <v:group id="Group 2092" o:spid="_x0000_s2868" style="position:absolute;left:10363;top:1003;width:4026;height:2610" coordorigin="2055,158" coordsize="634,4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">
                  <v:oval id="Oval 2089" o:spid="_x0000_s2869" style="position:absolute;left:2266;top:158;width:423;height: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" fillcolor="#ffc" strokecolor="#1f1a17" strokeweight="1pt"/>
                  <v:line id="Line 2090" o:spid="_x0000_s2870" style="position:absolute;flip:x;visibility:visible;mso-wrap-style:square" from="2055,255" to="2056,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" strokecolor="#1f1a17" strokeweight="1pt"/>
                  <v:line id="Line 2091" o:spid="_x0000_s2871" style="position:absolute;visibility:visible;mso-wrap-style:square" from="2057,364" to="2266,3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" strokecolor="#1f1a17" strokeweight="1pt"/>
                </v:group>
                <v:rect id="Rectangle 2098" o:spid="_x0000_s2872" style="position:absolute;left:12839;top:8864;width:489;height:1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" strokecolor="#903" strokeweight="1pt"/>
                <v:rect id="Rectangle 2099" o:spid="_x0000_s2873" style="position:absolute;left:12839;top:12274;width:489;height:47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" strokecolor="#903" strokeweight="1pt"/>
                <v:rect id="Rectangle 2100" o:spid="_x0000_s2874" style="position:absolute;left:12840;top:18806;width:489;height:16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" strokecolor="#903" strokeweight="1pt"/>
                <v:rect id="Rectangle 2101" o:spid="_x0000_s2875" style="position:absolute;left:12840;top:31352;width:489;height:1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" strokecolor="#903" strokeweight="1pt"/>
                <v:rect id="Rectangle 2102" o:spid="_x0000_s2876" style="position:absolute;left:12840;top:39278;width:489;height:20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" strokecolor="#903" strokeweight="1pt"/>
                <v:rect id="Rectangle 2103" o:spid="_x0000_s2877" style="position:absolute;left:12840;top:43203;width:489;height:1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" strokecolor="#903" strokeweight="1pt"/>
                <v:rect id="Rectangle 2104" o:spid="_x0000_s2878" style="position:absolute;left:12839;top:8864;width:489;height:1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" strokecolor="#903" strokeweight="1pt"/>
                <v:rect id="Rectangle 2106" o:spid="_x0000_s2879" style="position:absolute;left:12840;top:18806;width:489;height:16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" strokecolor="#903" strokeweight="1pt"/>
                <v:rect id="Rectangle 2107" o:spid="_x0000_s2880" style="position:absolute;left:12840;top:31352;width:489;height:1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" strokecolor="#903" strokeweight="1pt"/>
                <v:rect id="Rectangle 2108" o:spid="_x0000_s2881" style="position:absolute;left:12840;top:39278;width:489;height:20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" strokecolor="#903" strokeweight="1pt"/>
                <v:rect id="Rectangle 2109" o:spid="_x0000_s2882" style="position:absolute;left:12840;top:43203;width:489;height:1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" strokecolor="#903" strokeweight="1pt"/>
                <v:rect id="Rectangle 2110" o:spid="_x0000_s2883" style="position:absolute;left:26401;top:4133;width:819;height:1707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" filled="f" stroked="f">
                  <v:textbox style="mso-fit-shape-to-text:t" inset="0,0,0,0">
                    <w:txbxContent>
                      <w:p w14:paraId="6D8FD310" w14:textId="44BA1CF4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</w:p>
                      <w:p w14:paraId="41A0EE98" w14:textId="77777777" w:rsidR="004F0DFC" w:rsidRDefault="004F0DFC"/>
                      <w:p w14:paraId="55EE18B5" w14:textId="77777777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2A36A947" w14:textId="77777777" w:rsidR="00000000" w:rsidRDefault="00653843"/>
                      <w:p w14:paraId="51311A9B" w14:textId="0E08D440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63D68FF6" w14:textId="77777777" w:rsidR="004F0DFC" w:rsidRDefault="004F0DFC"/>
                      <w:p w14:paraId="2082288D" w14:textId="395DC089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</w:txbxContent>
                  </v:textbox>
                </v:rect>
                <v:rect id="Rectangle 2111" o:spid="_x0000_s2884" style="position:absolute;left:18879;top:4133;width:10890;height:235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" filled="f" stroked="f">
                  <v:textbox inset="0,0,0,0">
                    <w:txbxContent>
                      <w:p w14:paraId="46715040" w14:textId="65BFD6F5" w:rsidR="00AF22D8" w:rsidRDefault="00AF22D8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04207927" w14:textId="77777777" w:rsidR="004F0DFC" w:rsidRDefault="004F0DFC"/>
                      <w:p w14:paraId="6CD46EBC" w14:textId="77777777" w:rsidR="00AF22D8" w:rsidRDefault="00AF22D8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2CA90A86" w14:textId="77777777" w:rsidR="00000000" w:rsidRDefault="00653843"/>
                      <w:p w14:paraId="01E1A0E0" w14:textId="6C0583A1" w:rsidR="00AF22D8" w:rsidRDefault="00AF22D8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47E56C0B" w14:textId="77777777" w:rsidR="004F0DFC" w:rsidRDefault="004F0DFC"/>
                      <w:p w14:paraId="1421CD02" w14:textId="476EC474" w:rsidR="00AF22D8" w:rsidRDefault="00AF22D8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</w:txbxContent>
                  </v:textbox>
                </v:rect>
                <v:line id="Line 2112" o:spid="_x0000_s2885" style="position:absolute;visibility:visible;mso-wrap-style:square" from="24514,6075" to="24514,46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" strokeweight="1pt">
                  <v:stroke dashstyle="3 1"/>
                </v:line>
                <v:group id="Group 2116" o:spid="_x0000_s2886" style="position:absolute;left:23114;top:749;width:2679;height:2807" coordorigin="4004,118" coordsize="422,4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">
                  <v:oval id="Oval 2113" o:spid="_x0000_s2887" style="position:absolute;left:4004;top:152;width:422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" fillcolor="#ffc" strokecolor="#1f1a17" strokeweight="1pt"/>
                  <v:line id="Line 2114" o:spid="_x0000_s2888" style="position:absolute;flip:x;visibility:visible;mso-wrap-style:square" from="4171,118" to="4263,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" strokecolor="#1f1a17" strokeweight="1pt"/>
                  <v:line id="Line 2115" o:spid="_x0000_s2889" style="position:absolute;flip:x y;visibility:visible;mso-wrap-style:square" from="4172,156" to="4264,1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" strokecolor="#1f1a17" strokeweight="1pt"/>
                </v:group>
                <v:rect id="Rectangle 2121" o:spid="_x0000_s2890" style="position:absolute;left:26401;top:4133;width:819;height:1707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" filled="f" stroked="f">
                  <v:textbox style="mso-fit-shape-to-text:t" inset="0,0,0,0">
                    <w:txbxContent>
                      <w:p w14:paraId="75D84839" w14:textId="5D15D902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</w:p>
                      <w:p w14:paraId="0557B144" w14:textId="77777777" w:rsidR="004F0DFC" w:rsidRDefault="004F0DFC"/>
                      <w:p w14:paraId="1038293D" w14:textId="77777777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5592D117" w14:textId="77777777" w:rsidR="00000000" w:rsidRDefault="00653843"/>
                      <w:p w14:paraId="7F0930B8" w14:textId="7C6C4794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1E9EF87C" w14:textId="77777777" w:rsidR="004F0DFC" w:rsidRDefault="004F0DFC"/>
                      <w:p w14:paraId="50360ABF" w14:textId="53AF676A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</w:txbxContent>
                  </v:textbox>
                </v:rect>
                <v:rect id="Rectangle 2124" o:spid="_x0000_s2891" style="position:absolute;left:24269;top:43240;width:489;height:1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" strokecolor="#903" strokeweight="1pt"/>
                <v:rect id="Rectangle 2125" o:spid="_x0000_s2892" style="position:absolute;left:24276;top:18693;width:457;height:13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" strokecolor="#903" strokeweight="1pt"/>
                <v:rect id="Rectangle 2126" o:spid="_x0000_s2893" style="position:absolute;left:24269;top:43240;width:489;height:1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" strokecolor="#903" strokeweight="1pt"/>
                <v:rect id="Rectangle 2127" o:spid="_x0000_s2894" style="position:absolute;left:32166;top:4133;width:3359;height:181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" filled="f" stroked="f">
                  <v:textbox inset="0,0,0,0">
                    <w:txbxContent>
                      <w:p w14:paraId="606FBDD1" w14:textId="765754E0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39D1F057" w14:textId="77777777" w:rsidR="004F0DFC" w:rsidRDefault="004F0DFC"/>
                      <w:p w14:paraId="45FE0548" w14:textId="77777777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3D1D8687" w14:textId="77777777" w:rsidR="00000000" w:rsidRDefault="00653843"/>
                      <w:p w14:paraId="4D3967AF" w14:textId="30BECE0C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2E4B7220" w14:textId="77777777" w:rsidR="004F0DFC" w:rsidRDefault="004F0DFC"/>
                      <w:p w14:paraId="06FFEE5D" w14:textId="1F660F64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2128" o:spid="_x0000_s2895" style="position:absolute;visibility:visible;mso-wrap-style:square" from="34066,6261" to="34066,46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" strokeweight="1pt">
                  <v:stroke dashstyle="3 1"/>
                </v:line>
                <v:group id="Group 2133" o:spid="_x0000_s2896" style="position:absolute;left:33349;top:1004;width:1601;height:2204" coordorigin="5668,310" coordsize="252,3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">
                  <v:oval id="Oval 2129" o:spid="_x0000_s2897" style="position:absolute;left:5739;top:310;width:115;height:1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" filled="f" strokecolor="#903" strokeweight="1pt"/>
                  <v:line id="Line 2130" o:spid="_x0000_s2898" style="position:absolute;visibility:visible;mso-wrap-style:square" from="5794,424" to="5794,5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" strokecolor="#903" strokeweight="1pt"/>
                  <v:line id="Line 2131" o:spid="_x0000_s2899" style="position:absolute;visibility:visible;mso-wrap-style:square" from="5703,454" to="5885,4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" strokecolor="#903" strokeweight="1pt"/>
                  <v:shape id="Freeform 2132" o:spid="_x0000_s2900" style="position:absolute;left:5668;top:531;width:252;height:126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" path="m,54l54,r54,54e" filled="f" strokecolor="#903" strokeweight="1pt">
                    <v:path arrowok="t" o:connecttype="custom" o:connectlocs="0,126;126,0;252,126" o:connectangles="0,0,0"/>
                  </v:shape>
                </v:group>
                <v:rect id="Rectangle 2140" o:spid="_x0000_s2901" style="position:absolute;left:33800;top:26439;width:489;height:25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" strokecolor="#903" strokeweight="1pt"/>
                <v:rect id="Rectangle 2141" o:spid="_x0000_s2902" style="position:absolute;left:33800;top:26439;width:489;height:25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" strokecolor="#903" strokeweight="1pt"/>
                <v:line id="Line 2142" o:spid="_x0000_s2903" style="position:absolute;visibility:visible;mso-wrap-style:square" from="2298,8858" to="12573,8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" strokecolor="#903" strokeweight="1pt"/>
                <v:line id="Line 2143" o:spid="_x0000_s2904" style="position:absolute;flip:x;visibility:visible;mso-wrap-style:square" from="12147,8858" to="12814,9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" strokecolor="#903" strokeweight="1pt"/>
                <v:line id="Line 2144" o:spid="_x0000_s2905" style="position:absolute;flip:x y;visibility:visible;mso-wrap-style:square" from="12147,8578" to="12814,8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" strokecolor="#903" strokeweight="1pt"/>
                <v:rect id="Rectangle 2145" o:spid="_x0000_s2906" style="position:absolute;left:2334;top:7408;width:11442;height:26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" filled="f" stroked="f">
                  <v:textbox inset="0,0,0,0">
                    <w:txbxContent>
                      <w:p w14:paraId="72E5165F" w14:textId="08958A57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59983E02" w14:textId="77777777" w:rsidR="004F0DFC" w:rsidRDefault="004F0DFC"/>
                      <w:p w14:paraId="408FCA8A" w14:textId="77777777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6759D49D" w14:textId="77777777" w:rsidR="00000000" w:rsidRDefault="00653843"/>
                      <w:p w14:paraId="691495B1" w14:textId="7C3E8BFC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55BFA567" w14:textId="77777777" w:rsidR="004F0DFC" w:rsidRDefault="004F0DFC"/>
                      <w:p w14:paraId="60C8EC9F" w14:textId="34395528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2146" o:spid="_x0000_s2907" style="position:absolute;visibility:visible;mso-wrap-style:square" from="2298,12268" to="13068,12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" strokecolor="#903" strokeweight="1pt"/>
                <v:line id="Line 2147" o:spid="_x0000_s2908" style="position:absolute;flip:x;visibility:visible;mso-wrap-style:square" from="12147,12268" to="12814,125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" strokecolor="#903" strokeweight="1pt"/>
                <v:line id="Line 2148" o:spid="_x0000_s2909" style="position:absolute;flip:x y;visibility:visible;mso-wrap-style:square" from="12147,11988" to="12814,122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" strokecolor="#903" strokeweight="1pt"/>
                <v:rect id="Rectangle 2149" o:spid="_x0000_s2910" style="position:absolute;left:2393;top:11023;width:12967;height:26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" filled="f" stroked="f">
                  <v:textbox inset="0,0,0,0">
                    <w:txbxContent>
                      <w:p w14:paraId="5EC7958A" w14:textId="5F24E169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oint</w:t>
                        </w:r>
                        <w:proofErr w:type="spellEnd"/>
                      </w:p>
                      <w:p w14:paraId="29C0C239" w14:textId="77777777" w:rsidR="004F0DFC" w:rsidRDefault="004F0DFC"/>
                      <w:p w14:paraId="62E7DE8B" w14:textId="77777777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oint</w:t>
                        </w:r>
                        <w:proofErr w:type="spellEnd"/>
                      </w:p>
                      <w:p w14:paraId="74517287" w14:textId="77777777" w:rsidR="00000000" w:rsidRDefault="00653843"/>
                      <w:p w14:paraId="56C23460" w14:textId="73A3A4CB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oint</w:t>
                        </w:r>
                        <w:proofErr w:type="spellEnd"/>
                      </w:p>
                      <w:p w14:paraId="736024E8" w14:textId="77777777" w:rsidR="004F0DFC" w:rsidRDefault="004F0DFC"/>
                      <w:p w14:paraId="29A9A35A" w14:textId="4A74D6E9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oint</w:t>
                        </w:r>
                        <w:proofErr w:type="spellEnd"/>
                      </w:p>
                    </w:txbxContent>
                  </v:textbox>
                </v:rect>
                <v:line id="Line 2150" o:spid="_x0000_s2911" style="position:absolute;visibility:visible;mso-wrap-style:square" from="13405,15620" to="16192,15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" strokecolor="#903" strokeweight="1pt"/>
                <v:line id="Line 2151" o:spid="_x0000_s2912" style="position:absolute;visibility:visible;mso-wrap-style:square" from="16192,15620" to="16192,16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" strokecolor="#903" strokeweight="1pt"/>
                <v:line id="Line 2152" o:spid="_x0000_s2913" style="position:absolute;flip:x;visibility:visible;mso-wrap-style:square" from="13424,16173" to="16192,16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" strokecolor="#903" strokeweight="1pt"/>
                <v:line id="Line 2153" o:spid="_x0000_s2914" style="position:absolute;visibility:visible;mso-wrap-style:square" from="13424,16173" to="14097,164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" strokecolor="#903" strokeweight="1pt"/>
                <v:line id="Line 2154" o:spid="_x0000_s2915" style="position:absolute;flip:y;visibility:visible;mso-wrap-style:square" from="13424,15900" to="14097,16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" strokecolor="#903" strokeweight="1pt"/>
                <v:rect id="Rectangle 2155" o:spid="_x0000_s2916" style="position:absolute;left:13589;top:14490;width:4743;height:214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" filled="f" stroked="f">
                  <v:textbox inset="0,0,0,0">
                    <w:txbxContent>
                      <w:p w14:paraId="4C7BC204" w14:textId="674A14BB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  <w:p w14:paraId="42CEE0EE" w14:textId="77777777" w:rsidR="004F0DFC" w:rsidRDefault="004F0DFC"/>
                      <w:p w14:paraId="1597F443" w14:textId="77777777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  <w:p w14:paraId="0182741A" w14:textId="77777777" w:rsidR="00000000" w:rsidRDefault="00653843"/>
                      <w:p w14:paraId="6A7F60E9" w14:textId="04ACC10C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  <w:p w14:paraId="33B5C2D5" w14:textId="77777777" w:rsidR="004F0DFC" w:rsidRDefault="004F0DFC"/>
                      <w:p w14:paraId="6A6E3C66" w14:textId="5F002657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</w:txbxContent>
                  </v:textbox>
                </v:rect>
                <v:line id="Line 2156" o:spid="_x0000_s2917" style="position:absolute;visibility:visible;mso-wrap-style:square" from="13125,18837" to="24250,18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" strokecolor="#903" strokeweight="1pt"/>
                <v:line id="Line 2157" o:spid="_x0000_s2918" style="position:absolute;flip:x;visibility:visible;mso-wrap-style:square" from="23584,18837" to="24250,191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" strokecolor="#903" strokeweight="1pt"/>
                <v:line id="Line 2158" o:spid="_x0000_s2919" style="position:absolute;flip:x y;visibility:visible;mso-wrap-style:square" from="23584,18557" to="24250,18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" strokecolor="#903" strokeweight="1pt"/>
                <v:rect id="Rectangle 2159" o:spid="_x0000_s2920" style="position:absolute;left:17302;top:17522;width:3055;height:21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" filled="f" stroked="f">
                  <v:textbox inset="0,0,0,0">
                    <w:txbxContent>
                      <w:p w14:paraId="1D531D83" w14:textId="6A74A2AA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  <w:p w14:paraId="189FE5F0" w14:textId="77777777" w:rsidR="004F0DFC" w:rsidRDefault="004F0DFC"/>
                      <w:p w14:paraId="4944D645" w14:textId="77777777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  <w:p w14:paraId="70DCE3BD" w14:textId="77777777" w:rsidR="00000000" w:rsidRDefault="00653843"/>
                      <w:p w14:paraId="1810A6EB" w14:textId="6519BF39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  <w:p w14:paraId="51E04403" w14:textId="77777777" w:rsidR="004F0DFC" w:rsidRDefault="004F0DFC"/>
                      <w:p w14:paraId="02FB3BB9" w14:textId="239DFB3D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</w:txbxContent>
                  </v:textbox>
                </v:rect>
                <v:line id="Line 2160" o:spid="_x0000_s2921" style="position:absolute;visibility:visible;mso-wrap-style:square" from="24841,22250" to="27622,222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" strokecolor="#903" strokeweight="1pt"/>
                <v:line id="Line 2161" o:spid="_x0000_s2922" style="position:absolute;visibility:visible;mso-wrap-style:square" from="27622,22250" to="27622,228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" strokecolor="#903" strokeweight="1pt"/>
                <v:line id="Line 2162" o:spid="_x0000_s2923" style="position:absolute;flip:x;visibility:visible;mso-wrap-style:square" from="24860,22809" to="27622,228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" strokecolor="#903" strokeweight="1pt"/>
                <v:line id="Line 2163" o:spid="_x0000_s2924" style="position:absolute;visibility:visible;mso-wrap-style:square" from="24860,22809" to="25527,230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" strokecolor="#903" strokeweight="1pt"/>
                <v:line id="Line 2164" o:spid="_x0000_s2925" style="position:absolute;flip:y;visibility:visible;mso-wrap-style:square" from="24860,22530" to="25527,228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" strokecolor="#903" strokeweight="1pt"/>
                <v:rect id="Rectangle 2165" o:spid="_x0000_s2926" style="position:absolute;left:24665;top:20981;width:9106;height:246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" filled="f" stroked="f">
                  <v:textbox inset="0,0,0,0">
                    <w:txbxContent>
                      <w:p w14:paraId="2363720A" w14:textId="325FD7CC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 </w:t>
                        </w:r>
                        <w:proofErr w:type="spellStart"/>
                        <w:proofErr w:type="gram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)</w:t>
                        </w:r>
                      </w:p>
                      <w:p w14:paraId="391A9BE9" w14:textId="77777777" w:rsidR="004F0DFC" w:rsidRDefault="004F0DFC"/>
                      <w:p w14:paraId="4CDC0EEA" w14:textId="77777777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 </w:t>
                        </w:r>
                        <w:proofErr w:type="spellStart"/>
                        <w:proofErr w:type="gram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)</w:t>
                        </w:r>
                      </w:p>
                      <w:p w14:paraId="3134F59C" w14:textId="77777777" w:rsidR="00000000" w:rsidRDefault="00653843"/>
                      <w:p w14:paraId="232EC55D" w14:textId="57BF29E7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 </w:t>
                        </w:r>
                        <w:proofErr w:type="spellStart"/>
                        <w:proofErr w:type="gram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)</w:t>
                        </w:r>
                      </w:p>
                      <w:p w14:paraId="5456529B" w14:textId="77777777" w:rsidR="004F0DFC" w:rsidRDefault="004F0DFC"/>
                      <w:p w14:paraId="06DDEB06" w14:textId="0EABEBA3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 </w:t>
                        </w:r>
                        <w:proofErr w:type="spellStart"/>
                        <w:proofErr w:type="gram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</w:t>
                        </w:r>
                        <w:proofErr w:type="gramEnd"/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)</w:t>
                        </w:r>
                      </w:p>
                    </w:txbxContent>
                  </v:textbox>
                </v:rect>
                <v:line id="Line 2166" o:spid="_x0000_s2927" style="position:absolute;visibility:visible;mso-wrap-style:square" from="24820,26433" to="33772,264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" strokecolor="#903" strokeweight="1pt"/>
                <v:line id="Line 2167" o:spid="_x0000_s2928" style="position:absolute;flip:x;visibility:visible;mso-wrap-style:square" from="33108,26433" to="33775,26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" strokecolor="#903" strokeweight="1pt"/>
                <v:line id="Line 2168" o:spid="_x0000_s2929" style="position:absolute;flip:x y;visibility:visible;mso-wrap-style:square" from="33108,26153" to="33775,264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" strokecolor="#903" strokeweight="1pt"/>
                <v:rect id="Rectangle 2169" o:spid="_x0000_s2930" style="position:absolute;left:27749;top:25308;width:3727;height:224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" filled="f" stroked="f">
                  <v:textbox inset="0,0,0,0">
                    <w:txbxContent>
                      <w:p w14:paraId="0B13D33E" w14:textId="7ECDEC8F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nsert Data</w:t>
                        </w:r>
                      </w:p>
                      <w:p w14:paraId="129B9B7D" w14:textId="77777777" w:rsidR="004F0DFC" w:rsidRDefault="004F0DFC"/>
                      <w:p w14:paraId="76A8B318" w14:textId="77777777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nsert Data</w:t>
                        </w:r>
                      </w:p>
                      <w:p w14:paraId="40EB91C3" w14:textId="77777777" w:rsidR="00000000" w:rsidRDefault="00653843"/>
                      <w:p w14:paraId="0FA50373" w14:textId="2843AB00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nsert Data</w:t>
                        </w:r>
                      </w:p>
                      <w:p w14:paraId="488201E8" w14:textId="77777777" w:rsidR="004F0DFC" w:rsidRDefault="004F0DFC"/>
                      <w:p w14:paraId="11448BF2" w14:textId="3E9004C9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nsert Data</w:t>
                        </w:r>
                      </w:p>
                    </w:txbxContent>
                  </v:textbox>
                </v:rect>
                <v:line id="Line 2170" o:spid="_x0000_s2931" style="position:absolute;flip:x;visibility:visible;mso-wrap-style:square" from="24839,29036" to="34042,291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" strokecolor="#903" strokeweight="1pt">
                  <v:stroke dashstyle="3 1"/>
                </v:line>
                <v:line id="Line 2171" o:spid="_x0000_s2932" style="position:absolute;visibility:visible;mso-wrap-style:square" from="24841,29137" to="25508,29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" strokecolor="#903" strokeweight="1pt"/>
                <v:line id="Line 2172" o:spid="_x0000_s2933" style="position:absolute;flip:y;visibility:visible;mso-wrap-style:square" from="24841,28857" to="25508,29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" strokecolor="#903" strokeweight="1pt"/>
                <v:rect id="Rectangle 2173" o:spid="_x0000_s2934" style="position:absolute;left:27749;top:27855;width:4108;height:21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" filled="f" stroked="f">
                  <v:textbox inset="0,0,0,0">
                    <w:txbxContent>
                      <w:p w14:paraId="47663F96" w14:textId="0B58BE82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Data</w:t>
                        </w:r>
                      </w:p>
                      <w:p w14:paraId="38A240D9" w14:textId="77777777" w:rsidR="004F0DFC" w:rsidRDefault="004F0DFC"/>
                      <w:p w14:paraId="439E9920" w14:textId="77777777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Data</w:t>
                        </w:r>
                      </w:p>
                      <w:p w14:paraId="366547BA" w14:textId="77777777" w:rsidR="00000000" w:rsidRDefault="00653843"/>
                      <w:p w14:paraId="08D5AED2" w14:textId="667D8202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Data</w:t>
                        </w:r>
                      </w:p>
                      <w:p w14:paraId="08A05A33" w14:textId="77777777" w:rsidR="004F0DFC" w:rsidRDefault="004F0DFC"/>
                      <w:p w14:paraId="6F2D191F" w14:textId="0AB11AF1" w:rsidR="00AF22D8" w:rsidRDefault="00AF22D8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Data</w:t>
                        </w:r>
                      </w:p>
                    </w:txbxContent>
                  </v:textbox>
                </v:rect>
                <v:line id="Line 2174" o:spid="_x0000_s2935" style="position:absolute;flip:x;visibility:visible;mso-wrap-style:square" from="13138,31382" to="24250,31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" strokecolor="#903" strokeweight="1pt"/>
                <v:line id="Line 2175" o:spid="_x0000_s2936" style="position:absolute;visibility:visible;mso-wrap-style:square" from="13405,31345" to="14078,316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" strokecolor="#903" strokeweight="1pt"/>
                <v:line id="Line 2176" o:spid="_x0000_s2937" style="position:absolute;flip:y;visibility:visible;mso-wrap-style:square" from="13405,31066" to="14078,313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" strokecolor="#903" strokeweight="1pt"/>
                <v:rect id="Rectangle 2177" o:spid="_x0000_s2938" style="position:absolute;left:13194;top:30023;width:10719;height:292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" filled="f" stroked="f">
                  <v:textbox inset="0,0,0,0">
                    <w:txbxContent>
                      <w:p w14:paraId="74888AFE" w14:textId="4EB47FE9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 </w:t>
                        </w:r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  <w:p w14:paraId="35493240" w14:textId="77777777" w:rsidR="004F0DFC" w:rsidRDefault="004F0DFC"/>
                      <w:p w14:paraId="5419A461" w14:textId="77777777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 </w:t>
                        </w:r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  <w:p w14:paraId="76C402FD" w14:textId="77777777" w:rsidR="00000000" w:rsidRDefault="00653843"/>
                      <w:p w14:paraId="24B4D739" w14:textId="58B39760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 </w:t>
                        </w:r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  <w:p w14:paraId="48B16F10" w14:textId="77777777" w:rsidR="004F0DFC" w:rsidRDefault="004F0DFC"/>
                      <w:p w14:paraId="348C1A0A" w14:textId="59FE8BFB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 </w:t>
                        </w:r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Add</w:t>
                        </w:r>
                        <w:r w:rsidR="001369FD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</w:txbxContent>
                  </v:textbox>
                </v:rect>
                <v:line id="Line 2178" o:spid="_x0000_s2939" style="position:absolute;visibility:visible;mso-wrap-style:square" from="13405,39272" to="16192,39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" strokecolor="#903" strokeweight="1pt"/>
                <v:line id="Line 2179" o:spid="_x0000_s2940" style="position:absolute;visibility:visible;mso-wrap-style:square" from="16192,39309" to="16192,3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" strokecolor="#903" strokeweight="1pt"/>
                <v:line id="Line 2180" o:spid="_x0000_s2941" style="position:absolute;flip:x;visibility:visible;mso-wrap-style:square" from="13424,39831" to="16192,398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" strokecolor="#903" strokeweight="1pt"/>
                <v:line id="Line 2181" o:spid="_x0000_s2942" style="position:absolute;visibility:visible;mso-wrap-style:square" from="13424,39831" to="14097,401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" strokecolor="#903" strokeweight="1pt"/>
                <v:line id="Line 2182" o:spid="_x0000_s2943" style="position:absolute;flip:y;visibility:visible;mso-wrap-style:square" from="13424,39551" to="14097,398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" strokecolor="#903" strokeweight="1pt"/>
                <v:rect id="Rectangle 2183" o:spid="_x0000_s2944" style="position:absolute;left:13776;top:38088;width:6865;height:266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" filled="f" stroked="f">
                  <v:textbox inset="0,0,0,0">
                    <w:txbxContent>
                      <w:p w14:paraId="77800930" w14:textId="7A1DC1D5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Error Check </w:t>
                        </w:r>
                        <w:proofErr w:type="spell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  <w:p w14:paraId="05ED6CC1" w14:textId="77777777" w:rsidR="004F0DFC" w:rsidRDefault="004F0DFC"/>
                      <w:p w14:paraId="0071D466" w14:textId="77777777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Error Check </w:t>
                        </w:r>
                        <w:proofErr w:type="spell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  <w:p w14:paraId="29EE0DF2" w14:textId="77777777" w:rsidR="00000000" w:rsidRDefault="00653843"/>
                      <w:p w14:paraId="35A23A8C" w14:textId="2C99BBEE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Error Check </w:t>
                        </w:r>
                        <w:proofErr w:type="spell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  <w:p w14:paraId="2BACCD99" w14:textId="77777777" w:rsidR="004F0DFC" w:rsidRDefault="004F0DFC"/>
                      <w:p w14:paraId="7CC45F75" w14:textId="1F583E07" w:rsidR="00AF22D8" w:rsidRDefault="003C371B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Error Check </w:t>
                        </w:r>
                        <w:proofErr w:type="spellStart"/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</w:txbxContent>
                  </v:textbox>
                </v:rect>
                <v:line id="Line 2184" o:spid="_x0000_s2945" style="position:absolute;flip:x;visibility:visible;mso-wrap-style:square" from="13131,43233" to="24244,43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" strokecolor="#903" strokeweight="1pt"/>
                <v:line id="Line 2185" o:spid="_x0000_s2946" style="position:absolute;visibility:visible;mso-wrap-style:square" from="13500,43233" to="14173,435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" strokecolor="#903" strokeweight="1pt"/>
                <v:line id="Line 2186" o:spid="_x0000_s2947" style="position:absolute;flip:y;visibility:visible;mso-wrap-style:square" from="13500,42960" to="14173,43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" strokecolor="#903" strokeweight="1pt"/>
                <v:rect id="Rectangle 2187" o:spid="_x0000_s2948" style="position:absolute;left:15219;top:41860;width:51410;height:232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" filled="f" stroked="f">
                  <v:textbox inset="0,0,0,0">
                    <w:txbxContent>
                      <w:p w14:paraId="33AAD3BC" w14:textId="4BCD3671" w:rsidR="00AF22D8" w:rsidRDefault="00AF22D8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isplay Error Message</w:t>
                        </w:r>
                      </w:p>
                      <w:p w14:paraId="3B89AEB6" w14:textId="77777777" w:rsidR="004F0DFC" w:rsidRDefault="004F0DFC"/>
                      <w:p w14:paraId="2C0046AC" w14:textId="77777777" w:rsidR="00AF22D8" w:rsidRDefault="00450B4C"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8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เพิ่มจุดบริการ</w:t>
                        </w:r>
                        <w:r w:rsidR="00A43E9B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AF22D8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isplay Error Message</w:t>
                        </w:r>
                      </w:p>
                      <w:p w14:paraId="21A4040F" w14:textId="77777777" w:rsidR="00000000" w:rsidRDefault="00653843"/>
                      <w:p w14:paraId="2C3C898B" w14:textId="77777777" w:rsidR="00450B4C" w:rsidRPr="006D5719" w:rsidRDefault="00450B4C" w:rsidP="00450B4C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8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เพิ่มจุดบริการ</w:t>
                        </w:r>
                        <w:r w:rsidR="00A43E9B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</w:p>
                      <w:p w14:paraId="29756806" w14:textId="77777777" w:rsidR="004F0DFC" w:rsidRDefault="004F0DFC"/>
                      <w:p w14:paraId="19B2E12B" w14:textId="18246F72" w:rsidR="00AF22D8" w:rsidRDefault="00F03CDD"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9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ไดอาแกรมของยูเคสการเพิ่มจุดบริการ</w:t>
                        </w:r>
                        <w:r w:rsidR="008D4132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450B4C"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8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450B4C"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="00450B4C"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="00450B4C"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="00450B4C"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เพิ่มจุดบริการ</w:t>
                        </w:r>
                        <w:r w:rsidR="00A43E9B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AF22D8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isplay Error Message</w:t>
                        </w:r>
                      </w:p>
                      <w:p w14:paraId="7E74F2E1" w14:textId="77777777" w:rsidR="004F0DFC" w:rsidRDefault="004F0DFC"/>
                      <w:p w14:paraId="6D9B348F" w14:textId="67968DC8" w:rsidR="00AF22D8" w:rsidRDefault="00450B4C"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8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เพิ่มจุดบริการ</w:t>
                        </w:r>
                        <w:r w:rsidR="00A43E9B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AF22D8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="00AF22D8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isplay Error Message</w:t>
                        </w: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  <w:r w:rsidR="00081F3B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081F3B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081F3B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081F3B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81F3B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081F3B">
        <w:rPr>
          <w:rFonts w:ascii="TH SarabunPSK" w:hAnsi="TH SarabunPSK" w:cs="TH SarabunPSK"/>
          <w:color w:val="000000"/>
          <w:kern w:val="24"/>
          <w:sz w:val="32"/>
          <w:szCs w:val="32"/>
        </w:rPr>
        <w:t xml:space="preserve">Add </w:t>
      </w:r>
      <w:r w:rsidR="00523770" w:rsidRPr="001369FD">
        <w:rPr>
          <w:rFonts w:ascii="TH SarabunPSK" w:hAnsi="TH SarabunPSK" w:cs="TH SarabunPSK"/>
          <w:noProof/>
          <w:color w:val="000000" w:themeColor="text1"/>
          <w:sz w:val="32"/>
          <w:szCs w:val="32"/>
        </w:rPr>
        <w:t>MohpromptStation</w:t>
      </w:r>
    </w:p>
    <w:tbl>
      <w:tblPr>
        <w:tblStyle w:val="TableGrid"/>
        <w:tblpPr w:leftFromText="180" w:rightFromText="180" w:vertAnchor="text" w:horzAnchor="margin" w:tblpY="58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50"/>
      </w:tblGrid>
      <w:tr w:rsidR="00312971" w:rsidRPr="00312971" w14:paraId="04633FDE" w14:textId="77777777" w:rsidTr="00D25945">
        <w:trPr>
          <w:trHeight w:val="309"/>
        </w:trPr>
        <w:tc>
          <w:tcPr>
            <w:tcW w:w="2850" w:type="dxa"/>
          </w:tcPr>
          <w:p w14:paraId="3B2B3A2A" w14:textId="0026BBB8" w:rsidR="009C4352" w:rsidRPr="00271A2D" w:rsidRDefault="009C4352" w:rsidP="009034A8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271A2D"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  <w:t>Basic Flow:</w:t>
            </w:r>
          </w:p>
        </w:tc>
      </w:tr>
      <w:tr w:rsidR="00312971" w:rsidRPr="00312971" w14:paraId="063DA9B7" w14:textId="77777777" w:rsidTr="00D25945">
        <w:trPr>
          <w:trHeight w:val="620"/>
        </w:trPr>
        <w:tc>
          <w:tcPr>
            <w:tcW w:w="2850" w:type="dxa"/>
          </w:tcPr>
          <w:p w14:paraId="6E95DC9F" w14:textId="56CB54E7" w:rsidR="009C4352" w:rsidRPr="00312971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ฟังก์ชัน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</w:rPr>
              <w:t xml:space="preserve">Add </w:t>
            </w:r>
            <w:proofErr w:type="spellStart"/>
            <w:r w:rsidR="001369FD"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  <w:t>MohpromptStation</w:t>
            </w:r>
            <w:proofErr w:type="spellEnd"/>
          </w:p>
        </w:tc>
      </w:tr>
      <w:tr w:rsidR="00312971" w:rsidRPr="00312971" w14:paraId="6FA78705" w14:textId="77777777" w:rsidTr="00D25945">
        <w:trPr>
          <w:trHeight w:val="309"/>
        </w:trPr>
        <w:tc>
          <w:tcPr>
            <w:tcW w:w="2850" w:type="dxa"/>
          </w:tcPr>
          <w:p w14:paraId="06A47EF7" w14:textId="70EA4559" w:rsidR="009C4352" w:rsidRPr="00312971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2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กรอกเพิ่ม</w:t>
            </w:r>
            <w:r w:rsidR="00E06D2F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จุด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</w:p>
        </w:tc>
      </w:tr>
      <w:tr w:rsidR="00312971" w:rsidRPr="00312971" w14:paraId="09592C3E" w14:textId="77777777" w:rsidTr="00D25945">
        <w:trPr>
          <w:trHeight w:val="630"/>
        </w:trPr>
        <w:tc>
          <w:tcPr>
            <w:tcW w:w="2850" w:type="dxa"/>
          </w:tcPr>
          <w:p w14:paraId="08F3BAFD" w14:textId="4CC13AC4" w:rsidR="009C4352" w:rsidRPr="00312971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3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ตรวจสอบความถูกต้องของข้อมูลจากสคริปต์</w:t>
            </w:r>
          </w:p>
        </w:tc>
      </w:tr>
      <w:tr w:rsidR="00312971" w:rsidRPr="00312971" w14:paraId="37267933" w14:textId="77777777" w:rsidTr="00D25945">
        <w:trPr>
          <w:trHeight w:val="309"/>
        </w:trPr>
        <w:tc>
          <w:tcPr>
            <w:tcW w:w="2850" w:type="dxa"/>
          </w:tcPr>
          <w:p w14:paraId="3D030012" w14:textId="0B526751" w:rsidR="009C4352" w:rsidRPr="00312971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4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รับค่าข้อมูล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ระบบ</w:t>
            </w:r>
          </w:p>
        </w:tc>
      </w:tr>
      <w:tr w:rsidR="00312971" w:rsidRPr="00312971" w14:paraId="5D10926D" w14:textId="77777777" w:rsidTr="00D25945">
        <w:trPr>
          <w:trHeight w:val="1242"/>
        </w:trPr>
        <w:tc>
          <w:tcPr>
            <w:tcW w:w="2850" w:type="dxa"/>
          </w:tcPr>
          <w:p w14:paraId="5A045804" w14:textId="15218AB1" w:rsidR="009C4352" w:rsidRPr="00312971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5 -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จะทำการส่งข้อมูลการเพิ่มผลลัพธ์</w:t>
            </w:r>
          </w:p>
          <w:p w14:paraId="73B17E05" w14:textId="0E62F744" w:rsidR="009C4352" w:rsidRPr="00312971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     5.1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ทำการ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บันทึก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ข้อมูลลงในฐานข้อมูล</w:t>
            </w:r>
          </w:p>
          <w:p w14:paraId="7B3C8D95" w14:textId="44A23676" w:rsidR="009C4352" w:rsidRPr="00312971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     5.2 -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คืนค่าผลการเพิ่มข้อมูล</w:t>
            </w:r>
          </w:p>
        </w:tc>
      </w:tr>
      <w:tr w:rsidR="00312971" w:rsidRPr="00312971" w14:paraId="064D460D" w14:textId="77777777" w:rsidTr="00D25945">
        <w:trPr>
          <w:trHeight w:val="52"/>
        </w:trPr>
        <w:tc>
          <w:tcPr>
            <w:tcW w:w="2850" w:type="dxa"/>
          </w:tcPr>
          <w:p w14:paraId="5FCE3ED4" w14:textId="08B18509" w:rsidR="009C4352" w:rsidRPr="00312971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6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แสดงผลลัพธ์การเพิ่ม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ข้อมูล</w:t>
            </w:r>
          </w:p>
        </w:tc>
      </w:tr>
      <w:tr w:rsidR="00312971" w:rsidRPr="00312971" w14:paraId="56DA6963" w14:textId="77777777" w:rsidTr="00D25945">
        <w:trPr>
          <w:trHeight w:val="52"/>
        </w:trPr>
        <w:tc>
          <w:tcPr>
            <w:tcW w:w="2850" w:type="dxa"/>
          </w:tcPr>
          <w:p w14:paraId="5D851DF0" w14:textId="77777777" w:rsidR="009C4352" w:rsidRPr="00312971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7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สิ้นสุดการทำงาน</w:t>
            </w:r>
          </w:p>
        </w:tc>
      </w:tr>
      <w:tr w:rsidR="00312971" w:rsidRPr="00312971" w14:paraId="585832F4" w14:textId="77777777" w:rsidTr="00D25945">
        <w:trPr>
          <w:trHeight w:val="52"/>
        </w:trPr>
        <w:tc>
          <w:tcPr>
            <w:tcW w:w="2850" w:type="dxa"/>
          </w:tcPr>
          <w:p w14:paraId="1409D5B5" w14:textId="77777777" w:rsidR="009C4352" w:rsidRPr="00D25945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D25945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  <w:t>Alternate Flow:</w:t>
            </w:r>
          </w:p>
        </w:tc>
      </w:tr>
      <w:tr w:rsidR="00312971" w:rsidRPr="00312971" w14:paraId="1DFD160F" w14:textId="77777777" w:rsidTr="00D25945">
        <w:trPr>
          <w:trHeight w:val="52"/>
        </w:trPr>
        <w:tc>
          <w:tcPr>
            <w:tcW w:w="2850" w:type="dxa"/>
          </w:tcPr>
          <w:p w14:paraId="4AA7AF4E" w14:textId="77777777" w:rsidR="009C4352" w:rsidRPr="00312971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rtl/>
                <w:cs/>
              </w:rPr>
              <w:t>3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.1 - ในกรณีที่ผู้ใช้กรอกข้อมูลไม่ครบระบบจะแสดงข้อความ “กรุณากรอกข้อมูลให้ครบ”</w:t>
            </w:r>
          </w:p>
        </w:tc>
      </w:tr>
      <w:tr w:rsidR="00312971" w:rsidRPr="00312971" w14:paraId="798C6297" w14:textId="77777777" w:rsidTr="00D25945">
        <w:trPr>
          <w:trHeight w:val="52"/>
        </w:trPr>
        <w:tc>
          <w:tcPr>
            <w:tcW w:w="2850" w:type="dxa"/>
          </w:tcPr>
          <w:p w14:paraId="1144054F" w14:textId="77777777" w:rsidR="009C4352" w:rsidRPr="00312971" w:rsidRDefault="009C4352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rtl/>
                <w:cs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5.1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กรณีที่ไม่สามารถบันทึกข้อมูลข่าวได้ ระบบจะแสดงเตือนให้ผู้ใช้ทราบ</w:t>
            </w:r>
          </w:p>
        </w:tc>
      </w:tr>
    </w:tbl>
    <w:p w14:paraId="19AF3238" w14:textId="7C848432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71264F74" w14:textId="6D9348EF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5C30F6C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7338CDC" w14:textId="093EA434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FAF999B" w14:textId="0FF6C61F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EA4A64C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3D8CAD64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8E4B1DD" w14:textId="25709981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88851A3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0B0B8B4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6AA86BE" w14:textId="3F2B5B05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26FFE717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25127F2" w14:textId="48875CAC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E765527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CADA06B" w14:textId="7EBC6495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BF00E41" w14:textId="497DFCC4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35F7DE0" w14:textId="10CF5F6E" w:rsidR="009C4352" w:rsidRPr="00312971" w:rsidRDefault="009C4352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A16A30E" w14:textId="6605DF3A" w:rsidR="00450B4C" w:rsidRPr="00312971" w:rsidRDefault="00450B4C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63F839AD" w14:textId="58E6C3F3" w:rsidR="00450B4C" w:rsidRPr="00312971" w:rsidRDefault="00450B4C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46954C6" w14:textId="0A5191CF" w:rsidR="00450B4C" w:rsidRPr="00312971" w:rsidRDefault="00D25945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0C3EE8A6" wp14:editId="0DABA389">
                <wp:simplePos x="0" y="0"/>
                <wp:positionH relativeFrom="margin">
                  <wp:posOffset>466725</wp:posOffset>
                </wp:positionH>
                <wp:positionV relativeFrom="paragraph">
                  <wp:posOffset>109855</wp:posOffset>
                </wp:positionV>
                <wp:extent cx="4471988" cy="457200"/>
                <wp:effectExtent l="0" t="0" r="5080" b="0"/>
                <wp:wrapNone/>
                <wp:docPr id="14125" name="Text Box 14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71988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F9A1A0E" w14:textId="0C362CC8" w:rsidR="00450B4C" w:rsidRPr="006D5719" w:rsidRDefault="00450B4C" w:rsidP="00450B4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90" w:name="_Toc98082649"/>
                            <w:bookmarkStart w:id="191" w:name="_Toc101737560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จุดบริการ</w:t>
                            </w:r>
                            <w:r w:rsidR="00A43E9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15E655CB" w14:textId="77777777" w:rsidR="004F0DFC" w:rsidRDefault="004F0DFC"/>
                          <w:p w14:paraId="407603E5" w14:textId="77777777" w:rsidR="00450B4C" w:rsidRPr="006D5719" w:rsidRDefault="00F03CDD" w:rsidP="00450B4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เพิ่ม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จุดบริการ</w:t>
                            </w:r>
                            <w:r w:rsidR="00A43E9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0A80360C" w14:textId="77777777" w:rsidR="00000000" w:rsidRDefault="00653843"/>
                          <w:p w14:paraId="73A61344" w14:textId="77777777" w:rsidR="00F03CDD" w:rsidRPr="006D5719" w:rsidRDefault="00F03CDD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เพิ่ม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453E1EA6" w14:textId="77777777" w:rsidR="004F0DFC" w:rsidRDefault="004F0DFC"/>
                          <w:p w14:paraId="1C01D04D" w14:textId="7B2AA563" w:rsidR="00450B4C" w:rsidRPr="006D5719" w:rsidRDefault="00F03CDD" w:rsidP="00450B4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43E9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เพิ่ม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จุดบริการ</w:t>
                            </w:r>
                            <w:r w:rsidR="00A43E9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0CA0E7FA" w14:textId="77777777" w:rsidR="004F0DFC" w:rsidRDefault="004F0DFC"/>
                          <w:p w14:paraId="0E0D73FE" w14:textId="13F018AC" w:rsidR="00450B4C" w:rsidRPr="006D5719" w:rsidRDefault="00F03CDD" w:rsidP="00450B4C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เพิ่ม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8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="00450B4C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เพิ่มจุดบริการ</w:t>
                            </w:r>
                            <w:bookmarkEnd w:id="190"/>
                            <w:r w:rsidR="00A43E9B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bookmarkEnd w:id="19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C3EE8A6" id="Text Box 14125" o:spid="_x0000_s2949" type="#_x0000_t202" style="position:absolute;left:0;text-align:left;margin-left:36.75pt;margin-top:8.65pt;width:352.15pt;height:36pt;z-index:25198182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" stroked="f">
                <v:textbox inset="0,0,0,0">
                  <w:txbxContent>
                    <w:p w14:paraId="3F9A1A0E" w14:textId="0C362CC8" w:rsidR="00450B4C" w:rsidRPr="006D5719" w:rsidRDefault="00450B4C" w:rsidP="00450B4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92" w:name="_Toc98082649"/>
                      <w:bookmarkStart w:id="193" w:name="_Toc101737560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จุดบริการ</w:t>
                      </w:r>
                      <w:r w:rsidR="00A43E9B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15E655CB" w14:textId="77777777" w:rsidR="004F0DFC" w:rsidRDefault="004F0DFC"/>
                    <w:p w14:paraId="407603E5" w14:textId="77777777" w:rsidR="00450B4C" w:rsidRPr="006D5719" w:rsidRDefault="00F03CDD" w:rsidP="00450B4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เพิ่ม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จุดบริการ</w:t>
                      </w:r>
                      <w:r w:rsidR="00A43E9B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0A80360C" w14:textId="77777777" w:rsidR="00000000" w:rsidRDefault="00653843"/>
                    <w:p w14:paraId="73A61344" w14:textId="77777777" w:rsidR="00F03CDD" w:rsidRPr="006D5719" w:rsidRDefault="00F03CDD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เพิ่ม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453E1EA6" w14:textId="77777777" w:rsidR="004F0DFC" w:rsidRDefault="004F0DFC"/>
                    <w:p w14:paraId="1C01D04D" w14:textId="7B2AA563" w:rsidR="00450B4C" w:rsidRPr="006D5719" w:rsidRDefault="00F03CDD" w:rsidP="00450B4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43E9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เพิ่ม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จุดบริการ</w:t>
                      </w:r>
                      <w:r w:rsidR="00A43E9B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0CA0E7FA" w14:textId="77777777" w:rsidR="004F0DFC" w:rsidRDefault="004F0DFC"/>
                    <w:p w14:paraId="0E0D73FE" w14:textId="13F018AC" w:rsidR="00450B4C" w:rsidRPr="006D5719" w:rsidRDefault="00F03CDD" w:rsidP="00450B4C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เพิ่ม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8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="00450B4C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เพิ่มจุดบริการ</w:t>
                      </w:r>
                      <w:bookmarkEnd w:id="192"/>
                      <w:r w:rsidR="00A43E9B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bookmarkEnd w:id="193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6DC5AC7" w14:textId="6E934B79" w:rsidR="00450B4C" w:rsidRPr="00312971" w:rsidRDefault="00450B4C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23C3503A" w14:textId="16E990DF" w:rsidR="00450B4C" w:rsidRPr="00312971" w:rsidRDefault="00450B4C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19677FA6" w14:textId="3298C578" w:rsidR="00450B4C" w:rsidRPr="00312971" w:rsidRDefault="00450B4C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29DC4EFB" w14:textId="03CECA7B" w:rsidR="00450B4C" w:rsidRPr="00312971" w:rsidRDefault="00450B4C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2F3A7540" w14:textId="70B0E44D" w:rsidR="00450B4C" w:rsidRPr="00312971" w:rsidRDefault="00450B4C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D3345D3" w14:textId="430A8033" w:rsidR="00450B4C" w:rsidRPr="00312971" w:rsidRDefault="00450B4C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4E5087C" w14:textId="61833C5C" w:rsidR="00450B4C" w:rsidRPr="00312971" w:rsidRDefault="00450B4C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2AF81EC" w14:textId="3B40CE70" w:rsidR="00450B4C" w:rsidRDefault="00450B4C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03C6D83" w14:textId="14355AAC" w:rsidR="00806D8F" w:rsidRDefault="00806D8F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5DE442BD" w14:textId="77777777" w:rsidR="00806D8F" w:rsidRPr="00312971" w:rsidRDefault="00806D8F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0B315E43" w14:textId="28FA8474" w:rsidR="00450B4C" w:rsidRPr="00312971" w:rsidRDefault="00450B4C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2F160C93" w14:textId="2DB81E39" w:rsidR="00450B4C" w:rsidRPr="00312971" w:rsidRDefault="00F32ECA" w:rsidP="00D6653D">
      <w:pPr>
        <w:widowControl w:val="0"/>
        <w:spacing w:after="0" w:line="240" w:lineRule="atLeast"/>
        <w:jc w:val="center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  <w:r w:rsidRPr="00F32ECA">
        <w:rPr>
          <w:rFonts w:ascii="TH SarabunPSK" w:hAnsi="TH SarabunPSK" w:cs="TH SarabunPSK"/>
          <w:noProof/>
          <w:color w:val="000000" w:themeColor="text1"/>
          <w:sz w:val="32"/>
          <w:szCs w:val="32"/>
        </w:rPr>
        <w:drawing>
          <wp:anchor distT="0" distB="0" distL="114300" distR="114300" simplePos="0" relativeHeight="252312576" behindDoc="0" locked="0" layoutInCell="1" allowOverlap="1" wp14:anchorId="0B052D79" wp14:editId="0B6C4082">
            <wp:simplePos x="0" y="0"/>
            <wp:positionH relativeFrom="margin">
              <wp:align>center</wp:align>
            </wp:positionH>
            <wp:positionV relativeFrom="paragraph">
              <wp:posOffset>7415</wp:posOffset>
            </wp:positionV>
            <wp:extent cx="3811060" cy="1570355"/>
            <wp:effectExtent l="0" t="0" r="0" b="0"/>
            <wp:wrapNone/>
            <wp:docPr id="2956" name="Picture 29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 rotWithShape="1"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79" r="23409" b="20810"/>
                    <a:stretch/>
                  </pic:blipFill>
                  <pic:spPr bwMode="auto">
                    <a:xfrm>
                      <a:off x="0" y="0"/>
                      <a:ext cx="3811060" cy="1570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16CBEEF" w14:textId="568F8291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</w:p>
    <w:p w14:paraId="4276B8C2" w14:textId="53D0BF59" w:rsidR="009C4352" w:rsidRPr="00312971" w:rsidRDefault="009C4352" w:rsidP="00F03CDD">
      <w:pPr>
        <w:jc w:val="center"/>
        <w:rPr>
          <w:color w:val="000000" w:themeColor="text1"/>
        </w:rPr>
      </w:pPr>
    </w:p>
    <w:p w14:paraId="2C84953C" w14:textId="6AEA7146" w:rsidR="00F03CDD" w:rsidRPr="00312971" w:rsidRDefault="00F03CDD" w:rsidP="00F03CDD">
      <w:pPr>
        <w:jc w:val="center"/>
        <w:rPr>
          <w:color w:val="000000" w:themeColor="text1"/>
        </w:rPr>
      </w:pPr>
    </w:p>
    <w:p w14:paraId="30889D5B" w14:textId="387E5275" w:rsidR="00F03CDD" w:rsidRPr="00312971" w:rsidRDefault="00F03CDD" w:rsidP="00F03CDD">
      <w:pPr>
        <w:jc w:val="center"/>
        <w:rPr>
          <w:color w:val="000000" w:themeColor="text1"/>
        </w:rPr>
      </w:pPr>
    </w:p>
    <w:p w14:paraId="78B3C4A4" w14:textId="66DC13C7" w:rsidR="00F03CDD" w:rsidRPr="00312971" w:rsidRDefault="00F03CDD" w:rsidP="00F03CDD">
      <w:pPr>
        <w:jc w:val="center"/>
        <w:rPr>
          <w:color w:val="000000" w:themeColor="text1"/>
        </w:rPr>
      </w:pPr>
    </w:p>
    <w:p w14:paraId="7D22EE31" w14:textId="1F74C368" w:rsidR="009C4352" w:rsidRPr="00312971" w:rsidRDefault="009C4352" w:rsidP="00AC0CAF">
      <w:pPr>
        <w:rPr>
          <w:color w:val="000000" w:themeColor="text1"/>
        </w:rPr>
      </w:pPr>
    </w:p>
    <w:p w14:paraId="5E5AC348" w14:textId="094F10AD" w:rsidR="009C4352" w:rsidRPr="00312971" w:rsidRDefault="00F03CDD" w:rsidP="009C4352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098104F1" wp14:editId="2984BF59">
                <wp:simplePos x="0" y="0"/>
                <wp:positionH relativeFrom="margin">
                  <wp:align>center</wp:align>
                </wp:positionH>
                <wp:positionV relativeFrom="paragraph">
                  <wp:posOffset>11430</wp:posOffset>
                </wp:positionV>
                <wp:extent cx="2780698" cy="539015"/>
                <wp:effectExtent l="0" t="0" r="635" b="0"/>
                <wp:wrapNone/>
                <wp:docPr id="14128" name="Text Box 14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80698" cy="53901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D6C07D8" w14:textId="4C567C82" w:rsidR="00F03CDD" w:rsidRPr="006D5719" w:rsidRDefault="00F03CDD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94" w:name="_Toc98082650"/>
                            <w:bookmarkStart w:id="195" w:name="_Toc101737561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เพิ่ม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5475B1A0" w14:textId="77777777" w:rsidR="004F0DFC" w:rsidRDefault="004F0DFC"/>
                          <w:p w14:paraId="422C1DE4" w14:textId="77777777" w:rsidR="00F03CDD" w:rsidRPr="006D5719" w:rsidRDefault="00F03CDD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43E9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เพิ่ม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31839AB5" w14:textId="77777777" w:rsidR="00000000" w:rsidRDefault="00653843"/>
                          <w:p w14:paraId="20D2D44B" w14:textId="77777777" w:rsidR="00F03CDD" w:rsidRPr="006D5719" w:rsidRDefault="00F03CDD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43E9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</w:p>
                          <w:p w14:paraId="5327001C" w14:textId="77777777" w:rsidR="004F0DFC" w:rsidRDefault="004F0DFC"/>
                          <w:p w14:paraId="33848EF7" w14:textId="1A3C1B39" w:rsidR="00F03CDD" w:rsidRPr="006D5719" w:rsidRDefault="00F03CDD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43E9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เพิ่ม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7F6D639B" w14:textId="77777777" w:rsidR="004F0DFC" w:rsidRDefault="004F0DFC"/>
                          <w:p w14:paraId="337D617E" w14:textId="22933542" w:rsidR="00F03CDD" w:rsidRPr="006D5719" w:rsidRDefault="00F03CDD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43E9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9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การเพิ่มจุดบริการ</w:t>
                            </w:r>
                            <w:bookmarkEnd w:id="194"/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bookmarkEnd w:id="19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8104F1" id="Text Box 14128" o:spid="_x0000_s2950" type="#_x0000_t202" style="position:absolute;margin-left:0;margin-top:.9pt;width:218.95pt;height:42.45pt;z-index:25198899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" stroked="f">
                <v:textbox inset="0,0,0,0">
                  <w:txbxContent>
                    <w:p w14:paraId="1D6C07D8" w14:textId="4C567C82" w:rsidR="00F03CDD" w:rsidRPr="006D5719" w:rsidRDefault="00F03CDD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196" w:name="_Toc98082650"/>
                      <w:bookmarkStart w:id="197" w:name="_Toc101737561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เพิ่ม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5475B1A0" w14:textId="77777777" w:rsidR="004F0DFC" w:rsidRDefault="004F0DFC"/>
                    <w:p w14:paraId="422C1DE4" w14:textId="77777777" w:rsidR="00F03CDD" w:rsidRPr="006D5719" w:rsidRDefault="00F03CDD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43E9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เพิ่ม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31839AB5" w14:textId="77777777" w:rsidR="00000000" w:rsidRDefault="00653843"/>
                    <w:p w14:paraId="20D2D44B" w14:textId="77777777" w:rsidR="00F03CDD" w:rsidRPr="006D5719" w:rsidRDefault="00F03CDD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43E9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</w:p>
                    <w:p w14:paraId="5327001C" w14:textId="77777777" w:rsidR="004F0DFC" w:rsidRDefault="004F0DFC"/>
                    <w:p w14:paraId="33848EF7" w14:textId="1A3C1B39" w:rsidR="00F03CDD" w:rsidRPr="006D5719" w:rsidRDefault="00F03CDD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43E9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เพิ่ม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7F6D639B" w14:textId="77777777" w:rsidR="004F0DFC" w:rsidRDefault="004F0DFC"/>
                    <w:p w14:paraId="337D617E" w14:textId="22933542" w:rsidR="00F03CDD" w:rsidRPr="006D5719" w:rsidRDefault="00F03CDD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43E9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9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การเพิ่มจุดบริการ</w:t>
                      </w:r>
                      <w:bookmarkEnd w:id="196"/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bookmarkEnd w:id="197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E9B0BBC" w14:textId="28257B7D" w:rsidR="00F03CDD" w:rsidRPr="00312971" w:rsidRDefault="00F03CDD" w:rsidP="009C4352">
      <w:pPr>
        <w:rPr>
          <w:color w:val="000000" w:themeColor="text1"/>
        </w:rPr>
      </w:pPr>
    </w:p>
    <w:p w14:paraId="40FF368A" w14:textId="19DC1497" w:rsidR="00F03CDD" w:rsidRPr="00312971" w:rsidRDefault="00F03CDD" w:rsidP="009C4352">
      <w:pPr>
        <w:rPr>
          <w:color w:val="000000" w:themeColor="text1"/>
        </w:rPr>
      </w:pPr>
    </w:p>
    <w:p w14:paraId="2B0EB122" w14:textId="6DAE3BBE" w:rsidR="00F03CDD" w:rsidRPr="00312971" w:rsidRDefault="00F03CDD" w:rsidP="009C4352">
      <w:pPr>
        <w:rPr>
          <w:color w:val="000000" w:themeColor="text1"/>
        </w:rPr>
      </w:pPr>
    </w:p>
    <w:p w14:paraId="5036D26C" w14:textId="62335060" w:rsidR="00F03CDD" w:rsidRPr="00312971" w:rsidRDefault="00F03CDD" w:rsidP="009C4352">
      <w:pPr>
        <w:rPr>
          <w:color w:val="000000" w:themeColor="text1"/>
        </w:rPr>
      </w:pPr>
    </w:p>
    <w:p w14:paraId="659F563A" w14:textId="2CBBE9BB" w:rsidR="00F03CDD" w:rsidRPr="00312971" w:rsidRDefault="00F03CDD" w:rsidP="009C4352">
      <w:pPr>
        <w:rPr>
          <w:color w:val="000000" w:themeColor="text1"/>
        </w:rPr>
      </w:pPr>
    </w:p>
    <w:p w14:paraId="40026BAC" w14:textId="37E97CED" w:rsidR="00F03CDD" w:rsidRPr="00312971" w:rsidRDefault="00F03CDD" w:rsidP="009C4352">
      <w:pPr>
        <w:rPr>
          <w:color w:val="000000" w:themeColor="text1"/>
        </w:rPr>
      </w:pPr>
    </w:p>
    <w:p w14:paraId="136A68F7" w14:textId="74498F8A" w:rsidR="00F03CDD" w:rsidRPr="00312971" w:rsidRDefault="00F03CDD" w:rsidP="009C4352">
      <w:pPr>
        <w:rPr>
          <w:color w:val="000000" w:themeColor="text1"/>
        </w:rPr>
      </w:pPr>
    </w:p>
    <w:p w14:paraId="451489BC" w14:textId="3FF4BAA7" w:rsidR="00F03CDD" w:rsidRPr="00312971" w:rsidRDefault="00F03CDD" w:rsidP="009C4352">
      <w:pPr>
        <w:rPr>
          <w:color w:val="000000" w:themeColor="text1"/>
        </w:rPr>
      </w:pPr>
    </w:p>
    <w:p w14:paraId="2AA96BD7" w14:textId="409AE269" w:rsidR="00F03CDD" w:rsidRPr="00312971" w:rsidRDefault="00F03CDD" w:rsidP="009C4352">
      <w:pPr>
        <w:rPr>
          <w:color w:val="000000" w:themeColor="text1"/>
        </w:rPr>
      </w:pPr>
    </w:p>
    <w:p w14:paraId="10EC9EAE" w14:textId="60902617" w:rsidR="00F03CDD" w:rsidRPr="00312971" w:rsidRDefault="00F03CDD" w:rsidP="009C4352">
      <w:pPr>
        <w:rPr>
          <w:color w:val="000000" w:themeColor="text1"/>
        </w:rPr>
      </w:pPr>
    </w:p>
    <w:p w14:paraId="151238FE" w14:textId="77212CAE" w:rsidR="00F03CDD" w:rsidRPr="00312971" w:rsidRDefault="00F03CDD" w:rsidP="009C4352">
      <w:pPr>
        <w:rPr>
          <w:color w:val="000000" w:themeColor="text1"/>
        </w:rPr>
      </w:pPr>
    </w:p>
    <w:p w14:paraId="4EBC0932" w14:textId="1EB991EB" w:rsidR="00F03CDD" w:rsidRPr="00312971" w:rsidRDefault="00F03CDD" w:rsidP="009C4352">
      <w:pPr>
        <w:rPr>
          <w:color w:val="000000" w:themeColor="text1"/>
        </w:rPr>
      </w:pPr>
    </w:p>
    <w:p w14:paraId="501F942D" w14:textId="668457D7" w:rsidR="00F03CDD" w:rsidRPr="00312971" w:rsidRDefault="00F03CDD" w:rsidP="009C4352">
      <w:pPr>
        <w:rPr>
          <w:color w:val="000000" w:themeColor="text1"/>
        </w:rPr>
      </w:pPr>
    </w:p>
    <w:p w14:paraId="7E2AB69B" w14:textId="47AC60E7" w:rsidR="00F03CDD" w:rsidRPr="00312971" w:rsidRDefault="00F03CDD" w:rsidP="009C4352">
      <w:pPr>
        <w:rPr>
          <w:color w:val="000000" w:themeColor="text1"/>
        </w:rPr>
      </w:pPr>
    </w:p>
    <w:p w14:paraId="3B0E5CDA" w14:textId="310CF65B" w:rsidR="00F03CDD" w:rsidRPr="00312971" w:rsidRDefault="00F03CDD" w:rsidP="009C4352">
      <w:pPr>
        <w:rPr>
          <w:color w:val="000000" w:themeColor="text1"/>
        </w:rPr>
      </w:pPr>
    </w:p>
    <w:p w14:paraId="5953CEC2" w14:textId="7F2FD02C" w:rsidR="00F03CDD" w:rsidRPr="00312971" w:rsidRDefault="00F03CDD" w:rsidP="009C4352">
      <w:pPr>
        <w:rPr>
          <w:color w:val="000000" w:themeColor="text1"/>
        </w:rPr>
      </w:pPr>
    </w:p>
    <w:p w14:paraId="1C55A07F" w14:textId="77777777" w:rsidR="00F03CDD" w:rsidRPr="00312971" w:rsidRDefault="00F03CDD" w:rsidP="009C4352">
      <w:pPr>
        <w:rPr>
          <w:color w:val="000000" w:themeColor="text1"/>
        </w:rPr>
      </w:pPr>
    </w:p>
    <w:p w14:paraId="5B027D3E" w14:textId="6C00EFC3" w:rsidR="009C4352" w:rsidRPr="00312971" w:rsidRDefault="009C4352" w:rsidP="009C4352">
      <w:pPr>
        <w:jc w:val="center"/>
        <w:rPr>
          <w:color w:val="000000" w:themeColor="text1"/>
        </w:rPr>
      </w:pPr>
    </w:p>
    <w:p w14:paraId="098B966F" w14:textId="67E0A7C8" w:rsidR="009C4352" w:rsidRPr="00312971" w:rsidRDefault="009C4352" w:rsidP="009C4352">
      <w:pPr>
        <w:jc w:val="center"/>
        <w:rPr>
          <w:color w:val="000000" w:themeColor="text1"/>
        </w:rPr>
      </w:pPr>
    </w:p>
    <w:p w14:paraId="4A030623" w14:textId="76536178" w:rsidR="00F03CDD" w:rsidRPr="00312971" w:rsidRDefault="00F03CDD" w:rsidP="009C4352">
      <w:pPr>
        <w:jc w:val="center"/>
        <w:rPr>
          <w:color w:val="000000" w:themeColor="text1"/>
        </w:rPr>
      </w:pPr>
    </w:p>
    <w:p w14:paraId="74292F33" w14:textId="60493075" w:rsidR="00F03CDD" w:rsidRPr="00312971" w:rsidRDefault="00F03CDD" w:rsidP="009C4352">
      <w:pPr>
        <w:jc w:val="center"/>
        <w:rPr>
          <w:color w:val="000000" w:themeColor="text1"/>
        </w:rPr>
      </w:pPr>
    </w:p>
    <w:p w14:paraId="2F14D22A" w14:textId="279AF2D7" w:rsidR="00F03CDD" w:rsidRDefault="00F03CDD" w:rsidP="009C4352">
      <w:pPr>
        <w:jc w:val="center"/>
        <w:rPr>
          <w:color w:val="000000" w:themeColor="text1"/>
        </w:rPr>
      </w:pPr>
    </w:p>
    <w:p w14:paraId="7E62E025" w14:textId="1B2B6CA9" w:rsidR="000966E5" w:rsidRPr="00312971" w:rsidRDefault="000966E5" w:rsidP="009C4352">
      <w:pPr>
        <w:jc w:val="center"/>
        <w:rPr>
          <w:color w:val="000000" w:themeColor="text1"/>
        </w:rPr>
      </w:pPr>
    </w:p>
    <w:p w14:paraId="4B6A74D3" w14:textId="6BF44591" w:rsidR="00F03CDD" w:rsidRPr="00312971" w:rsidRDefault="00A43E9B" w:rsidP="009C4352">
      <w:pPr>
        <w:jc w:val="center"/>
        <w:rPr>
          <w:color w:val="000000" w:themeColor="text1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2299264" behindDoc="0" locked="0" layoutInCell="1" allowOverlap="1" wp14:anchorId="2D72D295" wp14:editId="151DB208">
            <wp:simplePos x="0" y="0"/>
            <wp:positionH relativeFrom="margin">
              <wp:align>center</wp:align>
            </wp:positionH>
            <wp:positionV relativeFrom="paragraph">
              <wp:posOffset>67251</wp:posOffset>
            </wp:positionV>
            <wp:extent cx="4218534" cy="4130463"/>
            <wp:effectExtent l="0" t="0" r="0" b="3810"/>
            <wp:wrapNone/>
            <wp:docPr id="217" name="Picture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8534" cy="4130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F479452" w14:textId="22E942F5" w:rsidR="00F03CDD" w:rsidRPr="00312971" w:rsidRDefault="00F03CDD" w:rsidP="009C4352">
      <w:pPr>
        <w:jc w:val="center"/>
        <w:rPr>
          <w:color w:val="000000" w:themeColor="text1"/>
        </w:rPr>
      </w:pPr>
    </w:p>
    <w:p w14:paraId="563FAB93" w14:textId="63A5FD2B" w:rsidR="00F03CDD" w:rsidRPr="00312971" w:rsidRDefault="00F03CDD" w:rsidP="009C4352">
      <w:pPr>
        <w:jc w:val="center"/>
        <w:rPr>
          <w:color w:val="000000" w:themeColor="text1"/>
        </w:rPr>
      </w:pPr>
    </w:p>
    <w:p w14:paraId="71EE417F" w14:textId="25F2EE17" w:rsidR="00F03CDD" w:rsidRPr="00312971" w:rsidRDefault="00F03CDD" w:rsidP="009C4352">
      <w:pPr>
        <w:jc w:val="center"/>
        <w:rPr>
          <w:color w:val="000000" w:themeColor="text1"/>
        </w:rPr>
      </w:pPr>
    </w:p>
    <w:p w14:paraId="0C7CD480" w14:textId="2BF0F530" w:rsidR="00F03CDD" w:rsidRPr="00312971" w:rsidRDefault="00F03CDD" w:rsidP="009C4352">
      <w:pPr>
        <w:jc w:val="center"/>
        <w:rPr>
          <w:color w:val="000000" w:themeColor="text1"/>
        </w:rPr>
      </w:pPr>
    </w:p>
    <w:p w14:paraId="55FAFF3D" w14:textId="622B44AB" w:rsidR="00F03CDD" w:rsidRPr="00312971" w:rsidRDefault="00F03CDD" w:rsidP="009C4352">
      <w:pPr>
        <w:jc w:val="center"/>
        <w:rPr>
          <w:color w:val="000000" w:themeColor="text1"/>
        </w:rPr>
      </w:pPr>
    </w:p>
    <w:p w14:paraId="481EA2A5" w14:textId="5A526DB4" w:rsidR="00F03CDD" w:rsidRPr="00312971" w:rsidRDefault="00F03CDD" w:rsidP="009C4352">
      <w:pPr>
        <w:jc w:val="center"/>
        <w:rPr>
          <w:color w:val="000000" w:themeColor="text1"/>
        </w:rPr>
      </w:pPr>
    </w:p>
    <w:p w14:paraId="27478376" w14:textId="42DB8A87" w:rsidR="00F03CDD" w:rsidRPr="00312971" w:rsidRDefault="00F03CDD" w:rsidP="009C4352">
      <w:pPr>
        <w:jc w:val="center"/>
        <w:rPr>
          <w:color w:val="000000" w:themeColor="text1"/>
        </w:rPr>
      </w:pPr>
    </w:p>
    <w:p w14:paraId="5819504D" w14:textId="5E2A8FAF" w:rsidR="00F03CDD" w:rsidRPr="00312971" w:rsidRDefault="00F03CDD" w:rsidP="009C4352">
      <w:pPr>
        <w:jc w:val="center"/>
        <w:rPr>
          <w:color w:val="000000" w:themeColor="text1"/>
        </w:rPr>
      </w:pPr>
    </w:p>
    <w:p w14:paraId="21D71421" w14:textId="532BEA83" w:rsidR="00F03CDD" w:rsidRPr="00312971" w:rsidRDefault="00F03CDD" w:rsidP="009C4352">
      <w:pPr>
        <w:jc w:val="center"/>
        <w:rPr>
          <w:color w:val="000000" w:themeColor="text1"/>
        </w:rPr>
      </w:pPr>
    </w:p>
    <w:p w14:paraId="56D08A17" w14:textId="194E80C8" w:rsidR="00F03CDD" w:rsidRPr="00312971" w:rsidRDefault="00F03CDD" w:rsidP="009C4352">
      <w:pPr>
        <w:jc w:val="center"/>
        <w:rPr>
          <w:color w:val="000000" w:themeColor="text1"/>
        </w:rPr>
      </w:pPr>
    </w:p>
    <w:p w14:paraId="73AF25C3" w14:textId="2BC10B7E" w:rsidR="00F03CDD" w:rsidRPr="00312971" w:rsidRDefault="00F03CDD" w:rsidP="009C4352">
      <w:pPr>
        <w:jc w:val="center"/>
        <w:rPr>
          <w:color w:val="000000" w:themeColor="text1"/>
        </w:rPr>
      </w:pPr>
    </w:p>
    <w:p w14:paraId="77F024EF" w14:textId="12DA48D5" w:rsidR="00F03CDD" w:rsidRPr="00312971" w:rsidRDefault="00F03CDD" w:rsidP="009C4352">
      <w:pPr>
        <w:jc w:val="center"/>
        <w:rPr>
          <w:color w:val="000000" w:themeColor="text1"/>
        </w:rPr>
      </w:pPr>
    </w:p>
    <w:p w14:paraId="0D37EBFC" w14:textId="412A156B" w:rsidR="00F03CDD" w:rsidRDefault="00F03CDD" w:rsidP="009C4352">
      <w:pPr>
        <w:jc w:val="center"/>
        <w:rPr>
          <w:color w:val="000000" w:themeColor="text1"/>
        </w:rPr>
      </w:pPr>
    </w:p>
    <w:p w14:paraId="06848CA1" w14:textId="77777777" w:rsidR="001B3E5E" w:rsidRPr="00312971" w:rsidRDefault="001B3E5E" w:rsidP="009C4352">
      <w:pPr>
        <w:jc w:val="center"/>
        <w:rPr>
          <w:color w:val="000000" w:themeColor="text1"/>
        </w:rPr>
      </w:pPr>
    </w:p>
    <w:p w14:paraId="7A3101CE" w14:textId="51366C86" w:rsidR="00F03CDD" w:rsidRPr="00312971" w:rsidRDefault="00F03CDD" w:rsidP="009C4352">
      <w:pPr>
        <w:jc w:val="center"/>
        <w:rPr>
          <w:color w:val="000000" w:themeColor="text1"/>
        </w:rPr>
      </w:pPr>
    </w:p>
    <w:p w14:paraId="446F40AA" w14:textId="43E69BF1" w:rsidR="009C4352" w:rsidRPr="00312971" w:rsidRDefault="009C4352" w:rsidP="009C4352">
      <w:pPr>
        <w:jc w:val="center"/>
        <w:rPr>
          <w:color w:val="000000" w:themeColor="text1"/>
        </w:rPr>
      </w:pPr>
    </w:p>
    <w:p w14:paraId="7B108EF3" w14:textId="00F93336" w:rsidR="009C4352" w:rsidRPr="00312971" w:rsidRDefault="00F10041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3F93EC70" wp14:editId="732E5D1B">
                <wp:simplePos x="0" y="0"/>
                <wp:positionH relativeFrom="margin">
                  <wp:align>center</wp:align>
                </wp:positionH>
                <wp:positionV relativeFrom="paragraph">
                  <wp:posOffset>115277</wp:posOffset>
                </wp:positionV>
                <wp:extent cx="3380510" cy="457200"/>
                <wp:effectExtent l="0" t="0" r="0" b="0"/>
                <wp:wrapNone/>
                <wp:docPr id="14127" name="Text Box 14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8051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676B8A1" w14:textId="253841A7" w:rsidR="00F03CDD" w:rsidRPr="006D5719" w:rsidRDefault="00F03CDD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198" w:name="_Toc98082651"/>
                            <w:bookmarkStart w:id="199" w:name="_Toc101737562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43E9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</w:p>
                          <w:p w14:paraId="2395E643" w14:textId="77777777" w:rsidR="004F0DFC" w:rsidRDefault="004F0DFC"/>
                          <w:p w14:paraId="48AF4FC9" w14:textId="77777777" w:rsidR="00F03CDD" w:rsidRPr="006D5719" w:rsidRDefault="00F03CDD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43E9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</w:p>
                          <w:p w14:paraId="0894BBBF" w14:textId="77777777" w:rsidR="00000000" w:rsidRDefault="00653843"/>
                          <w:p w14:paraId="48182FB6" w14:textId="4CF34D2D" w:rsidR="00F03CDD" w:rsidRPr="006D5719" w:rsidRDefault="00F03CDD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r w:rsidR="00A43E9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</w:p>
                          <w:p w14:paraId="62EB338E" w14:textId="77777777" w:rsidR="004F0DFC" w:rsidRDefault="004F0DFC"/>
                          <w:p w14:paraId="67964B68" w14:textId="7425B1A3" w:rsidR="00F03CDD" w:rsidRPr="006D5719" w:rsidRDefault="00F03CDD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0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List </w:t>
                            </w:r>
                            <w:bookmarkEnd w:id="198"/>
                            <w:r w:rsidR="00A43E9B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hpromptStation</w:t>
                            </w:r>
                            <w:bookmarkEnd w:id="19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F93EC70" id="Text Box 14127" o:spid="_x0000_s2951" type="#_x0000_t202" style="position:absolute;left:0;text-align:left;margin-left:0;margin-top:9.1pt;width:266.2pt;height:36pt;z-index:251986944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" stroked="f">
                <v:textbox inset="0,0,0,0">
                  <w:txbxContent>
                    <w:p w14:paraId="5676B8A1" w14:textId="253841A7" w:rsidR="00F03CDD" w:rsidRPr="006D5719" w:rsidRDefault="00F03CDD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200" w:name="_Toc98082651"/>
                      <w:bookmarkStart w:id="201" w:name="_Toc101737562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43E9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</w:p>
                    <w:p w14:paraId="2395E643" w14:textId="77777777" w:rsidR="004F0DFC" w:rsidRDefault="004F0DFC"/>
                    <w:p w14:paraId="48AF4FC9" w14:textId="77777777" w:rsidR="00F03CDD" w:rsidRPr="006D5719" w:rsidRDefault="00F03CDD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43E9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</w:p>
                    <w:p w14:paraId="0894BBBF" w14:textId="77777777" w:rsidR="00000000" w:rsidRDefault="00653843"/>
                    <w:p w14:paraId="48182FB6" w14:textId="4CF34D2D" w:rsidR="00F03CDD" w:rsidRPr="006D5719" w:rsidRDefault="00F03CDD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r w:rsidR="00A43E9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</w:p>
                    <w:p w14:paraId="62EB338E" w14:textId="77777777" w:rsidR="004F0DFC" w:rsidRDefault="004F0DFC"/>
                    <w:p w14:paraId="67964B68" w14:textId="7425B1A3" w:rsidR="00F03CDD" w:rsidRPr="006D5719" w:rsidRDefault="00F03CDD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0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List </w:t>
                      </w:r>
                      <w:bookmarkEnd w:id="200"/>
                      <w:r w:rsidR="00A43E9B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hpromptStation</w:t>
                      </w:r>
                      <w:bookmarkEnd w:id="201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548EE46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19E9BFC9" w14:textId="65B6EE90" w:rsidR="009C4352" w:rsidRDefault="009C4352" w:rsidP="009C4352">
      <w:pPr>
        <w:jc w:val="center"/>
        <w:rPr>
          <w:color w:val="000000" w:themeColor="text1"/>
        </w:rPr>
      </w:pPr>
    </w:p>
    <w:p w14:paraId="35EAE56D" w14:textId="37118936" w:rsidR="005C770F" w:rsidRDefault="005C770F" w:rsidP="009C4352">
      <w:pPr>
        <w:jc w:val="center"/>
        <w:rPr>
          <w:color w:val="000000" w:themeColor="text1"/>
        </w:rPr>
      </w:pPr>
    </w:p>
    <w:p w14:paraId="36C9B5A2" w14:textId="7349D998" w:rsidR="00CA6ADB" w:rsidRDefault="00CA6ADB" w:rsidP="009C4352">
      <w:pPr>
        <w:jc w:val="center"/>
        <w:rPr>
          <w:color w:val="000000" w:themeColor="text1"/>
        </w:rPr>
      </w:pPr>
    </w:p>
    <w:p w14:paraId="732DA2F0" w14:textId="38D0C1CE" w:rsidR="00CA6ADB" w:rsidRDefault="00CA6ADB" w:rsidP="009C4352">
      <w:pPr>
        <w:jc w:val="center"/>
        <w:rPr>
          <w:color w:val="000000" w:themeColor="text1"/>
        </w:rPr>
      </w:pPr>
    </w:p>
    <w:p w14:paraId="3BA7D5FA" w14:textId="77777777" w:rsidR="00CA6ADB" w:rsidRDefault="00CA6ADB" w:rsidP="009C4352">
      <w:pPr>
        <w:jc w:val="center"/>
        <w:rPr>
          <w:color w:val="000000" w:themeColor="text1"/>
        </w:rPr>
      </w:pPr>
    </w:p>
    <w:p w14:paraId="647882A2" w14:textId="7F98995F" w:rsidR="005C770F" w:rsidRDefault="005C770F" w:rsidP="009C4352">
      <w:pPr>
        <w:jc w:val="center"/>
        <w:rPr>
          <w:color w:val="000000" w:themeColor="text1"/>
        </w:rPr>
      </w:pPr>
    </w:p>
    <w:p w14:paraId="1C40C4E7" w14:textId="129609BF" w:rsidR="00806D8F" w:rsidRDefault="00806D8F" w:rsidP="009C4352">
      <w:pPr>
        <w:jc w:val="center"/>
        <w:rPr>
          <w:color w:val="000000" w:themeColor="text1"/>
        </w:rPr>
      </w:pPr>
    </w:p>
    <w:p w14:paraId="2100A234" w14:textId="305B791C" w:rsidR="00806D8F" w:rsidRDefault="00806D8F" w:rsidP="009C4352">
      <w:pPr>
        <w:jc w:val="center"/>
        <w:rPr>
          <w:color w:val="000000" w:themeColor="text1"/>
        </w:rPr>
      </w:pPr>
    </w:p>
    <w:p w14:paraId="4042074E" w14:textId="77777777" w:rsidR="00806D8F" w:rsidRPr="00312971" w:rsidRDefault="00806D8F" w:rsidP="009C4352">
      <w:pPr>
        <w:jc w:val="center"/>
        <w:rPr>
          <w:color w:val="000000" w:themeColor="text1"/>
        </w:rPr>
      </w:pPr>
    </w:p>
    <w:p w14:paraId="566FAF4A" w14:textId="0EC545E3" w:rsidR="00F03CDD" w:rsidRPr="00171793" w:rsidRDefault="00171793" w:rsidP="00171793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ซีเควน</w:t>
      </w:r>
      <w:proofErr w:type="spellStart"/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>
        <w:rPr>
          <w:rFonts w:ascii="TH SarabunPSK" w:hAnsi="TH SarabunPSK" w:cs="TH SarabunPSK"/>
          <w:color w:val="000000"/>
          <w:kern w:val="24"/>
          <w:sz w:val="32"/>
          <w:szCs w:val="32"/>
        </w:rPr>
        <w:t xml:space="preserve">List </w:t>
      </w:r>
      <w:proofErr w:type="spellStart"/>
      <w:r w:rsidR="00A43E9B">
        <w:rPr>
          <w:rFonts w:ascii="TH SarabunPSK" w:hAnsi="TH SarabunPSK" w:cs="TH SarabunPSK"/>
          <w:color w:val="000000"/>
          <w:kern w:val="24"/>
          <w:sz w:val="32"/>
          <w:szCs w:val="32"/>
        </w:rPr>
        <w:t>MohpromptStation</w:t>
      </w:r>
      <w:proofErr w:type="spellEnd"/>
    </w:p>
    <w:tbl>
      <w:tblPr>
        <w:tblStyle w:val="TableGrid"/>
        <w:tblpPr w:leftFromText="180" w:rightFromText="180" w:vertAnchor="text" w:horzAnchor="margin" w:tblpY="57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96"/>
      </w:tblGrid>
      <w:tr w:rsidR="00312971" w:rsidRPr="00312971" w14:paraId="63B3DB2D" w14:textId="77777777" w:rsidTr="00617AEE">
        <w:trPr>
          <w:trHeight w:val="514"/>
        </w:trPr>
        <w:tc>
          <w:tcPr>
            <w:tcW w:w="2596" w:type="dxa"/>
          </w:tcPr>
          <w:p w14:paraId="5D4115C3" w14:textId="77777777" w:rsidR="00440C59" w:rsidRPr="00D25945" w:rsidRDefault="00440C59" w:rsidP="009034A8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D25945"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  <w:t>Basic Flow:</w:t>
            </w:r>
          </w:p>
          <w:p w14:paraId="3E3A7554" w14:textId="6DB53F0F" w:rsidR="00440C59" w:rsidRPr="00312971" w:rsidRDefault="00440C59" w:rsidP="009034A8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312971" w:rsidRPr="00312971" w14:paraId="4FC7CCB0" w14:textId="77777777" w:rsidTr="00617AEE">
        <w:trPr>
          <w:trHeight w:val="514"/>
        </w:trPr>
        <w:tc>
          <w:tcPr>
            <w:tcW w:w="2596" w:type="dxa"/>
          </w:tcPr>
          <w:p w14:paraId="5EDA2008" w14:textId="77777777" w:rsidR="00806F4F" w:rsidRPr="005B77EE" w:rsidRDefault="00440C59" w:rsidP="009034A8">
            <w:pPr>
              <w:widowControl w:val="0"/>
              <w:spacing w:line="240" w:lineRule="atLeast"/>
              <w:rPr>
                <w:rFonts w:ascii="TH SarabunPSK" w:hAnsi="TH SarabunPSK" w:cs="TH SarabunPSK"/>
                <w:color w:val="000000"/>
                <w:kern w:val="24"/>
                <w:sz w:val="24"/>
                <w:szCs w:val="24"/>
              </w:rPr>
            </w:pPr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1 - </w:t>
            </w:r>
            <w:proofErr w:type="spellStart"/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เริ่มต้นเมื่อ</w:t>
            </w:r>
            <w:r w:rsidRPr="005B77EE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</w:t>
            </w:r>
            <w:r w:rsidRPr="005B77EE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ระบบเลือกใช้</w:t>
            </w:r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ฟังก์ชัน </w:t>
            </w:r>
          </w:p>
          <w:p w14:paraId="05EC2804" w14:textId="07A5651B" w:rsidR="00440C59" w:rsidRPr="005B77EE" w:rsidRDefault="00806F4F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</w:pPr>
            <w:r w:rsidRPr="005B77EE">
              <w:rPr>
                <w:rFonts w:ascii="TH SarabunPSK" w:hAnsi="TH SarabunPSK" w:cs="TH SarabunPSK" w:hint="cs"/>
                <w:color w:val="000000"/>
                <w:kern w:val="24"/>
                <w:sz w:val="24"/>
                <w:szCs w:val="24"/>
              </w:rPr>
              <w:t xml:space="preserve">List </w:t>
            </w:r>
            <w:proofErr w:type="spellStart"/>
            <w:r w:rsidR="00A43E9B">
              <w:rPr>
                <w:rFonts w:ascii="TH SarabunPSK" w:hAnsi="TH SarabunPSK" w:cs="TH SarabunPSK"/>
                <w:color w:val="000000"/>
                <w:kern w:val="24"/>
                <w:sz w:val="24"/>
                <w:szCs w:val="24"/>
              </w:rPr>
              <w:t>MohpromptStation</w:t>
            </w:r>
            <w:proofErr w:type="spellEnd"/>
          </w:p>
        </w:tc>
      </w:tr>
      <w:tr w:rsidR="00312971" w:rsidRPr="00312971" w14:paraId="233EF1C5" w14:textId="77777777" w:rsidTr="00617AEE">
        <w:trPr>
          <w:trHeight w:val="256"/>
        </w:trPr>
        <w:tc>
          <w:tcPr>
            <w:tcW w:w="2596" w:type="dxa"/>
          </w:tcPr>
          <w:p w14:paraId="3F044E5C" w14:textId="71D101B0" w:rsidR="00440C59" w:rsidRPr="005B77EE" w:rsidRDefault="00440C59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2 – </w:t>
            </w:r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</w:t>
            </w:r>
            <w:r w:rsidR="00831C0C"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ับค่าข้อมูล</w:t>
            </w:r>
            <w:r w:rsidR="005B77EE"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ายการจุดบริการ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</w:p>
        </w:tc>
      </w:tr>
      <w:tr w:rsidR="00312971" w:rsidRPr="00312971" w14:paraId="3813A280" w14:textId="77777777" w:rsidTr="00617AEE">
        <w:trPr>
          <w:trHeight w:val="1038"/>
        </w:trPr>
        <w:tc>
          <w:tcPr>
            <w:tcW w:w="2596" w:type="dxa"/>
          </w:tcPr>
          <w:p w14:paraId="40CDDDF2" w14:textId="37B69F96" w:rsidR="00440C59" w:rsidRPr="005B77EE" w:rsidRDefault="00440C59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3 - </w:t>
            </w:r>
            <w:r w:rsidRPr="005B77EE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จะทำการค้นข้อมูล</w:t>
            </w:r>
            <w:r w:rsidR="005B77EE"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ายการจุดบริการ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</w:p>
          <w:p w14:paraId="34C85C6A" w14:textId="6649FF47" w:rsidR="00440C59" w:rsidRPr="005B77EE" w:rsidRDefault="00440C59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</w:rPr>
              <w:t xml:space="preserve">     3.1 - </w:t>
            </w:r>
            <w:r w:rsidRPr="005B77EE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ทำการค้นหาข้อมูล</w:t>
            </w:r>
            <w:r w:rsidR="005B77EE"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จุดบริการ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  <w:r w:rsidRPr="005B77EE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ในฐานข้อมูล</w:t>
            </w:r>
          </w:p>
          <w:p w14:paraId="058E1DA3" w14:textId="77777777" w:rsidR="00440C59" w:rsidRPr="005B77EE" w:rsidRDefault="00440C59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</w:rPr>
              <w:t xml:space="preserve">     3.2 - </w:t>
            </w:r>
            <w:r w:rsidRPr="005B77EE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คืนค่าผลลัพธ์ของข้อมูล</w:t>
            </w:r>
          </w:p>
        </w:tc>
      </w:tr>
      <w:tr w:rsidR="00312971" w:rsidRPr="00312971" w14:paraId="1733C058" w14:textId="77777777" w:rsidTr="00617AEE">
        <w:trPr>
          <w:trHeight w:val="514"/>
        </w:trPr>
        <w:tc>
          <w:tcPr>
            <w:tcW w:w="2596" w:type="dxa"/>
          </w:tcPr>
          <w:p w14:paraId="644DC963" w14:textId="49A3E25F" w:rsidR="00440C59" w:rsidRPr="005B77EE" w:rsidRDefault="00440C59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4 – </w:t>
            </w:r>
            <w:r w:rsidRPr="005B77EE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แสดงข้อมูลรายละเอียดของ</w:t>
            </w:r>
            <w:r w:rsidR="005B77EE"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ายการจุดบริการฉีดวัคซีน</w:t>
            </w:r>
          </w:p>
        </w:tc>
      </w:tr>
      <w:tr w:rsidR="00312971" w:rsidRPr="00312971" w14:paraId="7BF74BC6" w14:textId="77777777" w:rsidTr="00617AEE">
        <w:trPr>
          <w:trHeight w:val="256"/>
        </w:trPr>
        <w:tc>
          <w:tcPr>
            <w:tcW w:w="2596" w:type="dxa"/>
          </w:tcPr>
          <w:p w14:paraId="3766C098" w14:textId="5B5BE475" w:rsidR="00440C59" w:rsidRPr="005B77EE" w:rsidRDefault="00440C59" w:rsidP="009034A8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5 - </w:t>
            </w:r>
            <w:proofErr w:type="spellStart"/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5B77EE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สิ้นสุดการทำงาน</w:t>
            </w:r>
          </w:p>
        </w:tc>
      </w:tr>
    </w:tbl>
    <w:p w14:paraId="1AD56A6A" w14:textId="259FCF43" w:rsidR="009C4352" w:rsidRPr="00312971" w:rsidRDefault="00440C59" w:rsidP="009C4352">
      <w:pPr>
        <w:widowControl w:val="0"/>
        <w:spacing w:after="0" w:line="240" w:lineRule="atLeast"/>
        <w:rPr>
          <w:rFonts w:ascii="TH SarabunPSK" w:hAnsi="TH SarabunPSK" w:cs="TH SarabunPSK"/>
          <w:noProof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noProof/>
          <w:color w:val="000000" w:themeColor="text1"/>
          <w:sz w:val="32"/>
          <w:szCs w:val="32"/>
        </w:rPr>
        <mc:AlternateContent>
          <mc:Choice Requires="wpc">
            <w:drawing>
              <wp:anchor distT="0" distB="0" distL="114300" distR="114300" simplePos="0" relativeHeight="251814912" behindDoc="0" locked="0" layoutInCell="1" allowOverlap="1" wp14:anchorId="1555EF75" wp14:editId="15479710">
                <wp:simplePos x="0" y="0"/>
                <wp:positionH relativeFrom="margin">
                  <wp:posOffset>1619250</wp:posOffset>
                </wp:positionH>
                <wp:positionV relativeFrom="paragraph">
                  <wp:posOffset>81280</wp:posOffset>
                </wp:positionV>
                <wp:extent cx="6308875" cy="3874725"/>
                <wp:effectExtent l="0" t="0" r="15875" b="0"/>
                <wp:wrapNone/>
                <wp:docPr id="16062" name="Canvas 1606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5974" name="Rectangle 2282"/>
                        <wps:cNvSpPr>
                          <a:spLocks noChangeArrowheads="1"/>
                        </wps:cNvSpPr>
                        <wps:spPr bwMode="auto">
                          <a:xfrm>
                            <a:off x="35998" y="446262"/>
                            <a:ext cx="255270" cy="216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07761A" w14:textId="14AAC5CD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0C4AAB00" w14:textId="77777777" w:rsidR="004F0DFC" w:rsidRDefault="004F0DFC"/>
                            <w:p w14:paraId="278ED3AD" w14:textId="7777777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2D5B61ED" w14:textId="77777777" w:rsidR="00000000" w:rsidRDefault="00653843"/>
                            <w:p w14:paraId="513D0523" w14:textId="25C87EEA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2CFAE7C2" w14:textId="77777777" w:rsidR="004F0DFC" w:rsidRDefault="004F0DFC"/>
                            <w:p w14:paraId="0362D041" w14:textId="3099C15D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975" name="Line 2283"/>
                        <wps:cNvCnPr>
                          <a:cxnSpLocks noChangeShapeType="1"/>
                        </wps:cNvCnPr>
                        <wps:spPr bwMode="auto">
                          <a:xfrm>
                            <a:off x="159824" y="624100"/>
                            <a:ext cx="0" cy="281125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976" name="Group 2288"/>
                        <wpg:cNvGrpSpPr>
                          <a:grpSpLocks/>
                        </wpg:cNvGrpSpPr>
                        <wpg:grpSpPr bwMode="auto">
                          <a:xfrm>
                            <a:off x="68384" y="142240"/>
                            <a:ext cx="146685" cy="201295"/>
                            <a:chOff x="374" y="224"/>
                            <a:chExt cx="231" cy="317"/>
                          </a:xfrm>
                        </wpg:grpSpPr>
                        <wps:wsp>
                          <wps:cNvPr id="15977" name="Oval 2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439" y="224"/>
                              <a:ext cx="105" cy="104"/>
                            </a:xfrm>
                            <a:prstGeom prst="ellips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978" name="Line 22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9" y="327"/>
                              <a:ext cx="0" cy="98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79" name="Line 22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6" y="355"/>
                              <a:ext cx="167" cy="0"/>
                            </a:xfrm>
                            <a:prstGeom prst="line">
                              <a:avLst/>
                            </a:pr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80" name="Freeform 2287"/>
                          <wps:cNvSpPr>
                            <a:spLocks/>
                          </wps:cNvSpPr>
                          <wps:spPr bwMode="auto">
                            <a:xfrm>
                              <a:off x="374" y="425"/>
                              <a:ext cx="231" cy="116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81" name="Group 2293"/>
                        <wpg:cNvGrpSpPr>
                          <a:grpSpLocks/>
                        </wpg:cNvGrpSpPr>
                        <wpg:grpSpPr bwMode="auto">
                          <a:xfrm>
                            <a:off x="68384" y="142240"/>
                            <a:ext cx="146685" cy="201295"/>
                            <a:chOff x="374" y="224"/>
                            <a:chExt cx="231" cy="317"/>
                          </a:xfrm>
                        </wpg:grpSpPr>
                        <wps:wsp>
                          <wps:cNvPr id="15982" name="Oval 22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39" y="224"/>
                              <a:ext cx="105" cy="104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983" name="Line 22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9" y="327"/>
                              <a:ext cx="0" cy="9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84" name="Line 22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6" y="355"/>
                              <a:ext cx="16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85" name="Freeform 2292"/>
                          <wps:cNvSpPr>
                            <a:spLocks/>
                          </wps:cNvSpPr>
                          <wps:spPr bwMode="auto">
                            <a:xfrm>
                              <a:off x="374" y="425"/>
                              <a:ext cx="231" cy="116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5987" name="Rectangle 2295"/>
                        <wps:cNvSpPr>
                          <a:spLocks noChangeArrowheads="1"/>
                        </wps:cNvSpPr>
                        <wps:spPr bwMode="auto">
                          <a:xfrm>
                            <a:off x="135059" y="840105"/>
                            <a:ext cx="44450" cy="1460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88" name="Rectangle 2296"/>
                        <wps:cNvSpPr>
                          <a:spLocks noChangeArrowheads="1"/>
                        </wps:cNvSpPr>
                        <wps:spPr bwMode="auto">
                          <a:xfrm>
                            <a:off x="135059" y="840105"/>
                            <a:ext cx="44450" cy="1460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89" name="Rectangle 2297"/>
                        <wps:cNvSpPr>
                          <a:spLocks noChangeArrowheads="1"/>
                        </wps:cNvSpPr>
                        <wps:spPr bwMode="auto">
                          <a:xfrm>
                            <a:off x="653838" y="438656"/>
                            <a:ext cx="958850" cy="1320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1DCE78" w14:textId="3A3468CD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53868F42" w14:textId="77777777" w:rsidR="004F0DFC" w:rsidRDefault="004F0DFC"/>
                            <w:p w14:paraId="6C32C39F" w14:textId="7777777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72879322" w14:textId="77777777" w:rsidR="00000000" w:rsidRDefault="00653843"/>
                            <w:p w14:paraId="5BEDD735" w14:textId="5624809A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4E65E678" w14:textId="77777777" w:rsidR="004F0DFC" w:rsidRDefault="004F0DFC"/>
                            <w:p w14:paraId="27CD3DE0" w14:textId="364757BF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5990" name="Line 2298"/>
                        <wps:cNvCnPr>
                          <a:cxnSpLocks noChangeShapeType="1"/>
                        </wps:cNvCnPr>
                        <wps:spPr bwMode="auto">
                          <a:xfrm>
                            <a:off x="1141245" y="615847"/>
                            <a:ext cx="0" cy="2819503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5991" name="Group 2302"/>
                        <wpg:cNvGrpSpPr>
                          <a:grpSpLocks/>
                        </wpg:cNvGrpSpPr>
                        <wpg:grpSpPr bwMode="auto">
                          <a:xfrm>
                            <a:off x="906584" y="148590"/>
                            <a:ext cx="367665" cy="238760"/>
                            <a:chOff x="2080" y="234"/>
                            <a:chExt cx="579" cy="376"/>
                          </a:xfrm>
                        </wpg:grpSpPr>
                        <wps:wsp>
                          <wps:cNvPr id="15992" name="Oval 2299"/>
                          <wps:cNvSpPr>
                            <a:spLocks noChangeArrowheads="1"/>
                          </wps:cNvSpPr>
                          <wps:spPr bwMode="auto">
                            <a:xfrm>
                              <a:off x="2273" y="234"/>
                              <a:ext cx="386" cy="376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993" name="Line 230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080" y="322"/>
                              <a:ext cx="1" cy="203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94" name="Line 23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82" y="422"/>
                              <a:ext cx="191" cy="1"/>
                            </a:xfrm>
                            <a:prstGeom prst="line">
                              <a:avLst/>
                            </a:prstGeom>
                            <a:noFill/>
                            <a:ln w="635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15995" name="Group 2306"/>
                        <wpg:cNvGrpSpPr>
                          <a:grpSpLocks/>
                        </wpg:cNvGrpSpPr>
                        <wpg:grpSpPr bwMode="auto">
                          <a:xfrm>
                            <a:off x="906584" y="148590"/>
                            <a:ext cx="367665" cy="238760"/>
                            <a:chOff x="2080" y="234"/>
                            <a:chExt cx="579" cy="376"/>
                          </a:xfrm>
                        </wpg:grpSpPr>
                        <wps:wsp>
                          <wps:cNvPr id="15996" name="Oval 2303"/>
                          <wps:cNvSpPr>
                            <a:spLocks noChangeArrowheads="1"/>
                          </wps:cNvSpPr>
                          <wps:spPr bwMode="auto">
                            <a:xfrm>
                              <a:off x="2273" y="234"/>
                              <a:ext cx="386" cy="376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997" name="Line 230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080" y="322"/>
                              <a:ext cx="1" cy="203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98" name="Line 23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82" y="422"/>
                              <a:ext cx="19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000" name="Rectangle 2308"/>
                        <wps:cNvSpPr>
                          <a:spLocks noChangeArrowheads="1"/>
                        </wps:cNvSpPr>
                        <wps:spPr bwMode="auto">
                          <a:xfrm>
                            <a:off x="1115845" y="840105"/>
                            <a:ext cx="45085" cy="1460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01" name="Rectangle 2309"/>
                        <wps:cNvSpPr>
                          <a:spLocks noChangeArrowheads="1"/>
                        </wps:cNvSpPr>
                        <wps:spPr bwMode="auto">
                          <a:xfrm>
                            <a:off x="1115845" y="1284100"/>
                            <a:ext cx="45085" cy="1460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02" name="Rectangle 2310"/>
                        <wps:cNvSpPr>
                          <a:spLocks noChangeArrowheads="1"/>
                        </wps:cNvSpPr>
                        <wps:spPr bwMode="auto">
                          <a:xfrm>
                            <a:off x="1115845" y="3043876"/>
                            <a:ext cx="45085" cy="1460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03" name="Rectangle 2311"/>
                        <wps:cNvSpPr>
                          <a:spLocks noChangeArrowheads="1"/>
                        </wps:cNvSpPr>
                        <wps:spPr bwMode="auto">
                          <a:xfrm>
                            <a:off x="1115845" y="840105"/>
                            <a:ext cx="45085" cy="1460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04" name="Rectangle 2312"/>
                        <wps:cNvSpPr>
                          <a:spLocks noChangeArrowheads="1"/>
                        </wps:cNvSpPr>
                        <wps:spPr bwMode="auto">
                          <a:xfrm>
                            <a:off x="1115845" y="1284100"/>
                            <a:ext cx="45085" cy="1460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05" name="Rectangle 2313"/>
                        <wps:cNvSpPr>
                          <a:spLocks noChangeArrowheads="1"/>
                        </wps:cNvSpPr>
                        <wps:spPr bwMode="auto">
                          <a:xfrm>
                            <a:off x="1115845" y="3043876"/>
                            <a:ext cx="45085" cy="1460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06" name="Rectangle 2314"/>
                        <wps:cNvSpPr>
                          <a:spLocks noChangeArrowheads="1"/>
                        </wps:cNvSpPr>
                        <wps:spPr bwMode="auto">
                          <a:xfrm>
                            <a:off x="2669281" y="451340"/>
                            <a:ext cx="81915" cy="1707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FCAA65" w14:textId="4DA0A881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</w:p>
                            <w:p w14:paraId="0621D35D" w14:textId="77777777" w:rsidR="004F0DFC" w:rsidRDefault="004F0DFC"/>
                            <w:p w14:paraId="5AB65520" w14:textId="7777777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1FEC8B43" w14:textId="77777777" w:rsidR="00000000" w:rsidRDefault="00653843"/>
                            <w:p w14:paraId="5BBA91DC" w14:textId="50A74CA0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1F7A7E04" w14:textId="77777777" w:rsidR="004F0DFC" w:rsidRDefault="004F0DFC"/>
                            <w:p w14:paraId="57257255" w14:textId="394111CE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007" name="Rectangle 2315"/>
                        <wps:cNvSpPr>
                          <a:spLocks noChangeArrowheads="1"/>
                        </wps:cNvSpPr>
                        <wps:spPr bwMode="auto">
                          <a:xfrm>
                            <a:off x="1749383" y="456342"/>
                            <a:ext cx="1084580" cy="1941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547E12" w14:textId="12253F05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367547F7" w14:textId="77777777" w:rsidR="004F0DFC" w:rsidRDefault="004F0DFC"/>
                            <w:p w14:paraId="4C56ADE4" w14:textId="7777777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3459D188" w14:textId="77777777" w:rsidR="00000000" w:rsidRDefault="00653843"/>
                            <w:p w14:paraId="43380BB8" w14:textId="74C80FBE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58267619" w14:textId="77777777" w:rsidR="004F0DFC" w:rsidRDefault="004F0DFC"/>
                            <w:p w14:paraId="1520B503" w14:textId="568D7845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008" name="Line 2316"/>
                        <wps:cNvCnPr>
                          <a:cxnSpLocks noChangeShapeType="1"/>
                        </wps:cNvCnPr>
                        <wps:spPr bwMode="auto">
                          <a:xfrm>
                            <a:off x="2323639" y="629180"/>
                            <a:ext cx="0" cy="28061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009" name="Group 2320"/>
                        <wpg:cNvGrpSpPr>
                          <a:grpSpLocks/>
                        </wpg:cNvGrpSpPr>
                        <wpg:grpSpPr bwMode="auto">
                          <a:xfrm>
                            <a:off x="2173144" y="142240"/>
                            <a:ext cx="245110" cy="256540"/>
                            <a:chOff x="4329" y="224"/>
                            <a:chExt cx="386" cy="404"/>
                          </a:xfrm>
                        </wpg:grpSpPr>
                        <wps:wsp>
                          <wps:cNvPr id="16010" name="Oval 2317"/>
                          <wps:cNvSpPr>
                            <a:spLocks noChangeArrowheads="1"/>
                          </wps:cNvSpPr>
                          <wps:spPr bwMode="auto">
                            <a:xfrm>
                              <a:off x="4329" y="255"/>
                              <a:ext cx="386" cy="373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011" name="Line 231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482" y="224"/>
                              <a:ext cx="84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12" name="Line 2319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483" y="259"/>
                              <a:ext cx="83" cy="3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017" name="Rectangle 2325"/>
                        <wps:cNvSpPr>
                          <a:spLocks noChangeArrowheads="1"/>
                        </wps:cNvSpPr>
                        <wps:spPr bwMode="auto">
                          <a:xfrm>
                            <a:off x="2669281" y="451340"/>
                            <a:ext cx="81915" cy="1707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92B1F5" w14:textId="4BF96F75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</w:p>
                            <w:p w14:paraId="6BC1F73E" w14:textId="77777777" w:rsidR="004F0DFC" w:rsidRDefault="004F0DFC"/>
                            <w:p w14:paraId="0B36ED4D" w14:textId="7777777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553A6C7A" w14:textId="77777777" w:rsidR="00000000" w:rsidRDefault="00653843"/>
                            <w:p w14:paraId="44ECCA47" w14:textId="3D60656E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4B18DC56" w14:textId="77777777" w:rsidR="004F0DFC" w:rsidRDefault="004F0DFC"/>
                            <w:p w14:paraId="36111EBC" w14:textId="13C9A13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020" name="Rectangle 2328"/>
                        <wps:cNvSpPr>
                          <a:spLocks noChangeArrowheads="1"/>
                        </wps:cNvSpPr>
                        <wps:spPr bwMode="auto">
                          <a:xfrm>
                            <a:off x="2296574" y="1238992"/>
                            <a:ext cx="45719" cy="184411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21" name="Rectangle 2329"/>
                        <wps:cNvSpPr>
                          <a:spLocks noChangeArrowheads="1"/>
                        </wps:cNvSpPr>
                        <wps:spPr bwMode="auto">
                          <a:xfrm>
                            <a:off x="3124969" y="456418"/>
                            <a:ext cx="335915" cy="1939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1336C8" w14:textId="4FEFF59A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6D295884" w14:textId="77777777" w:rsidR="004F0DFC" w:rsidRDefault="004F0DFC"/>
                            <w:p w14:paraId="6635B331" w14:textId="7777777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352846BA" w14:textId="77777777" w:rsidR="00000000" w:rsidRDefault="00653843"/>
                            <w:p w14:paraId="01BE2E5D" w14:textId="652E24EF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78055E5A" w14:textId="77777777" w:rsidR="004F0DFC" w:rsidRDefault="004F0DFC"/>
                            <w:p w14:paraId="6BF11D5D" w14:textId="0101A839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022" name="Line 2330"/>
                        <wps:cNvCnPr>
                          <a:cxnSpLocks noChangeShapeType="1"/>
                        </wps:cNvCnPr>
                        <wps:spPr bwMode="auto">
                          <a:xfrm>
                            <a:off x="3285028" y="634259"/>
                            <a:ext cx="0" cy="280109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023" name="Group 2335"/>
                        <wpg:cNvGrpSpPr>
                          <a:grpSpLocks/>
                        </wpg:cNvGrpSpPr>
                        <wpg:grpSpPr bwMode="auto">
                          <a:xfrm>
                            <a:off x="3220697" y="152400"/>
                            <a:ext cx="146050" cy="201295"/>
                            <a:chOff x="5971" y="240"/>
                            <a:chExt cx="230" cy="317"/>
                          </a:xfrm>
                        </wpg:grpSpPr>
                        <wps:wsp>
                          <wps:cNvPr id="16024" name="Oval 2331"/>
                          <wps:cNvSpPr>
                            <a:spLocks noChangeArrowheads="1"/>
                          </wps:cNvSpPr>
                          <wps:spPr bwMode="auto">
                            <a:xfrm>
                              <a:off x="6036" y="240"/>
                              <a:ext cx="105" cy="104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025" name="Line 23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86" y="343"/>
                              <a:ext cx="0" cy="9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26" name="Line 23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03" y="371"/>
                              <a:ext cx="166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27" name="Freeform 2334"/>
                          <wps:cNvSpPr>
                            <a:spLocks/>
                          </wps:cNvSpPr>
                          <wps:spPr bwMode="auto">
                            <a:xfrm>
                              <a:off x="5971" y="441"/>
                              <a:ext cx="230" cy="116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034" name="Rectangle 2342"/>
                        <wps:cNvSpPr>
                          <a:spLocks noChangeArrowheads="1"/>
                        </wps:cNvSpPr>
                        <wps:spPr bwMode="auto">
                          <a:xfrm>
                            <a:off x="3261972" y="2259190"/>
                            <a:ext cx="44450" cy="2463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35" name="Rectangle 2343"/>
                        <wps:cNvSpPr>
                          <a:spLocks noChangeArrowheads="1"/>
                        </wps:cNvSpPr>
                        <wps:spPr bwMode="auto">
                          <a:xfrm>
                            <a:off x="3261972" y="2259190"/>
                            <a:ext cx="44450" cy="2463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36" name="Line 2344"/>
                        <wps:cNvCnPr>
                          <a:cxnSpLocks noChangeShapeType="1"/>
                          <a:endCxn id="16003" idx="0"/>
                        </wps:cNvCnPr>
                        <wps:spPr bwMode="auto">
                          <a:xfrm>
                            <a:off x="185224" y="839329"/>
                            <a:ext cx="953164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37" name="Line 2345"/>
                        <wps:cNvCnPr>
                          <a:cxnSpLocks noChangeShapeType="1"/>
                        </wps:cNvCnPr>
                        <wps:spPr bwMode="auto">
                          <a:xfrm flipH="1">
                            <a:off x="1052980" y="839470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38" name="Line 234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052980" y="814070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39" name="Rectangle 2347"/>
                        <wps:cNvSpPr>
                          <a:spLocks noChangeArrowheads="1"/>
                        </wps:cNvSpPr>
                        <wps:spPr bwMode="auto">
                          <a:xfrm>
                            <a:off x="135056" y="707973"/>
                            <a:ext cx="1148080" cy="2493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9BC321" w14:textId="38D16244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Open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2A99781F" w14:textId="77777777" w:rsidR="004F0DFC" w:rsidRDefault="004F0DFC"/>
                            <w:p w14:paraId="5CA1FA67" w14:textId="7777777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Open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4D1023A6" w14:textId="77777777" w:rsidR="00000000" w:rsidRDefault="00653843"/>
                            <w:p w14:paraId="6EB81B7D" w14:textId="7F347629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Open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28036BF8" w14:textId="77777777" w:rsidR="004F0DFC" w:rsidRDefault="004F0DFC"/>
                            <w:p w14:paraId="0CF506A9" w14:textId="2651CFC1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Open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040" name="Line 2348"/>
                        <wps:cNvCnPr>
                          <a:cxnSpLocks noChangeShapeType="1"/>
                        </wps:cNvCnPr>
                        <wps:spPr bwMode="auto">
                          <a:xfrm>
                            <a:off x="1160930" y="1283060"/>
                            <a:ext cx="1119133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41" name="Line 2349"/>
                        <wps:cNvCnPr>
                          <a:cxnSpLocks noChangeShapeType="1"/>
                        </wps:cNvCnPr>
                        <wps:spPr bwMode="auto">
                          <a:xfrm flipH="1">
                            <a:off x="2235614" y="1283465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42" name="Line 235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235614" y="1258065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43" name="Rectangle 2351"/>
                        <wps:cNvSpPr>
                          <a:spLocks noChangeArrowheads="1"/>
                        </wps:cNvSpPr>
                        <wps:spPr bwMode="auto">
                          <a:xfrm>
                            <a:off x="1138361" y="1145311"/>
                            <a:ext cx="1094105" cy="1633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9F3960" w14:textId="2BA2B25A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hint="cs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Get Data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1A690799" w14:textId="77777777" w:rsidR="004F0DFC" w:rsidRDefault="004F0DFC"/>
                            <w:p w14:paraId="4A552577" w14:textId="7777777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hint="cs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Get Data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3F8B1881" w14:textId="77777777" w:rsidR="00000000" w:rsidRDefault="00653843"/>
                            <w:p w14:paraId="5B75EB6F" w14:textId="5637D146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hint="cs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Get Data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55D5FA55" w14:textId="77777777" w:rsidR="004F0DFC" w:rsidRDefault="004F0DFC"/>
                            <w:p w14:paraId="2262E5E6" w14:textId="0CF17622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hint="cs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Get Data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044" name="Line 2352"/>
                        <wps:cNvCnPr>
                          <a:cxnSpLocks noChangeShapeType="1"/>
                        </wps:cNvCnPr>
                        <wps:spPr bwMode="auto">
                          <a:xfrm>
                            <a:off x="2352346" y="1757161"/>
                            <a:ext cx="25463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45" name="Line 2353"/>
                        <wps:cNvCnPr>
                          <a:cxnSpLocks noChangeShapeType="1"/>
                        </wps:cNvCnPr>
                        <wps:spPr bwMode="auto">
                          <a:xfrm>
                            <a:off x="2606981" y="1757161"/>
                            <a:ext cx="0" cy="508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46" name="Line 2354"/>
                        <wps:cNvCnPr>
                          <a:cxnSpLocks noChangeShapeType="1"/>
                        </wps:cNvCnPr>
                        <wps:spPr bwMode="auto">
                          <a:xfrm flipH="1">
                            <a:off x="2354251" y="1807961"/>
                            <a:ext cx="25273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47" name="Line 2355"/>
                        <wps:cNvCnPr>
                          <a:cxnSpLocks noChangeShapeType="1"/>
                        </wps:cNvCnPr>
                        <wps:spPr bwMode="auto">
                          <a:xfrm>
                            <a:off x="2349953" y="1807961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48" name="Line 2356"/>
                        <wps:cNvCnPr>
                          <a:cxnSpLocks noChangeShapeType="1"/>
                        </wps:cNvCnPr>
                        <wps:spPr bwMode="auto">
                          <a:xfrm flipV="1">
                            <a:off x="2349953" y="1782561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49" name="Rectangle 2357"/>
                        <wps:cNvSpPr>
                          <a:spLocks noChangeArrowheads="1"/>
                        </wps:cNvSpPr>
                        <wps:spPr bwMode="auto">
                          <a:xfrm>
                            <a:off x="2354195" y="1652143"/>
                            <a:ext cx="834390" cy="2196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3C90ED" w14:textId="06487E30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  <w:r w:rsidR="00A43E9B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9B496F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  <w:p w14:paraId="449098BB" w14:textId="77777777" w:rsidR="004F0DFC" w:rsidRDefault="004F0DFC"/>
                            <w:p w14:paraId="7A402675" w14:textId="7777777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  <w:r w:rsidR="00A43E9B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9B496F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  <w:p w14:paraId="0A103F42" w14:textId="77777777" w:rsidR="00000000" w:rsidRDefault="00653843"/>
                            <w:p w14:paraId="725EF506" w14:textId="2C57780E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  <w:r w:rsidR="00A43E9B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9B496F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  <w:p w14:paraId="3FEAE0CA" w14:textId="77777777" w:rsidR="004F0DFC" w:rsidRDefault="004F0DFC"/>
                            <w:p w14:paraId="46CDE2E4" w14:textId="30BE77BB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  <w:r w:rsidR="00A43E9B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9B496F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050" name="Line 2358"/>
                        <wps:cNvCnPr>
                          <a:cxnSpLocks noChangeShapeType="1"/>
                          <a:endCxn id="16035" idx="0"/>
                        </wps:cNvCnPr>
                        <wps:spPr bwMode="auto">
                          <a:xfrm>
                            <a:off x="2370869" y="2258298"/>
                            <a:ext cx="913328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51" name="Line 2359"/>
                        <wps:cNvCnPr>
                          <a:cxnSpLocks noChangeShapeType="1"/>
                        </wps:cNvCnPr>
                        <wps:spPr bwMode="auto">
                          <a:xfrm flipH="1">
                            <a:off x="3198472" y="2258555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52" name="Line 236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198472" y="2233155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53" name="Rectangle 2361"/>
                        <wps:cNvSpPr>
                          <a:spLocks noChangeArrowheads="1"/>
                        </wps:cNvSpPr>
                        <wps:spPr bwMode="auto">
                          <a:xfrm>
                            <a:off x="2626712" y="2147482"/>
                            <a:ext cx="410845" cy="1361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8D9362" w14:textId="1D16E7C4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Query Data</w:t>
                              </w:r>
                            </w:p>
                            <w:p w14:paraId="7F5BCF18" w14:textId="77777777" w:rsidR="004F0DFC" w:rsidRDefault="004F0DFC"/>
                            <w:p w14:paraId="0024CA47" w14:textId="7777777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Query Data</w:t>
                              </w:r>
                            </w:p>
                            <w:p w14:paraId="1E70B154" w14:textId="77777777" w:rsidR="00000000" w:rsidRDefault="00653843"/>
                            <w:p w14:paraId="5584AD2A" w14:textId="644FAB72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Query Data</w:t>
                              </w:r>
                            </w:p>
                            <w:p w14:paraId="5DF3FD7F" w14:textId="77777777" w:rsidR="004F0DFC" w:rsidRDefault="004F0DFC"/>
                            <w:p w14:paraId="064B5BBF" w14:textId="7450D7C9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Query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054" name="Line 2362"/>
                        <wps:cNvCnPr>
                          <a:cxnSpLocks noChangeShapeType="1"/>
                        </wps:cNvCnPr>
                        <wps:spPr bwMode="auto">
                          <a:xfrm flipH="1">
                            <a:off x="2372139" y="2510985"/>
                            <a:ext cx="921583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55" name="Line 2363"/>
                        <wps:cNvCnPr>
                          <a:cxnSpLocks noChangeShapeType="1"/>
                        </wps:cNvCnPr>
                        <wps:spPr bwMode="auto">
                          <a:xfrm>
                            <a:off x="2367841" y="2511285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56" name="Line 2364"/>
                        <wps:cNvCnPr>
                          <a:cxnSpLocks noChangeShapeType="1"/>
                        </wps:cNvCnPr>
                        <wps:spPr bwMode="auto">
                          <a:xfrm flipV="1">
                            <a:off x="2367841" y="2485885"/>
                            <a:ext cx="61595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57" name="Rectangle 2365"/>
                        <wps:cNvSpPr>
                          <a:spLocks noChangeArrowheads="1"/>
                        </wps:cNvSpPr>
                        <wps:spPr bwMode="auto">
                          <a:xfrm>
                            <a:off x="2605122" y="2393046"/>
                            <a:ext cx="432435" cy="2458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00100F" w14:textId="350F3920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Return Data</w:t>
                              </w:r>
                            </w:p>
                            <w:p w14:paraId="7174FA38" w14:textId="77777777" w:rsidR="004F0DFC" w:rsidRDefault="004F0DFC"/>
                            <w:p w14:paraId="2FB03054" w14:textId="77777777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Return Data</w:t>
                              </w:r>
                            </w:p>
                            <w:p w14:paraId="153AD545" w14:textId="77777777" w:rsidR="00000000" w:rsidRDefault="00653843"/>
                            <w:p w14:paraId="6BD2DC90" w14:textId="0D1467E0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Return Data</w:t>
                              </w:r>
                            </w:p>
                            <w:p w14:paraId="13646159" w14:textId="77777777" w:rsidR="004F0DFC" w:rsidRDefault="004F0DFC"/>
                            <w:p w14:paraId="464AE90C" w14:textId="0CF74F81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Return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058" name="Line 236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83574" y="3042384"/>
                            <a:ext cx="1104406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59" name="Line 2367"/>
                        <wps:cNvCnPr>
                          <a:cxnSpLocks noChangeShapeType="1"/>
                        </wps:cNvCnPr>
                        <wps:spPr bwMode="auto">
                          <a:xfrm>
                            <a:off x="1167915" y="3043241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60" name="Line 2368"/>
                        <wps:cNvCnPr>
                          <a:cxnSpLocks noChangeShapeType="1"/>
                        </wps:cNvCnPr>
                        <wps:spPr bwMode="auto">
                          <a:xfrm flipV="1">
                            <a:off x="1167915" y="3017841"/>
                            <a:ext cx="6096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61" name="Rectangle 2369"/>
                        <wps:cNvSpPr>
                          <a:spLocks noChangeArrowheads="1"/>
                        </wps:cNvSpPr>
                        <wps:spPr bwMode="auto">
                          <a:xfrm>
                            <a:off x="1167765" y="2921356"/>
                            <a:ext cx="5140960" cy="2330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535AAB" w14:textId="5B804130" w:rsidR="00440C59" w:rsidRPr="00171793" w:rsidRDefault="00440C59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Display </w:t>
                              </w:r>
                              <w:proofErr w:type="spellStart"/>
                              <w:r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01CA3FF8" w14:textId="77777777" w:rsidR="004F0DFC" w:rsidRDefault="004F0DFC"/>
                            <w:p w14:paraId="4704CBA9" w14:textId="77777777" w:rsidR="00440C59" w:rsidRPr="00171793" w:rsidRDefault="00F03CDD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1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จุดบริการ</w:t>
                              </w:r>
                              <w:r w:rsidR="008D4132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440C59"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Display </w:t>
                              </w:r>
                              <w:proofErr w:type="spellStart"/>
                              <w:r w:rsidR="00440C59"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1E05DF93" w14:textId="77777777" w:rsidR="00000000" w:rsidRDefault="00653843"/>
                            <w:p w14:paraId="625ED853" w14:textId="77777777" w:rsidR="00F03CDD" w:rsidRPr="006D5719" w:rsidRDefault="00F03CDD" w:rsidP="00F03CDD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1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จุดบริการ</w:t>
                              </w:r>
                              <w:r w:rsidR="008D4132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</w:p>
                            <w:p w14:paraId="6B9DE4C1" w14:textId="77777777" w:rsidR="004F0DFC" w:rsidRDefault="004F0DFC"/>
                            <w:p w14:paraId="2FEC77EC" w14:textId="235DC2F1" w:rsidR="00440C59" w:rsidRPr="00171793" w:rsidRDefault="00E516AB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2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ไดอาแกรมของยูเคสแสดงรายการจุดบริการ</w:t>
                              </w:r>
                              <w:r w:rsidR="008D4132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F03CDD"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1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F03CDD"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="00F03CDD"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="00F03CDD"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="00F03CDD"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จุดบริการ</w:t>
                              </w:r>
                              <w:r w:rsidR="008D4132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440C59"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Display </w:t>
                              </w:r>
                              <w:proofErr w:type="spellStart"/>
                              <w:r w:rsidR="00440C59"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  <w:p w14:paraId="1DC1665D" w14:textId="77777777" w:rsidR="004F0DFC" w:rsidRDefault="004F0DFC"/>
                            <w:p w14:paraId="6491E169" w14:textId="1F80B828" w:rsidR="00440C59" w:rsidRPr="00171793" w:rsidRDefault="00F03CDD">
                              <w:pPr>
                                <w:rPr>
                                  <w:sz w:val="12"/>
                                  <w:szCs w:val="12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1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แสดงรายการจุดบริการ</w:t>
                              </w:r>
                              <w:r w:rsidR="008D4132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440C59"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Display </w:t>
                              </w:r>
                              <w:proofErr w:type="spellStart"/>
                              <w:r w:rsidR="00440C59" w:rsidRPr="00171793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A43E9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h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555EF75" id="Canvas 16062" o:spid="_x0000_s2952" editas="canvas" style="position:absolute;margin-left:127.5pt;margin-top:6.4pt;width:496.75pt;height:305.1pt;z-index:251814912;mso-position-horizontal-relative:margin" coordsize="63087,38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">
                <v:shape id="_x0000_s2953" type="#_x0000_t75" style="position:absolute;width:63087;height:38741;visibility:visible;mso-wrap-style:square">
                  <v:fill o:detectmouseclick="t"/>
                  <v:path o:connecttype="none"/>
                </v:shape>
                <v:rect id="Rectangle 2282" o:spid="_x0000_s2954" style="position:absolute;left:359;top:4462;width:2553;height:216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" filled="f" stroked="f">
                  <v:textbox inset="0,0,0,0">
                    <w:txbxContent>
                      <w:p w14:paraId="6F07761A" w14:textId="14AAC5CD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0C4AAB00" w14:textId="77777777" w:rsidR="004F0DFC" w:rsidRDefault="004F0DFC"/>
                      <w:p w14:paraId="278ED3AD" w14:textId="7777777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2D5B61ED" w14:textId="77777777" w:rsidR="00000000" w:rsidRDefault="00653843"/>
                      <w:p w14:paraId="513D0523" w14:textId="25C87EEA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2CFAE7C2" w14:textId="77777777" w:rsidR="004F0DFC" w:rsidRDefault="004F0DFC"/>
                      <w:p w14:paraId="0362D041" w14:textId="3099C15D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</w:txbxContent>
                  </v:textbox>
                </v:rect>
                <v:line id="Line 2283" o:spid="_x0000_s2955" style="position:absolute;visibility:visible;mso-wrap-style:square" from="1598,6241" to="1598,34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" strokeweight="1pt">
                  <v:stroke dashstyle="3 1"/>
                </v:line>
                <v:group id="Group 2288" o:spid="_x0000_s2956" style="position:absolute;left:683;top:1422;width:1467;height:2013" coordorigin="374,224" coordsize="231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">
                  <v:oval id="Oval 2284" o:spid="_x0000_s2957" style="position:absolute;left:439;top:224;width:105;height:1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" filled="f" strokecolor="#903" strokeweight=".1pt"/>
                  <v:line id="Line 2285" o:spid="_x0000_s2958" style="position:absolute;visibility:visible;mso-wrap-style:square" from="489,327" to="489,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" strokecolor="#903" strokeweight=".1pt"/>
                  <v:line id="Line 2286" o:spid="_x0000_s2959" style="position:absolute;visibility:visible;mso-wrap-style:square" from="406,355" to="573,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" strokecolor="#903" strokeweight=".1pt"/>
                  <v:shape id="Freeform 2287" o:spid="_x0000_s2960" style="position:absolute;left:374;top:425;width:231;height:116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" path="m,54l54,r54,54e" filled="f" strokecolor="#903" strokeweight=".1pt">
                    <v:path arrowok="t" o:connecttype="custom" o:connectlocs="0,116;116,0;231,116" o:connectangles="0,0,0"/>
                  </v:shape>
                </v:group>
                <v:group id="Group 2293" o:spid="_x0000_s2961" style="position:absolute;left:683;top:1422;width:1467;height:2013" coordorigin="374,224" coordsize="231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">
                  <v:oval id="Oval 2289" o:spid="_x0000_s2962" style="position:absolute;left:439;top:224;width:105;height:1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" filled="f" strokecolor="#903" strokeweight="1pt"/>
                  <v:line id="Line 2290" o:spid="_x0000_s2963" style="position:absolute;visibility:visible;mso-wrap-style:square" from="489,327" to="489,4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" strokecolor="#903" strokeweight="1pt"/>
                  <v:line id="Line 2291" o:spid="_x0000_s2964" style="position:absolute;visibility:visible;mso-wrap-style:square" from="406,355" to="573,3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" strokecolor="#903" strokeweight="1pt"/>
                  <v:shape id="Freeform 2292" o:spid="_x0000_s2965" style="position:absolute;left:374;top:425;width:231;height:116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" path="m,54l54,r54,54e" filled="f" strokecolor="#903" strokeweight="1pt">
                    <v:path arrowok="t" o:connecttype="custom" o:connectlocs="0,116;116,0;231,116" o:connectangles="0,0,0"/>
                  </v:shape>
                </v:group>
                <v:rect id="Rectangle 2295" o:spid="_x0000_s2966" style="position:absolute;left:1350;top:8401;width:445;height:1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" strokecolor="#903" strokeweight="1pt"/>
                <v:rect id="Rectangle 2296" o:spid="_x0000_s2967" style="position:absolute;left:1350;top:8401;width:445;height:1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" strokecolor="#903" strokeweight="1pt"/>
                <v:rect id="Rectangle 2297" o:spid="_x0000_s2968" style="position:absolute;left:6538;top:4386;width:958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" filled="f" stroked="f">
                  <v:textbox inset="0,0,0,0">
                    <w:txbxContent>
                      <w:p w14:paraId="351DCE78" w14:textId="3A3468CD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53868F42" w14:textId="77777777" w:rsidR="004F0DFC" w:rsidRDefault="004F0DFC"/>
                      <w:p w14:paraId="6C32C39F" w14:textId="7777777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72879322" w14:textId="77777777" w:rsidR="00000000" w:rsidRDefault="00653843"/>
                      <w:p w14:paraId="5BEDD735" w14:textId="5624809A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4E65E678" w14:textId="77777777" w:rsidR="004F0DFC" w:rsidRDefault="004F0DFC"/>
                      <w:p w14:paraId="27CD3DE0" w14:textId="364757BF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2298" o:spid="_x0000_s2969" style="position:absolute;visibility:visible;mso-wrap-style:square" from="11412,6158" to="11412,34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" strokeweight="1pt">
                  <v:stroke dashstyle="3 1"/>
                </v:line>
                <v:group id="Group 2302" o:spid="_x0000_s2970" style="position:absolute;left:9065;top:1485;width:3677;height:2388" coordorigin="2080,234" coordsize="579,3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">
                  <v:oval id="Oval 2299" o:spid="_x0000_s2971" style="position:absolute;left:2273;top:234;width:386;height:3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" fillcolor="#ffc" strokecolor="#1f1a17" strokeweight=".05pt"/>
                  <v:line id="Line 2300" o:spid="_x0000_s2972" style="position:absolute;flip:x;visibility:visible;mso-wrap-style:square" from="2080,322" to="2081,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" strokecolor="#1f1a17" strokeweight=".05pt"/>
                  <v:line id="Line 2301" o:spid="_x0000_s2973" style="position:absolute;visibility:visible;mso-wrap-style:square" from="2082,422" to="2273,4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" strokecolor="#1f1a17" strokeweight=".05pt"/>
                </v:group>
                <v:group id="Group 2306" o:spid="_x0000_s2974" style="position:absolute;left:9065;top:1485;width:3677;height:2388" coordorigin="2080,234" coordsize="579,3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">
                  <v:oval id="Oval 2303" o:spid="_x0000_s2975" style="position:absolute;left:2273;top:234;width:386;height:3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" fillcolor="#ffc" strokecolor="#1f1a17" strokeweight="1pt"/>
                  <v:line id="Line 2304" o:spid="_x0000_s2976" style="position:absolute;flip:x;visibility:visible;mso-wrap-style:square" from="2080,322" to="2081,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" strokecolor="#1f1a17" strokeweight="1pt"/>
                  <v:line id="Line 2305" o:spid="_x0000_s2977" style="position:absolute;visibility:visible;mso-wrap-style:square" from="2082,422" to="2273,4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" strokecolor="#1f1a17" strokeweight="1pt"/>
                </v:group>
                <v:rect id="Rectangle 2308" o:spid="_x0000_s2978" style="position:absolute;left:11158;top:8401;width:451;height:1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" strokecolor="#903" strokeweight="1pt"/>
                <v:rect id="Rectangle 2309" o:spid="_x0000_s2979" style="position:absolute;left:11158;top:12841;width:451;height:1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" strokecolor="#903" strokeweight="1pt"/>
                <v:rect id="Rectangle 2310" o:spid="_x0000_s2980" style="position:absolute;left:11158;top:30438;width:451;height:14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" strokecolor="#903" strokeweight="1pt"/>
                <v:rect id="Rectangle 2311" o:spid="_x0000_s2981" style="position:absolute;left:11158;top:8401;width:451;height:1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" strokecolor="#903" strokeweight="1pt"/>
                <v:rect id="Rectangle 2312" o:spid="_x0000_s2982" style="position:absolute;left:11158;top:12841;width:451;height:14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" strokecolor="#903" strokeweight="1pt"/>
                <v:rect id="Rectangle 2313" o:spid="_x0000_s2983" style="position:absolute;left:11158;top:30438;width:451;height:14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" strokecolor="#903" strokeweight="1pt"/>
                <v:rect id="Rectangle 2314" o:spid="_x0000_s2984" style="position:absolute;left:26692;top:4513;width:819;height:1707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" filled="f" stroked="f">
                  <v:textbox style="mso-fit-shape-to-text:t" inset="0,0,0,0">
                    <w:txbxContent>
                      <w:p w14:paraId="66FCAA65" w14:textId="4DA0A881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</w:p>
                      <w:p w14:paraId="0621D35D" w14:textId="77777777" w:rsidR="004F0DFC" w:rsidRDefault="004F0DFC"/>
                      <w:p w14:paraId="5AB65520" w14:textId="7777777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1FEC8B43" w14:textId="77777777" w:rsidR="00000000" w:rsidRDefault="00653843"/>
                      <w:p w14:paraId="5BBA91DC" w14:textId="50A74CA0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1F7A7E04" w14:textId="77777777" w:rsidR="004F0DFC" w:rsidRDefault="004F0DFC"/>
                      <w:p w14:paraId="57257255" w14:textId="394111CE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</w:txbxContent>
                  </v:textbox>
                </v:rect>
                <v:rect id="Rectangle 2315" o:spid="_x0000_s2985" style="position:absolute;left:17493;top:4563;width:10846;height:194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" filled="f" stroked="f">
                  <v:textbox inset="0,0,0,0">
                    <w:txbxContent>
                      <w:p w14:paraId="1A547E12" w14:textId="12253F05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367547F7" w14:textId="77777777" w:rsidR="004F0DFC" w:rsidRDefault="004F0DFC"/>
                      <w:p w14:paraId="4C56ADE4" w14:textId="7777777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3459D188" w14:textId="77777777" w:rsidR="00000000" w:rsidRDefault="00653843"/>
                      <w:p w14:paraId="43380BB8" w14:textId="74C80FBE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58267619" w14:textId="77777777" w:rsidR="004F0DFC" w:rsidRDefault="004F0DFC"/>
                      <w:p w14:paraId="1520B503" w14:textId="568D7845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</w:txbxContent>
                  </v:textbox>
                </v:rect>
                <v:line id="Line 2316" o:spid="_x0000_s2986" style="position:absolute;visibility:visible;mso-wrap-style:square" from="23236,6291" to="23236,34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" strokeweight="1pt">
                  <v:stroke dashstyle="3 1"/>
                </v:line>
                <v:group id="Group 2320" o:spid="_x0000_s2987" style="position:absolute;left:21731;top:1422;width:2451;height:2565" coordorigin="4329,224" coordsize="386,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">
                  <v:oval id="Oval 2317" o:spid="_x0000_s2988" style="position:absolute;left:4329;top:255;width:386;height: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" fillcolor="#ffc" strokecolor="#1f1a17" strokeweight="1pt"/>
                  <v:line id="Line 2318" o:spid="_x0000_s2989" style="position:absolute;flip:x;visibility:visible;mso-wrap-style:square" from="4482,224" to="4566,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" strokecolor="#1f1a17" strokeweight="1pt"/>
                  <v:line id="Line 2319" o:spid="_x0000_s2990" style="position:absolute;flip:x y;visibility:visible;mso-wrap-style:square" from="4483,259" to="4566,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" strokecolor="#1f1a17" strokeweight="1pt"/>
                </v:group>
                <v:rect id="Rectangle 2325" o:spid="_x0000_s2991" style="position:absolute;left:26692;top:4513;width:819;height:1707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" filled="f" stroked="f">
                  <v:textbox style="mso-fit-shape-to-text:t" inset="0,0,0,0">
                    <w:txbxContent>
                      <w:p w14:paraId="5992B1F5" w14:textId="4BF96F75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</w:p>
                      <w:p w14:paraId="6BC1F73E" w14:textId="77777777" w:rsidR="004F0DFC" w:rsidRDefault="004F0DFC"/>
                      <w:p w14:paraId="0B36ED4D" w14:textId="7777777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553A6C7A" w14:textId="77777777" w:rsidR="00000000" w:rsidRDefault="00653843"/>
                      <w:p w14:paraId="44ECCA47" w14:textId="3D60656E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4B18DC56" w14:textId="77777777" w:rsidR="004F0DFC" w:rsidRDefault="004F0DFC"/>
                      <w:p w14:paraId="36111EBC" w14:textId="13C9A13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</w:txbxContent>
                  </v:textbox>
                </v:rect>
                <v:rect id="Rectangle 2328" o:spid="_x0000_s2992" style="position:absolute;left:22965;top:12389;width:457;height:184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" strokecolor="#903" strokeweight="1pt"/>
                <v:rect id="Rectangle 2329" o:spid="_x0000_s2993" style="position:absolute;left:31249;top:4564;width:3359;height:194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" filled="f" stroked="f">
                  <v:textbox inset="0,0,0,0">
                    <w:txbxContent>
                      <w:p w14:paraId="251336C8" w14:textId="4FEFF59A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6D295884" w14:textId="77777777" w:rsidR="004F0DFC" w:rsidRDefault="004F0DFC"/>
                      <w:p w14:paraId="6635B331" w14:textId="7777777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352846BA" w14:textId="77777777" w:rsidR="00000000" w:rsidRDefault="00653843"/>
                      <w:p w14:paraId="01BE2E5D" w14:textId="652E24EF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78055E5A" w14:textId="77777777" w:rsidR="004F0DFC" w:rsidRDefault="004F0DFC"/>
                      <w:p w14:paraId="6BF11D5D" w14:textId="0101A839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2330" o:spid="_x0000_s2994" style="position:absolute;visibility:visible;mso-wrap-style:square" from="32850,6342" to="32850,34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" strokeweight="1pt">
                  <v:stroke dashstyle="3 1"/>
                </v:line>
                <v:group id="Group 2335" o:spid="_x0000_s2995" style="position:absolute;left:32206;top:1524;width:1461;height:2012" coordorigin="5971,240" coordsize="230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">
                  <v:oval id="Oval 2331" o:spid="_x0000_s2996" style="position:absolute;left:6036;top:240;width:105;height:1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" filled="f" strokecolor="#903" strokeweight="1pt"/>
                  <v:line id="Line 2332" o:spid="_x0000_s2997" style="position:absolute;visibility:visible;mso-wrap-style:square" from="6086,343" to="6086,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" strokecolor="#903" strokeweight="1pt"/>
                  <v:line id="Line 2333" o:spid="_x0000_s2998" style="position:absolute;visibility:visible;mso-wrap-style:square" from="6003,371" to="6169,3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" strokecolor="#903" strokeweight="1pt"/>
                  <v:shape id="Freeform 2334" o:spid="_x0000_s2999" style="position:absolute;left:5971;top:441;width:230;height:116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" path="m,54l54,r54,54e" filled="f" strokecolor="#903" strokeweight="1pt">
                    <v:path arrowok="t" o:connecttype="custom" o:connectlocs="0,116;115,0;230,116" o:connectangles="0,0,0"/>
                  </v:shape>
                </v:group>
                <v:rect id="Rectangle 2342" o:spid="_x0000_s3000" style="position:absolute;left:32619;top:22591;width:445;height:24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" strokecolor="#903" strokeweight="1pt"/>
                <v:rect id="Rectangle 2343" o:spid="_x0000_s3001" style="position:absolute;left:32619;top:22591;width:445;height:24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" strokecolor="#903" strokeweight="1pt"/>
                <v:line id="Line 2344" o:spid="_x0000_s3002" style="position:absolute;visibility:visible;mso-wrap-style:square" from="1852,8393" to="11383,83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" strokecolor="#903" strokeweight="1pt"/>
                <v:line id="Line 2345" o:spid="_x0000_s3003" style="position:absolute;flip:x;visibility:visible;mso-wrap-style:square" from="10529,8394" to="11139,86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" strokecolor="#903" strokeweight="1pt"/>
                <v:line id="Line 2346" o:spid="_x0000_s3004" style="position:absolute;flip:x y;visibility:visible;mso-wrap-style:square" from="10529,8140" to="11139,8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" strokecolor="#903" strokeweight="1pt"/>
                <v:rect id="Rectangle 2347" o:spid="_x0000_s3005" style="position:absolute;left:1350;top:7079;width:11481;height:249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" filled="f" stroked="f">
                  <v:textbox inset="0,0,0,0">
                    <w:txbxContent>
                      <w:p w14:paraId="189BC321" w14:textId="38D16244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Open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2A99781F" w14:textId="77777777" w:rsidR="004F0DFC" w:rsidRDefault="004F0DFC"/>
                      <w:p w14:paraId="5CA1FA67" w14:textId="7777777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Open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4D1023A6" w14:textId="77777777" w:rsidR="00000000" w:rsidRDefault="00653843"/>
                      <w:p w14:paraId="6EB81B7D" w14:textId="7F347629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Open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28036BF8" w14:textId="77777777" w:rsidR="004F0DFC" w:rsidRDefault="004F0DFC"/>
                      <w:p w14:paraId="0CF506A9" w14:textId="2651CFC1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Open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2348" o:spid="_x0000_s3006" style="position:absolute;visibility:visible;mso-wrap-style:square" from="11609,12830" to="22800,12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" strokecolor="#903" strokeweight="1pt"/>
                <v:line id="Line 2349" o:spid="_x0000_s3007" style="position:absolute;flip:x;visibility:visible;mso-wrap-style:square" from="22356,12834" to="22965,13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" strokecolor="#903" strokeweight="1pt"/>
                <v:line id="Line 2350" o:spid="_x0000_s3008" style="position:absolute;flip:x y;visibility:visible;mso-wrap-style:square" from="22356,12580" to="22965,128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" strokecolor="#903" strokeweight="1pt"/>
                <v:rect id="Rectangle 2351" o:spid="_x0000_s3009" style="position:absolute;left:11383;top:11453;width:10941;height:16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" filled="f" stroked="f">
                  <v:textbox inset="0,0,0,0">
                    <w:txbxContent>
                      <w:p w14:paraId="7F9F3960" w14:textId="2BA2B25A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hint="cs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Get Data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  <w:p w14:paraId="1A690799" w14:textId="77777777" w:rsidR="004F0DFC" w:rsidRDefault="004F0DFC"/>
                      <w:p w14:paraId="4A552577" w14:textId="7777777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hint="cs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Get Data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  <w:p w14:paraId="3F8B1881" w14:textId="77777777" w:rsidR="00000000" w:rsidRDefault="00653843"/>
                      <w:p w14:paraId="5B75EB6F" w14:textId="5637D146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hint="cs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Get Data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  <w:p w14:paraId="55D5FA55" w14:textId="77777777" w:rsidR="004F0DFC" w:rsidRDefault="004F0DFC"/>
                      <w:p w14:paraId="2262E5E6" w14:textId="0CF17622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hint="cs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Get Data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</w:txbxContent>
                  </v:textbox>
                </v:rect>
                <v:line id="Line 2352" o:spid="_x0000_s3010" style="position:absolute;visibility:visible;mso-wrap-style:square" from="23523,17571" to="26069,17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" strokecolor="#903" strokeweight="1pt"/>
                <v:line id="Line 2353" o:spid="_x0000_s3011" style="position:absolute;visibility:visible;mso-wrap-style:square" from="26069,17571" to="26069,18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" strokecolor="#903" strokeweight="1pt"/>
                <v:line id="Line 2354" o:spid="_x0000_s3012" style="position:absolute;flip:x;visibility:visible;mso-wrap-style:square" from="23542,18079" to="26069,18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" strokecolor="#903" strokeweight="1pt"/>
                <v:line id="Line 2355" o:spid="_x0000_s3013" style="position:absolute;visibility:visible;mso-wrap-style:square" from="23499,18079" to="24109,18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" strokecolor="#903" strokeweight="1pt"/>
                <v:line id="Line 2356" o:spid="_x0000_s3014" style="position:absolute;flip:y;visibility:visible;mso-wrap-style:square" from="23499,17825" to="24109,18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" strokecolor="#903" strokeweight="1pt"/>
                <v:rect id="Rectangle 2357" o:spid="_x0000_s3015" style="position:absolute;left:23541;top:16521;width:8344;height:219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" filled="f" stroked="f">
                  <v:textbox inset="0,0,0,0">
                    <w:txbxContent>
                      <w:p w14:paraId="0E3C90ED" w14:textId="06487E30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  <w:r w:rsidR="00A43E9B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9B496F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  <w:p w14:paraId="449098BB" w14:textId="77777777" w:rsidR="004F0DFC" w:rsidRDefault="004F0DFC"/>
                      <w:p w14:paraId="7A402675" w14:textId="7777777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  <w:r w:rsidR="00A43E9B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9B496F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  <w:p w14:paraId="0A103F42" w14:textId="77777777" w:rsidR="00000000" w:rsidRDefault="00653843"/>
                      <w:p w14:paraId="725EF506" w14:textId="2C57780E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  <w:r w:rsidR="00A43E9B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9B496F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  <w:p w14:paraId="3FEAE0CA" w14:textId="77777777" w:rsidR="004F0DFC" w:rsidRDefault="004F0DFC"/>
                      <w:p w14:paraId="46CDE2E4" w14:textId="30BE77BB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  <w:r w:rsidR="00A43E9B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9B496F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</w:txbxContent>
                  </v:textbox>
                </v:rect>
                <v:line id="Line 2358" o:spid="_x0000_s3016" style="position:absolute;visibility:visible;mso-wrap-style:square" from="23708,22582" to="32841,225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" strokecolor="#903" strokeweight="1pt"/>
                <v:line id="Line 2359" o:spid="_x0000_s3017" style="position:absolute;flip:x;visibility:visible;mso-wrap-style:square" from="31984,22585" to="32594,228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" strokecolor="#903" strokeweight="1pt"/>
                <v:line id="Line 2360" o:spid="_x0000_s3018" style="position:absolute;flip:x y;visibility:visible;mso-wrap-style:square" from="31984,22331" to="32594,225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" strokecolor="#903" strokeweight="1pt"/>
                <v:rect id="Rectangle 2361" o:spid="_x0000_s3019" style="position:absolute;left:26267;top:21474;width:4108;height:136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" filled="f" stroked="f">
                  <v:textbox inset="0,0,0,0">
                    <w:txbxContent>
                      <w:p w14:paraId="118D9362" w14:textId="1D16E7C4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Query Data</w:t>
                        </w:r>
                      </w:p>
                      <w:p w14:paraId="7F5BCF18" w14:textId="77777777" w:rsidR="004F0DFC" w:rsidRDefault="004F0DFC"/>
                      <w:p w14:paraId="0024CA47" w14:textId="7777777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Query Data</w:t>
                        </w:r>
                      </w:p>
                      <w:p w14:paraId="1E70B154" w14:textId="77777777" w:rsidR="00000000" w:rsidRDefault="00653843"/>
                      <w:p w14:paraId="5584AD2A" w14:textId="644FAB72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Query Data</w:t>
                        </w:r>
                      </w:p>
                      <w:p w14:paraId="5DF3FD7F" w14:textId="77777777" w:rsidR="004F0DFC" w:rsidRDefault="004F0DFC"/>
                      <w:p w14:paraId="064B5BBF" w14:textId="7450D7C9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Query Data</w:t>
                        </w:r>
                      </w:p>
                    </w:txbxContent>
                  </v:textbox>
                </v:rect>
                <v:line id="Line 2362" o:spid="_x0000_s3020" style="position:absolute;flip:x;visibility:visible;mso-wrap-style:square" from="23721,25109" to="32937,251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" strokecolor="#903" strokeweight="1pt">
                  <v:stroke dashstyle="3 1"/>
                </v:line>
                <v:line id="Line 2363" o:spid="_x0000_s3021" style="position:absolute;visibility:visible;mso-wrap-style:square" from="23678,25112" to="24294,253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" strokecolor="#903" strokeweight="1pt"/>
                <v:line id="Line 2364" o:spid="_x0000_s3022" style="position:absolute;flip:y;visibility:visible;mso-wrap-style:square" from="23678,24858" to="24294,251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" strokecolor="#903" strokeweight="1pt"/>
                <v:rect id="Rectangle 2365" o:spid="_x0000_s3023" style="position:absolute;left:26051;top:23930;width:4324;height:24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" filled="f" stroked="f">
                  <v:textbox inset="0,0,0,0">
                    <w:txbxContent>
                      <w:p w14:paraId="6400100F" w14:textId="350F3920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Return Data</w:t>
                        </w:r>
                      </w:p>
                      <w:p w14:paraId="7174FA38" w14:textId="77777777" w:rsidR="004F0DFC" w:rsidRDefault="004F0DFC"/>
                      <w:p w14:paraId="2FB03054" w14:textId="77777777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Return Data</w:t>
                        </w:r>
                      </w:p>
                      <w:p w14:paraId="153AD545" w14:textId="77777777" w:rsidR="00000000" w:rsidRDefault="00653843"/>
                      <w:p w14:paraId="6BD2DC90" w14:textId="0D1467E0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Return Data</w:t>
                        </w:r>
                      </w:p>
                      <w:p w14:paraId="13646159" w14:textId="77777777" w:rsidR="004F0DFC" w:rsidRDefault="004F0DFC"/>
                      <w:p w14:paraId="464AE90C" w14:textId="0CF74F81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Return Data</w:t>
                        </w:r>
                      </w:p>
                    </w:txbxContent>
                  </v:textbox>
                </v:rect>
                <v:line id="Line 2366" o:spid="_x0000_s3024" style="position:absolute;flip:x;visibility:visible;mso-wrap-style:square" from="11835,30423" to="22879,304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" strokecolor="#903" strokeweight="1pt"/>
                <v:line id="Line 2367" o:spid="_x0000_s3025" style="position:absolute;visibility:visible;mso-wrap-style:square" from="11679,30432" to="12288,30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" strokecolor="#903" strokeweight="1pt"/>
                <v:line id="Line 2368" o:spid="_x0000_s3026" style="position:absolute;flip:y;visibility:visible;mso-wrap-style:square" from="11679,30178" to="12288,30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" strokecolor="#903" strokeweight="1pt"/>
                <v:rect id="Rectangle 2369" o:spid="_x0000_s3027" style="position:absolute;left:11677;top:29213;width:51410;height:233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" filled="f" stroked="f">
                  <v:textbox inset="0,0,0,0">
                    <w:txbxContent>
                      <w:p w14:paraId="7D535AAB" w14:textId="5B804130" w:rsidR="00440C59" w:rsidRPr="00171793" w:rsidRDefault="00440C59">
                        <w:pPr>
                          <w:rPr>
                            <w:sz w:val="12"/>
                            <w:szCs w:val="12"/>
                          </w:rPr>
                        </w:pPr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Display </w:t>
                        </w:r>
                        <w:proofErr w:type="spellStart"/>
                        <w:r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  <w:p w14:paraId="01CA3FF8" w14:textId="77777777" w:rsidR="004F0DFC" w:rsidRDefault="004F0DFC"/>
                      <w:p w14:paraId="4704CBA9" w14:textId="77777777" w:rsidR="00440C59" w:rsidRPr="00171793" w:rsidRDefault="00F03CDD">
                        <w:pPr>
                          <w:rPr>
                            <w:sz w:val="12"/>
                            <w:szCs w:val="12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1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จุดบริการ</w:t>
                        </w:r>
                        <w:r w:rsidR="008D4132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440C59"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Display </w:t>
                        </w:r>
                        <w:proofErr w:type="spellStart"/>
                        <w:r w:rsidR="00440C59"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  <w:p w14:paraId="1E05DF93" w14:textId="77777777" w:rsidR="00000000" w:rsidRDefault="00653843"/>
                      <w:p w14:paraId="625ED853" w14:textId="77777777" w:rsidR="00F03CDD" w:rsidRPr="006D5719" w:rsidRDefault="00F03CDD" w:rsidP="00F03CDD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1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จุดบริการ</w:t>
                        </w:r>
                        <w:r w:rsidR="008D4132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</w:p>
                      <w:p w14:paraId="6B9DE4C1" w14:textId="77777777" w:rsidR="004F0DFC" w:rsidRDefault="004F0DFC"/>
                      <w:p w14:paraId="2FEC77EC" w14:textId="235DC2F1" w:rsidR="00440C59" w:rsidRPr="00171793" w:rsidRDefault="00E516AB">
                        <w:pPr>
                          <w:rPr>
                            <w:sz w:val="12"/>
                            <w:szCs w:val="12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2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ไดอาแกรมของยูเคสแสดงรายการจุดบริการ</w:t>
                        </w:r>
                        <w:r w:rsidR="008D4132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F03CDD"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1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F03CDD"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="00F03CDD"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="00F03CDD"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="00F03CDD"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จุดบริการ</w:t>
                        </w:r>
                        <w:r w:rsidR="008D4132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440C59"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Display </w:t>
                        </w:r>
                        <w:proofErr w:type="spellStart"/>
                        <w:r w:rsidR="00440C59"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  <w:p w14:paraId="1DC1665D" w14:textId="77777777" w:rsidR="004F0DFC" w:rsidRDefault="004F0DFC"/>
                      <w:p w14:paraId="6491E169" w14:textId="1F80B828" w:rsidR="00440C59" w:rsidRPr="00171793" w:rsidRDefault="00F03CDD">
                        <w:pPr>
                          <w:rPr>
                            <w:sz w:val="12"/>
                            <w:szCs w:val="12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1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แสดงรายการจุดบริการ</w:t>
                        </w:r>
                        <w:r w:rsidR="008D4132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440C59"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Display </w:t>
                        </w:r>
                        <w:proofErr w:type="spellStart"/>
                        <w:r w:rsidR="00440C59" w:rsidRPr="00171793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A43E9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hpromptStation</w:t>
                        </w:r>
                        <w:proofErr w:type="spellEnd"/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14:paraId="08601238" w14:textId="30BC2169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8A79A2D" w14:textId="238BD3D9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0D29428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98A73E9" w14:textId="0612700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F8D8005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2752502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3199026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6BBD427" w14:textId="7777777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EC6A78C" w14:textId="38A0C8F7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84EC3F5" w14:textId="56E59814" w:rsidR="008A75A3" w:rsidRPr="00312971" w:rsidRDefault="008A75A3" w:rsidP="008A75A3">
      <w:pPr>
        <w:widowControl w:val="0"/>
        <w:spacing w:after="0" w:line="240" w:lineRule="atLeast"/>
        <w:jc w:val="center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6A1198D" w14:textId="28444A3D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D5DE281" w14:textId="1E4DD09B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5C7561D" w14:textId="0A964414" w:rsidR="009C4352" w:rsidRPr="00312971" w:rsidRDefault="009C4352" w:rsidP="008A75A3">
      <w:pPr>
        <w:widowControl w:val="0"/>
        <w:spacing w:after="0" w:line="240" w:lineRule="atLeast"/>
        <w:jc w:val="center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B3F7C11" w14:textId="4FA93D0B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D875060" w14:textId="2A489769" w:rsidR="009C4352" w:rsidRPr="00312971" w:rsidRDefault="00617AEE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258D4B5F" wp14:editId="0921E4D0">
                <wp:simplePos x="0" y="0"/>
                <wp:positionH relativeFrom="margin">
                  <wp:align>right</wp:align>
                </wp:positionH>
                <wp:positionV relativeFrom="paragraph">
                  <wp:posOffset>85671</wp:posOffset>
                </wp:positionV>
                <wp:extent cx="4905214" cy="457200"/>
                <wp:effectExtent l="0" t="0" r="0" b="0"/>
                <wp:wrapNone/>
                <wp:docPr id="14167" name="Text Box 14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05214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5283FB3" w14:textId="18DFD69A" w:rsidR="00F03CDD" w:rsidRPr="006D5719" w:rsidRDefault="00F03CDD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202" w:name="_Toc98082652"/>
                            <w:bookmarkStart w:id="203" w:name="_Toc101737563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24209D95" w14:textId="77777777" w:rsidR="004F0DFC" w:rsidRDefault="004F0DFC"/>
                          <w:p w14:paraId="124A11CE" w14:textId="77777777" w:rsidR="00F03CDD" w:rsidRPr="006D5719" w:rsidRDefault="00E516AB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แสดงรายการ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3E99D9E9" w14:textId="77777777" w:rsidR="00000000" w:rsidRDefault="00653843"/>
                          <w:p w14:paraId="2F49A3D3" w14:textId="77777777" w:rsidR="00E516AB" w:rsidRPr="006D5719" w:rsidRDefault="00E516AB" w:rsidP="00E516AB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แสดงรายการ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371EA9DF" w14:textId="77777777" w:rsidR="004F0DFC" w:rsidRDefault="004F0DFC"/>
                          <w:p w14:paraId="590B4305" w14:textId="2E67B025" w:rsidR="00F03CDD" w:rsidRPr="006D5719" w:rsidRDefault="00074A60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5B5FB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แสดงรายการ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2016EF9C" w14:textId="77777777" w:rsidR="004F0DFC" w:rsidRDefault="004F0DFC"/>
                          <w:p w14:paraId="3564899F" w14:textId="2AF2F084" w:rsidR="00F03CDD" w:rsidRPr="006D5719" w:rsidRDefault="00E516AB" w:rsidP="00F03CDD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แสดงรายการ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1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="00F03CDD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แสดงรายการจุดบริการ</w:t>
                            </w:r>
                            <w:bookmarkEnd w:id="202"/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bookmarkEnd w:id="20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58D4B5F" id="Text Box 14167" o:spid="_x0000_s3028" type="#_x0000_t202" style="position:absolute;left:0;text-align:left;margin-left:335.05pt;margin-top:6.75pt;width:386.25pt;height:36pt;z-index:251991040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" stroked="f">
                <v:textbox inset="0,0,0,0">
                  <w:txbxContent>
                    <w:p w14:paraId="75283FB3" w14:textId="18DFD69A" w:rsidR="00F03CDD" w:rsidRPr="006D5719" w:rsidRDefault="00F03CDD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204" w:name="_Toc98082652"/>
                      <w:bookmarkStart w:id="205" w:name="_Toc101737563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24209D95" w14:textId="77777777" w:rsidR="004F0DFC" w:rsidRDefault="004F0DFC"/>
                    <w:p w14:paraId="124A11CE" w14:textId="77777777" w:rsidR="00F03CDD" w:rsidRPr="006D5719" w:rsidRDefault="00E516AB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แสดงรายการ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3E99D9E9" w14:textId="77777777" w:rsidR="00000000" w:rsidRDefault="00653843"/>
                    <w:p w14:paraId="2F49A3D3" w14:textId="77777777" w:rsidR="00E516AB" w:rsidRPr="006D5719" w:rsidRDefault="00E516AB" w:rsidP="00E516AB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แสดงรายการ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371EA9DF" w14:textId="77777777" w:rsidR="004F0DFC" w:rsidRDefault="004F0DFC"/>
                    <w:p w14:paraId="590B4305" w14:textId="2E67B025" w:rsidR="00F03CDD" w:rsidRPr="006D5719" w:rsidRDefault="00074A60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5B5FB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แสดงรายการ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2016EF9C" w14:textId="77777777" w:rsidR="004F0DFC" w:rsidRDefault="004F0DFC"/>
                    <w:p w14:paraId="3564899F" w14:textId="2AF2F084" w:rsidR="00F03CDD" w:rsidRPr="006D5719" w:rsidRDefault="00E516AB" w:rsidP="00F03CDD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แสดงรายการ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1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="00F03CDD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แสดงรายการจุดบริการ</w:t>
                      </w:r>
                      <w:bookmarkEnd w:id="204"/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bookmarkEnd w:id="205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B232F31" w14:textId="35B23EBD" w:rsidR="009C4352" w:rsidRPr="00312971" w:rsidRDefault="009C4352" w:rsidP="009C4352">
      <w:pPr>
        <w:jc w:val="center"/>
        <w:rPr>
          <w:color w:val="000000" w:themeColor="text1"/>
        </w:rPr>
      </w:pPr>
    </w:p>
    <w:p w14:paraId="3FD64D1B" w14:textId="6121591A" w:rsidR="009C4352" w:rsidRPr="00312971" w:rsidRDefault="009C4352" w:rsidP="009C4352">
      <w:pPr>
        <w:jc w:val="center"/>
        <w:rPr>
          <w:color w:val="000000" w:themeColor="text1"/>
        </w:rPr>
      </w:pPr>
    </w:p>
    <w:p w14:paraId="1B58EAA4" w14:textId="5764248B" w:rsidR="009C4352" w:rsidRPr="00312971" w:rsidRDefault="00801E45" w:rsidP="009C4352">
      <w:pPr>
        <w:jc w:val="center"/>
        <w:rPr>
          <w:color w:val="000000" w:themeColor="text1"/>
        </w:rPr>
      </w:pPr>
      <w:r w:rsidRPr="00801E45">
        <w:rPr>
          <w:noProof/>
          <w:color w:val="000000" w:themeColor="text1"/>
        </w:rPr>
        <w:drawing>
          <wp:anchor distT="0" distB="0" distL="114300" distR="114300" simplePos="0" relativeHeight="252313600" behindDoc="0" locked="0" layoutInCell="1" allowOverlap="1" wp14:anchorId="3CACEFED" wp14:editId="2AFDACE5">
            <wp:simplePos x="0" y="0"/>
            <wp:positionH relativeFrom="margin">
              <wp:align>center</wp:align>
            </wp:positionH>
            <wp:positionV relativeFrom="paragraph">
              <wp:posOffset>5080</wp:posOffset>
            </wp:positionV>
            <wp:extent cx="3392129" cy="1428826"/>
            <wp:effectExtent l="0" t="0" r="0" b="0"/>
            <wp:wrapNone/>
            <wp:docPr id="2957" name="Picture 29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 rotWithShape="1"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77" r="22349" b="18579"/>
                    <a:stretch/>
                  </pic:blipFill>
                  <pic:spPr bwMode="auto">
                    <a:xfrm>
                      <a:off x="0" y="0"/>
                      <a:ext cx="3392129" cy="1428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D2E4349" w14:textId="41F8E4DF" w:rsidR="009C4352" w:rsidRPr="00312971" w:rsidRDefault="009C4352" w:rsidP="009C4352">
      <w:pPr>
        <w:jc w:val="center"/>
        <w:rPr>
          <w:color w:val="000000" w:themeColor="text1"/>
        </w:rPr>
      </w:pPr>
    </w:p>
    <w:p w14:paraId="32D819B8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275F6549" w14:textId="25DE8372" w:rsidR="009C4352" w:rsidRPr="00312971" w:rsidRDefault="009C4352" w:rsidP="009C4352">
      <w:pPr>
        <w:jc w:val="center"/>
        <w:rPr>
          <w:color w:val="000000" w:themeColor="text1"/>
        </w:rPr>
      </w:pPr>
    </w:p>
    <w:p w14:paraId="2CE1CDB7" w14:textId="19BEABD1" w:rsidR="009C4352" w:rsidRPr="00312971" w:rsidRDefault="009C4352" w:rsidP="001B3E5E">
      <w:pPr>
        <w:rPr>
          <w:color w:val="000000" w:themeColor="text1"/>
        </w:rPr>
      </w:pPr>
    </w:p>
    <w:p w14:paraId="6D9DBF2B" w14:textId="61DE927D" w:rsidR="009C4352" w:rsidRPr="00312971" w:rsidRDefault="009C4352" w:rsidP="009C4352">
      <w:pPr>
        <w:jc w:val="center"/>
        <w:rPr>
          <w:color w:val="000000" w:themeColor="text1"/>
        </w:rPr>
      </w:pPr>
    </w:p>
    <w:p w14:paraId="57BBBEB8" w14:textId="6EB1E11C" w:rsidR="009C4352" w:rsidRPr="00312971" w:rsidRDefault="009C4352" w:rsidP="009C4352">
      <w:pPr>
        <w:jc w:val="center"/>
        <w:rPr>
          <w:color w:val="000000" w:themeColor="text1"/>
        </w:rPr>
      </w:pPr>
    </w:p>
    <w:p w14:paraId="58907A79" w14:textId="32A6A372" w:rsidR="009C4352" w:rsidRPr="00312971" w:rsidRDefault="00617AEE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505317AE" wp14:editId="66E2672B">
                <wp:simplePos x="0" y="0"/>
                <wp:positionH relativeFrom="margin">
                  <wp:align>center</wp:align>
                </wp:positionH>
                <wp:positionV relativeFrom="paragraph">
                  <wp:posOffset>5715</wp:posOffset>
                </wp:positionV>
                <wp:extent cx="2820202" cy="596766"/>
                <wp:effectExtent l="0" t="0" r="0" b="0"/>
                <wp:wrapNone/>
                <wp:docPr id="14173" name="Text Box 14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20202" cy="596766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A418FBD" w14:textId="1FCDFB1C" w:rsidR="00E516AB" w:rsidRPr="006D5719" w:rsidRDefault="00E516AB" w:rsidP="00E516AB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206" w:name="_Toc98082653"/>
                            <w:bookmarkStart w:id="207" w:name="_Toc101737564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แสดงรายการ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20343ADA" w14:textId="77777777" w:rsidR="004F0DFC" w:rsidRDefault="004F0DFC"/>
                          <w:p w14:paraId="0EC273F9" w14:textId="77777777" w:rsidR="00E516AB" w:rsidRPr="006D5719" w:rsidRDefault="00074A60" w:rsidP="00E516AB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5B5FB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แสดงรายการ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54E7C277" w14:textId="77777777" w:rsidR="00000000" w:rsidRDefault="00653843"/>
                          <w:p w14:paraId="5A1C331C" w14:textId="7777777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5B5FB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</w:p>
                          <w:p w14:paraId="06E197E3" w14:textId="77777777" w:rsidR="004F0DFC" w:rsidRDefault="004F0DFC"/>
                          <w:p w14:paraId="12DB6000" w14:textId="178C835C" w:rsidR="00E516AB" w:rsidRPr="006D5719" w:rsidRDefault="00074A60" w:rsidP="00E516AB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5B5FB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แสดงรายการ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04FE99A0" w14:textId="77777777" w:rsidR="004F0DFC" w:rsidRDefault="004F0DFC"/>
                          <w:p w14:paraId="3498C5CF" w14:textId="36583663" w:rsidR="00E516AB" w:rsidRPr="006D5719" w:rsidRDefault="00074A60" w:rsidP="00E516AB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5B5FB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2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E516AB"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แสดงรายการจุดบริการ</w:t>
                            </w:r>
                            <w:bookmarkEnd w:id="206"/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bookmarkEnd w:id="20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5317AE" id="Text Box 14173" o:spid="_x0000_s3029" type="#_x0000_t202" style="position:absolute;left:0;text-align:left;margin-left:0;margin-top:.45pt;width:222.05pt;height:47pt;z-index:2519930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" stroked="f">
                <v:textbox inset="0,0,0,0">
                  <w:txbxContent>
                    <w:p w14:paraId="5A418FBD" w14:textId="1FCDFB1C" w:rsidR="00E516AB" w:rsidRPr="006D5719" w:rsidRDefault="00E516AB" w:rsidP="00E516AB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208" w:name="_Toc98082653"/>
                      <w:bookmarkStart w:id="209" w:name="_Toc101737564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แสดงรายการ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20343ADA" w14:textId="77777777" w:rsidR="004F0DFC" w:rsidRDefault="004F0DFC"/>
                    <w:p w14:paraId="0EC273F9" w14:textId="77777777" w:rsidR="00E516AB" w:rsidRPr="006D5719" w:rsidRDefault="00074A60" w:rsidP="00E516AB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5B5FB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แสดงรายการ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54E7C277" w14:textId="77777777" w:rsidR="00000000" w:rsidRDefault="00653843"/>
                    <w:p w14:paraId="5A1C331C" w14:textId="7777777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5B5FB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</w:p>
                    <w:p w14:paraId="06E197E3" w14:textId="77777777" w:rsidR="004F0DFC" w:rsidRDefault="004F0DFC"/>
                    <w:p w14:paraId="12DB6000" w14:textId="178C835C" w:rsidR="00E516AB" w:rsidRPr="006D5719" w:rsidRDefault="00074A60" w:rsidP="00E516AB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5B5FB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แสดงรายการ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04FE99A0" w14:textId="77777777" w:rsidR="004F0DFC" w:rsidRDefault="004F0DFC"/>
                    <w:p w14:paraId="3498C5CF" w14:textId="36583663" w:rsidR="00E516AB" w:rsidRPr="006D5719" w:rsidRDefault="00074A60" w:rsidP="00E516AB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5B5FB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2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E516AB"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แสดงรายการจุดบริการ</w:t>
                      </w:r>
                      <w:bookmarkEnd w:id="208"/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bookmarkEnd w:id="209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C5240A7" w14:textId="4A0D3DFF" w:rsidR="009C4352" w:rsidRPr="00312971" w:rsidRDefault="009C4352" w:rsidP="009C4352">
      <w:pPr>
        <w:jc w:val="center"/>
        <w:rPr>
          <w:color w:val="000000" w:themeColor="text1"/>
        </w:rPr>
      </w:pPr>
    </w:p>
    <w:p w14:paraId="306F24F0" w14:textId="5D1DF17D" w:rsidR="009C4352" w:rsidRDefault="009C4352" w:rsidP="009C4352">
      <w:pPr>
        <w:jc w:val="center"/>
        <w:rPr>
          <w:color w:val="000000" w:themeColor="text1"/>
        </w:rPr>
      </w:pPr>
    </w:p>
    <w:p w14:paraId="60C62A6A" w14:textId="77777777" w:rsidR="00806D8F" w:rsidRPr="00312971" w:rsidRDefault="00806D8F" w:rsidP="009C4352">
      <w:pPr>
        <w:jc w:val="center"/>
        <w:rPr>
          <w:color w:val="000000" w:themeColor="text1"/>
        </w:rPr>
      </w:pPr>
    </w:p>
    <w:p w14:paraId="32E8DD3C" w14:textId="138A6CCD" w:rsidR="009C4352" w:rsidRPr="00312971" w:rsidRDefault="009C4352" w:rsidP="009C4352">
      <w:pPr>
        <w:jc w:val="center"/>
        <w:rPr>
          <w:color w:val="000000" w:themeColor="text1"/>
        </w:rPr>
      </w:pPr>
    </w:p>
    <w:p w14:paraId="2A7C1CAB" w14:textId="47827C38" w:rsidR="009C4352" w:rsidRPr="00312971" w:rsidRDefault="009C4352" w:rsidP="009C4352">
      <w:pPr>
        <w:jc w:val="center"/>
        <w:rPr>
          <w:color w:val="000000" w:themeColor="text1"/>
        </w:rPr>
      </w:pPr>
    </w:p>
    <w:p w14:paraId="116CF776" w14:textId="216C0486" w:rsidR="00074A60" w:rsidRPr="00312971" w:rsidRDefault="00074A60" w:rsidP="009C4352">
      <w:pPr>
        <w:jc w:val="center"/>
        <w:rPr>
          <w:color w:val="000000" w:themeColor="text1"/>
        </w:rPr>
      </w:pPr>
    </w:p>
    <w:p w14:paraId="5FF1FDA6" w14:textId="73E442D6" w:rsidR="00074A60" w:rsidRPr="00312971" w:rsidRDefault="00A43E9B" w:rsidP="009C4352">
      <w:pPr>
        <w:jc w:val="center"/>
        <w:rPr>
          <w:color w:val="000000" w:themeColor="text1"/>
        </w:rPr>
      </w:pPr>
      <w:r>
        <w:rPr>
          <w:rFonts w:hint="cs"/>
          <w:noProof/>
          <w:color w:val="000000" w:themeColor="text1"/>
          <w:cs/>
        </w:rPr>
        <w:drawing>
          <wp:anchor distT="0" distB="0" distL="114300" distR="114300" simplePos="0" relativeHeight="252300288" behindDoc="0" locked="0" layoutInCell="1" allowOverlap="1" wp14:anchorId="3E5EDD02" wp14:editId="16E50B6C">
            <wp:simplePos x="0" y="0"/>
            <wp:positionH relativeFrom="margin">
              <wp:align>center</wp:align>
            </wp:positionH>
            <wp:positionV relativeFrom="paragraph">
              <wp:posOffset>6630</wp:posOffset>
            </wp:positionV>
            <wp:extent cx="4455762" cy="4435386"/>
            <wp:effectExtent l="0" t="0" r="2540" b="3810"/>
            <wp:wrapNone/>
            <wp:docPr id="224" name="Picture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762" cy="4435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A68083" w14:textId="380B6808" w:rsidR="00074A60" w:rsidRPr="00312971" w:rsidRDefault="00074A60" w:rsidP="009C4352">
      <w:pPr>
        <w:jc w:val="center"/>
        <w:rPr>
          <w:color w:val="000000" w:themeColor="text1"/>
        </w:rPr>
      </w:pPr>
    </w:p>
    <w:p w14:paraId="75215439" w14:textId="181AED37" w:rsidR="00074A60" w:rsidRPr="00312971" w:rsidRDefault="00074A60" w:rsidP="009C4352">
      <w:pPr>
        <w:jc w:val="center"/>
        <w:rPr>
          <w:color w:val="000000" w:themeColor="text1"/>
        </w:rPr>
      </w:pPr>
    </w:p>
    <w:p w14:paraId="62B951DF" w14:textId="7A86CE3F" w:rsidR="00074A60" w:rsidRPr="00312971" w:rsidRDefault="00074A60" w:rsidP="009C4352">
      <w:pPr>
        <w:jc w:val="center"/>
        <w:rPr>
          <w:color w:val="000000" w:themeColor="text1"/>
        </w:rPr>
      </w:pPr>
    </w:p>
    <w:p w14:paraId="20A338DB" w14:textId="0736DEBC" w:rsidR="00074A60" w:rsidRPr="00312971" w:rsidRDefault="00074A60" w:rsidP="009C4352">
      <w:pPr>
        <w:jc w:val="center"/>
        <w:rPr>
          <w:color w:val="000000" w:themeColor="text1"/>
        </w:rPr>
      </w:pPr>
    </w:p>
    <w:p w14:paraId="266CA194" w14:textId="3C66541F" w:rsidR="00074A60" w:rsidRPr="00312971" w:rsidRDefault="00074A60" w:rsidP="009C4352">
      <w:pPr>
        <w:jc w:val="center"/>
        <w:rPr>
          <w:color w:val="000000" w:themeColor="text1"/>
        </w:rPr>
      </w:pPr>
    </w:p>
    <w:p w14:paraId="25881192" w14:textId="3961DE68" w:rsidR="00074A60" w:rsidRPr="00312971" w:rsidRDefault="00074A60" w:rsidP="009C4352">
      <w:pPr>
        <w:jc w:val="center"/>
        <w:rPr>
          <w:color w:val="000000" w:themeColor="text1"/>
        </w:rPr>
      </w:pPr>
    </w:p>
    <w:p w14:paraId="377A4F0D" w14:textId="159FE2FA" w:rsidR="00074A60" w:rsidRPr="00312971" w:rsidRDefault="00074A60" w:rsidP="009C4352">
      <w:pPr>
        <w:jc w:val="center"/>
        <w:rPr>
          <w:color w:val="000000" w:themeColor="text1"/>
        </w:rPr>
      </w:pPr>
    </w:p>
    <w:p w14:paraId="6ED20139" w14:textId="0985D661" w:rsidR="00074A60" w:rsidRPr="00312971" w:rsidRDefault="00074A60" w:rsidP="009C4352">
      <w:pPr>
        <w:jc w:val="center"/>
        <w:rPr>
          <w:color w:val="000000" w:themeColor="text1"/>
        </w:rPr>
      </w:pPr>
    </w:p>
    <w:p w14:paraId="6E7E05A7" w14:textId="73ABBD45" w:rsidR="00074A60" w:rsidRPr="00312971" w:rsidRDefault="00074A60" w:rsidP="009C4352">
      <w:pPr>
        <w:jc w:val="center"/>
        <w:rPr>
          <w:color w:val="000000" w:themeColor="text1"/>
        </w:rPr>
      </w:pPr>
    </w:p>
    <w:p w14:paraId="1E88E599" w14:textId="47AB17DB" w:rsidR="00074A60" w:rsidRPr="00312971" w:rsidRDefault="00074A60" w:rsidP="009C4352">
      <w:pPr>
        <w:jc w:val="center"/>
        <w:rPr>
          <w:color w:val="000000" w:themeColor="text1"/>
        </w:rPr>
      </w:pPr>
    </w:p>
    <w:p w14:paraId="272B52D9" w14:textId="441606A7" w:rsidR="00074A60" w:rsidRPr="00312971" w:rsidRDefault="00074A60" w:rsidP="009C4352">
      <w:pPr>
        <w:jc w:val="center"/>
        <w:rPr>
          <w:color w:val="000000" w:themeColor="text1"/>
        </w:rPr>
      </w:pPr>
    </w:p>
    <w:p w14:paraId="1C0A1ADF" w14:textId="4AB5AD8F" w:rsidR="00074A60" w:rsidRPr="00312971" w:rsidRDefault="00074A60" w:rsidP="009C4352">
      <w:pPr>
        <w:jc w:val="center"/>
        <w:rPr>
          <w:color w:val="000000" w:themeColor="text1"/>
        </w:rPr>
      </w:pPr>
    </w:p>
    <w:p w14:paraId="36D02AE8" w14:textId="765B338E" w:rsidR="00074A60" w:rsidRPr="00312971" w:rsidRDefault="00074A60" w:rsidP="009C4352">
      <w:pPr>
        <w:jc w:val="center"/>
        <w:rPr>
          <w:color w:val="000000" w:themeColor="text1"/>
        </w:rPr>
      </w:pPr>
    </w:p>
    <w:p w14:paraId="0A81EC6E" w14:textId="54D8DE81" w:rsidR="00074A60" w:rsidRPr="00312971" w:rsidRDefault="00074A60" w:rsidP="00ED2831">
      <w:pPr>
        <w:rPr>
          <w:color w:val="000000" w:themeColor="text1"/>
        </w:rPr>
      </w:pPr>
    </w:p>
    <w:p w14:paraId="09ADB0D4" w14:textId="3B5DB855" w:rsidR="00074A60" w:rsidRPr="00312971" w:rsidRDefault="00074A60" w:rsidP="009C4352">
      <w:pPr>
        <w:jc w:val="center"/>
        <w:rPr>
          <w:color w:val="000000" w:themeColor="text1"/>
        </w:rPr>
      </w:pPr>
    </w:p>
    <w:p w14:paraId="37D1022C" w14:textId="2DFB9BB8" w:rsidR="00074A60" w:rsidRPr="00312971" w:rsidRDefault="00074A60" w:rsidP="009C4352">
      <w:pPr>
        <w:jc w:val="center"/>
        <w:rPr>
          <w:color w:val="000000" w:themeColor="text1"/>
        </w:rPr>
      </w:pPr>
    </w:p>
    <w:p w14:paraId="71246B84" w14:textId="1EDCCE7C" w:rsidR="00074A60" w:rsidRPr="00312971" w:rsidRDefault="00F459BF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768C1356" wp14:editId="17EA39CD">
                <wp:simplePos x="0" y="0"/>
                <wp:positionH relativeFrom="margin">
                  <wp:align>center</wp:align>
                </wp:positionH>
                <wp:positionV relativeFrom="paragraph">
                  <wp:posOffset>10502</wp:posOffset>
                </wp:positionV>
                <wp:extent cx="1857676" cy="457200"/>
                <wp:effectExtent l="0" t="0" r="9525" b="0"/>
                <wp:wrapNone/>
                <wp:docPr id="14182" name="Text Box 14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57676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29A19EF" w14:textId="627A4A6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210" w:name="_Toc98082654"/>
                            <w:bookmarkStart w:id="211" w:name="_Toc101737565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5B5FB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</w:p>
                          <w:p w14:paraId="1CE1CB48" w14:textId="77777777" w:rsidR="004F0DFC" w:rsidRDefault="004F0DFC"/>
                          <w:p w14:paraId="1D403A89" w14:textId="7777777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5B5FB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</w:p>
                          <w:p w14:paraId="44126825" w14:textId="77777777" w:rsidR="00000000" w:rsidRDefault="00653843"/>
                          <w:p w14:paraId="4D21CF97" w14:textId="11322D22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r w:rsidR="005B5FB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</w:p>
                          <w:p w14:paraId="2525BF28" w14:textId="77777777" w:rsidR="004F0DFC" w:rsidRDefault="004F0DFC"/>
                          <w:p w14:paraId="0B6BA715" w14:textId="34231934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3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Edit </w:t>
                            </w:r>
                            <w:bookmarkEnd w:id="210"/>
                            <w:r w:rsidR="005B5FB1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  <w:bookmarkEnd w:id="21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68C1356" id="Text Box 14182" o:spid="_x0000_s3030" type="#_x0000_t202" style="position:absolute;left:0;text-align:left;margin-left:0;margin-top:.85pt;width:146.25pt;height:36pt;z-index:251996160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" stroked="f">
                <v:textbox inset="0,0,0,0">
                  <w:txbxContent>
                    <w:p w14:paraId="729A19EF" w14:textId="627A4A6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212" w:name="_Toc98082654"/>
                      <w:bookmarkStart w:id="213" w:name="_Toc101737565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5B5FB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</w:p>
                    <w:p w14:paraId="1CE1CB48" w14:textId="77777777" w:rsidR="004F0DFC" w:rsidRDefault="004F0DFC"/>
                    <w:p w14:paraId="1D403A89" w14:textId="7777777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5B5FB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</w:p>
                    <w:p w14:paraId="44126825" w14:textId="77777777" w:rsidR="00000000" w:rsidRDefault="00653843"/>
                    <w:p w14:paraId="4D21CF97" w14:textId="11322D22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r w:rsidR="005B5FB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</w:p>
                    <w:p w14:paraId="2525BF28" w14:textId="77777777" w:rsidR="004F0DFC" w:rsidRDefault="004F0DFC"/>
                    <w:p w14:paraId="0B6BA715" w14:textId="34231934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3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Edit </w:t>
                      </w:r>
                      <w:bookmarkEnd w:id="212"/>
                      <w:r w:rsidR="005B5FB1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  <w:bookmarkEnd w:id="213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66485BD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096B97A7" w14:textId="26023598" w:rsidR="009C4352" w:rsidRDefault="009C4352" w:rsidP="009C4352">
      <w:pPr>
        <w:jc w:val="center"/>
        <w:rPr>
          <w:color w:val="000000" w:themeColor="text1"/>
        </w:rPr>
      </w:pPr>
    </w:p>
    <w:p w14:paraId="3DCEBDCC" w14:textId="2552092A" w:rsidR="00D91454" w:rsidRDefault="00D91454" w:rsidP="009C4352">
      <w:pPr>
        <w:jc w:val="center"/>
        <w:rPr>
          <w:color w:val="000000" w:themeColor="text1"/>
        </w:rPr>
      </w:pPr>
    </w:p>
    <w:p w14:paraId="573662C1" w14:textId="1D6CFC33" w:rsidR="001B3E5E" w:rsidRDefault="001B3E5E" w:rsidP="009C4352">
      <w:pPr>
        <w:jc w:val="center"/>
        <w:rPr>
          <w:color w:val="000000" w:themeColor="text1"/>
        </w:rPr>
      </w:pPr>
    </w:p>
    <w:p w14:paraId="7913E25A" w14:textId="695E6795" w:rsidR="00ED2831" w:rsidRDefault="00ED2831" w:rsidP="009C4352">
      <w:pPr>
        <w:jc w:val="center"/>
        <w:rPr>
          <w:color w:val="000000" w:themeColor="text1"/>
        </w:rPr>
      </w:pPr>
    </w:p>
    <w:p w14:paraId="65B89F56" w14:textId="76C588C5" w:rsidR="00806D8F" w:rsidRDefault="00806D8F" w:rsidP="009C4352">
      <w:pPr>
        <w:jc w:val="center"/>
        <w:rPr>
          <w:color w:val="000000" w:themeColor="text1"/>
        </w:rPr>
      </w:pPr>
    </w:p>
    <w:p w14:paraId="131CE84D" w14:textId="570899D4" w:rsidR="00806D8F" w:rsidRDefault="00806D8F" w:rsidP="009C4352">
      <w:pPr>
        <w:jc w:val="center"/>
        <w:rPr>
          <w:color w:val="000000" w:themeColor="text1"/>
        </w:rPr>
      </w:pPr>
    </w:p>
    <w:p w14:paraId="00023B47" w14:textId="77777777" w:rsidR="00806D8F" w:rsidRDefault="00806D8F" w:rsidP="009C4352">
      <w:pPr>
        <w:jc w:val="center"/>
        <w:rPr>
          <w:color w:val="000000" w:themeColor="text1"/>
        </w:rPr>
      </w:pPr>
    </w:p>
    <w:p w14:paraId="52113975" w14:textId="7E88FF21" w:rsidR="00C272BD" w:rsidRPr="00C272BD" w:rsidRDefault="00806D8F" w:rsidP="00C272BD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</w:rPr>
        <w:lastRenderedPageBreak/>
        <mc:AlternateContent>
          <mc:Choice Requires="wpc">
            <w:drawing>
              <wp:anchor distT="0" distB="0" distL="114300" distR="114300" simplePos="0" relativeHeight="251820032" behindDoc="0" locked="0" layoutInCell="1" allowOverlap="1" wp14:anchorId="6D490E4A" wp14:editId="2872C866">
                <wp:simplePos x="0" y="0"/>
                <wp:positionH relativeFrom="column">
                  <wp:posOffset>1850646</wp:posOffset>
                </wp:positionH>
                <wp:positionV relativeFrom="paragraph">
                  <wp:posOffset>127285</wp:posOffset>
                </wp:positionV>
                <wp:extent cx="6390929" cy="6082030"/>
                <wp:effectExtent l="0" t="0" r="10160" b="0"/>
                <wp:wrapNone/>
                <wp:docPr id="16218" name="Canvas 162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6064" name="Rectangle 2373"/>
                        <wps:cNvSpPr>
                          <a:spLocks noChangeArrowheads="1"/>
                        </wps:cNvSpPr>
                        <wps:spPr bwMode="auto">
                          <a:xfrm>
                            <a:off x="84321" y="469136"/>
                            <a:ext cx="255270" cy="224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27B3BA" w14:textId="6FE09347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7926D756" w14:textId="77777777" w:rsidR="004F0DFC" w:rsidRDefault="004F0DFC"/>
                            <w:p w14:paraId="621FE63E" w14:textId="77777777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7CD0B6DB" w14:textId="77777777" w:rsidR="00000000" w:rsidRDefault="00653843"/>
                            <w:p w14:paraId="3DA5C050" w14:textId="6E03E3B2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1ACF9BED" w14:textId="77777777" w:rsidR="004F0DFC" w:rsidRDefault="004F0DFC"/>
                            <w:p w14:paraId="4EBA3B83" w14:textId="299D84ED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065" name="Line 2374"/>
                        <wps:cNvCnPr>
                          <a:cxnSpLocks noChangeShapeType="1"/>
                        </wps:cNvCnPr>
                        <wps:spPr bwMode="auto">
                          <a:xfrm>
                            <a:off x="204470" y="640650"/>
                            <a:ext cx="0" cy="52731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066" name="Group 2379"/>
                        <wpg:cNvGrpSpPr>
                          <a:grpSpLocks/>
                        </wpg:cNvGrpSpPr>
                        <wpg:grpSpPr bwMode="auto">
                          <a:xfrm>
                            <a:off x="136007" y="180975"/>
                            <a:ext cx="149225" cy="205740"/>
                            <a:chOff x="175" y="386"/>
                            <a:chExt cx="235" cy="324"/>
                          </a:xfrm>
                        </wpg:grpSpPr>
                        <wps:wsp>
                          <wps:cNvPr id="16067" name="Oval 2375"/>
                          <wps:cNvSpPr>
                            <a:spLocks noChangeArrowheads="1"/>
                          </wps:cNvSpPr>
                          <wps:spPr bwMode="auto">
                            <a:xfrm>
                              <a:off x="241" y="386"/>
                              <a:ext cx="107" cy="107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068" name="Line 23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2" y="492"/>
                              <a:ext cx="0" cy="10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69" name="Line 23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7" y="520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70" name="Freeform 2378"/>
                          <wps:cNvSpPr>
                            <a:spLocks/>
                          </wps:cNvSpPr>
                          <wps:spPr bwMode="auto">
                            <a:xfrm>
                              <a:off x="175" y="592"/>
                              <a:ext cx="235" cy="118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077" name="Rectangle 2386"/>
                        <wps:cNvSpPr>
                          <a:spLocks noChangeArrowheads="1"/>
                        </wps:cNvSpPr>
                        <wps:spPr bwMode="auto">
                          <a:xfrm>
                            <a:off x="179070" y="1041949"/>
                            <a:ext cx="45720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78" name="Rectangle 2387"/>
                        <wps:cNvSpPr>
                          <a:spLocks noChangeArrowheads="1"/>
                        </wps:cNvSpPr>
                        <wps:spPr bwMode="auto">
                          <a:xfrm>
                            <a:off x="179070" y="1415964"/>
                            <a:ext cx="45720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79" name="Rectangle 2388"/>
                        <wps:cNvSpPr>
                          <a:spLocks noChangeArrowheads="1"/>
                        </wps:cNvSpPr>
                        <wps:spPr bwMode="auto">
                          <a:xfrm>
                            <a:off x="179070" y="2292986"/>
                            <a:ext cx="45720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80" name="Rectangle 2389"/>
                        <wps:cNvSpPr>
                          <a:spLocks noChangeArrowheads="1"/>
                        </wps:cNvSpPr>
                        <wps:spPr bwMode="auto">
                          <a:xfrm>
                            <a:off x="179070" y="1041949"/>
                            <a:ext cx="45720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81" name="Rectangle 2390"/>
                        <wps:cNvSpPr>
                          <a:spLocks noChangeArrowheads="1"/>
                        </wps:cNvSpPr>
                        <wps:spPr bwMode="auto">
                          <a:xfrm>
                            <a:off x="179070" y="1415964"/>
                            <a:ext cx="45720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82" name="Rectangle 2391"/>
                        <wps:cNvSpPr>
                          <a:spLocks noChangeArrowheads="1"/>
                        </wps:cNvSpPr>
                        <wps:spPr bwMode="auto">
                          <a:xfrm>
                            <a:off x="179070" y="2292986"/>
                            <a:ext cx="45720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83" name="Rectangle 2392"/>
                        <wps:cNvSpPr>
                          <a:spLocks noChangeArrowheads="1"/>
                        </wps:cNvSpPr>
                        <wps:spPr bwMode="auto">
                          <a:xfrm>
                            <a:off x="662926" y="462877"/>
                            <a:ext cx="929005" cy="1777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DF4853" w14:textId="474EAC6D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2EE66721" w14:textId="77777777" w:rsidR="004F0DFC" w:rsidRDefault="004F0DFC"/>
                            <w:p w14:paraId="580F21B2" w14:textId="77777777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578C9928" w14:textId="77777777" w:rsidR="00000000" w:rsidRDefault="00653843"/>
                            <w:p w14:paraId="38AB621F" w14:textId="47DC7829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21E00E03" w14:textId="77777777" w:rsidR="004F0DFC" w:rsidRDefault="004F0DFC"/>
                            <w:p w14:paraId="72D0E79F" w14:textId="2B865F42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084" name="Line 2393"/>
                        <wps:cNvCnPr>
                          <a:cxnSpLocks noChangeShapeType="1"/>
                        </wps:cNvCnPr>
                        <wps:spPr bwMode="auto">
                          <a:xfrm>
                            <a:off x="1205542" y="609674"/>
                            <a:ext cx="0" cy="530408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085" name="Group 2397"/>
                        <wpg:cNvGrpSpPr>
                          <a:grpSpLocks/>
                        </wpg:cNvGrpSpPr>
                        <wpg:grpSpPr bwMode="auto">
                          <a:xfrm>
                            <a:off x="930963" y="174760"/>
                            <a:ext cx="375285" cy="243840"/>
                            <a:chOff x="1932" y="312"/>
                            <a:chExt cx="591" cy="384"/>
                          </a:xfrm>
                        </wpg:grpSpPr>
                        <wps:wsp>
                          <wps:cNvPr id="16086" name="Oval 2394"/>
                          <wps:cNvSpPr>
                            <a:spLocks noChangeArrowheads="1"/>
                          </wps:cNvSpPr>
                          <wps:spPr bwMode="auto">
                            <a:xfrm>
                              <a:off x="2128" y="312"/>
                              <a:ext cx="395" cy="384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087" name="Line 23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32" y="402"/>
                              <a:ext cx="0" cy="20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88" name="Line 23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33" y="504"/>
                              <a:ext cx="195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094" name="Rectangle 2403"/>
                        <wps:cNvSpPr>
                          <a:spLocks noChangeArrowheads="1"/>
                        </wps:cNvSpPr>
                        <wps:spPr bwMode="auto">
                          <a:xfrm>
                            <a:off x="1183443" y="1041949"/>
                            <a:ext cx="45085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95" name="Rectangle 2404"/>
                        <wps:cNvSpPr>
                          <a:spLocks noChangeArrowheads="1"/>
                        </wps:cNvSpPr>
                        <wps:spPr bwMode="auto">
                          <a:xfrm>
                            <a:off x="1183443" y="1415964"/>
                            <a:ext cx="45085" cy="3308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96" name="Rectangle 2405"/>
                        <wps:cNvSpPr>
                          <a:spLocks noChangeArrowheads="1"/>
                        </wps:cNvSpPr>
                        <wps:spPr bwMode="auto">
                          <a:xfrm>
                            <a:off x="1177093" y="1927191"/>
                            <a:ext cx="45085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97" name="Rectangle 2406"/>
                        <wps:cNvSpPr>
                          <a:spLocks noChangeArrowheads="1"/>
                        </wps:cNvSpPr>
                        <wps:spPr bwMode="auto">
                          <a:xfrm>
                            <a:off x="1183443" y="2342008"/>
                            <a:ext cx="45085" cy="556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98" name="Rectangle 2407"/>
                        <wps:cNvSpPr>
                          <a:spLocks noChangeArrowheads="1"/>
                        </wps:cNvSpPr>
                        <wps:spPr bwMode="auto">
                          <a:xfrm>
                            <a:off x="1183443" y="3072258"/>
                            <a:ext cx="45085" cy="149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99" name="Rectangle 2408"/>
                        <wps:cNvSpPr>
                          <a:spLocks noChangeArrowheads="1"/>
                        </wps:cNvSpPr>
                        <wps:spPr bwMode="auto">
                          <a:xfrm>
                            <a:off x="1183443" y="4352799"/>
                            <a:ext cx="45085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0" name="Rectangle 2409"/>
                        <wps:cNvSpPr>
                          <a:spLocks noChangeArrowheads="1"/>
                        </wps:cNvSpPr>
                        <wps:spPr bwMode="auto">
                          <a:xfrm>
                            <a:off x="1177093" y="5028618"/>
                            <a:ext cx="45085" cy="1924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1" name="Rectangle 2410"/>
                        <wps:cNvSpPr>
                          <a:spLocks noChangeArrowheads="1"/>
                        </wps:cNvSpPr>
                        <wps:spPr bwMode="auto">
                          <a:xfrm>
                            <a:off x="1177093" y="5522465"/>
                            <a:ext cx="45085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2" name="Rectangle 2411"/>
                        <wps:cNvSpPr>
                          <a:spLocks noChangeArrowheads="1"/>
                        </wps:cNvSpPr>
                        <wps:spPr bwMode="auto">
                          <a:xfrm>
                            <a:off x="1183443" y="1041949"/>
                            <a:ext cx="45085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3" name="Rectangle 2412"/>
                        <wps:cNvSpPr>
                          <a:spLocks noChangeArrowheads="1"/>
                        </wps:cNvSpPr>
                        <wps:spPr bwMode="auto">
                          <a:xfrm>
                            <a:off x="1183443" y="1415964"/>
                            <a:ext cx="45085" cy="3308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4" name="Rectangle 2413"/>
                        <wps:cNvSpPr>
                          <a:spLocks noChangeArrowheads="1"/>
                        </wps:cNvSpPr>
                        <wps:spPr bwMode="auto">
                          <a:xfrm>
                            <a:off x="1177093" y="1927191"/>
                            <a:ext cx="45085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5" name="Rectangle 2414"/>
                        <wps:cNvSpPr>
                          <a:spLocks noChangeArrowheads="1"/>
                        </wps:cNvSpPr>
                        <wps:spPr bwMode="auto">
                          <a:xfrm>
                            <a:off x="1183443" y="2292986"/>
                            <a:ext cx="49058" cy="60528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6" name="Rectangle 2415"/>
                        <wps:cNvSpPr>
                          <a:spLocks noChangeArrowheads="1"/>
                        </wps:cNvSpPr>
                        <wps:spPr bwMode="auto">
                          <a:xfrm>
                            <a:off x="1183443" y="3072258"/>
                            <a:ext cx="45085" cy="149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7" name="Rectangle 2416"/>
                        <wps:cNvSpPr>
                          <a:spLocks noChangeArrowheads="1"/>
                        </wps:cNvSpPr>
                        <wps:spPr bwMode="auto">
                          <a:xfrm>
                            <a:off x="1183443" y="4352799"/>
                            <a:ext cx="45085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8" name="Rectangle 2417"/>
                        <wps:cNvSpPr>
                          <a:spLocks noChangeArrowheads="1"/>
                        </wps:cNvSpPr>
                        <wps:spPr bwMode="auto">
                          <a:xfrm>
                            <a:off x="1177093" y="5028618"/>
                            <a:ext cx="45085" cy="1924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09" name="Rectangle 2418"/>
                        <wps:cNvSpPr>
                          <a:spLocks noChangeArrowheads="1"/>
                        </wps:cNvSpPr>
                        <wps:spPr bwMode="auto">
                          <a:xfrm>
                            <a:off x="1177093" y="5522465"/>
                            <a:ext cx="45085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10" name="Rectangle 2419"/>
                        <wps:cNvSpPr>
                          <a:spLocks noChangeArrowheads="1"/>
                        </wps:cNvSpPr>
                        <wps:spPr bwMode="auto">
                          <a:xfrm>
                            <a:off x="2696723" y="502244"/>
                            <a:ext cx="81915" cy="1707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033150" w14:textId="78B00719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</w:p>
                            <w:p w14:paraId="3C87AAF2" w14:textId="77777777" w:rsidR="004F0DFC" w:rsidRDefault="004F0DFC"/>
                            <w:p w14:paraId="3BB5DA6F" w14:textId="77777777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4A89A9F8" w14:textId="77777777" w:rsidR="00000000" w:rsidRDefault="00653843"/>
                            <w:p w14:paraId="0E666E6A" w14:textId="1E4A5A2D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0AA6A10B" w14:textId="77777777" w:rsidR="004F0DFC" w:rsidRDefault="004F0DFC"/>
                            <w:p w14:paraId="20654BDD" w14:textId="357CCFE1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111" name="Rectangle 2420"/>
                        <wps:cNvSpPr>
                          <a:spLocks noChangeArrowheads="1"/>
                        </wps:cNvSpPr>
                        <wps:spPr bwMode="auto">
                          <a:xfrm>
                            <a:off x="1765494" y="456891"/>
                            <a:ext cx="1042035" cy="1837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49F7A2" w14:textId="37AD0227" w:rsidR="00EA37CA" w:rsidRDefault="00EA37CA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1EADE68F" w14:textId="77777777" w:rsidR="004F0DFC" w:rsidRDefault="004F0DFC"/>
                            <w:p w14:paraId="1072B439" w14:textId="77777777" w:rsidR="00EA37CA" w:rsidRDefault="00EA37CA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1B78B1FF" w14:textId="77777777" w:rsidR="00000000" w:rsidRDefault="00653843"/>
                            <w:p w14:paraId="3AD3A5DC" w14:textId="00513B76" w:rsidR="00EA37CA" w:rsidRDefault="00EA37CA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648EACBB" w14:textId="77777777" w:rsidR="004F0DFC" w:rsidRDefault="004F0DFC"/>
                            <w:p w14:paraId="3EFDE62B" w14:textId="50856A88" w:rsidR="00EA37CA" w:rsidRDefault="00EA37CA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12" name="Line 2421"/>
                        <wps:cNvCnPr>
                          <a:cxnSpLocks noChangeShapeType="1"/>
                        </wps:cNvCnPr>
                        <wps:spPr bwMode="auto">
                          <a:xfrm>
                            <a:off x="2334089" y="636556"/>
                            <a:ext cx="0" cy="5277199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113" name="Group 2425"/>
                        <wpg:cNvGrpSpPr>
                          <a:grpSpLocks/>
                        </wpg:cNvGrpSpPr>
                        <wpg:grpSpPr bwMode="auto">
                          <a:xfrm>
                            <a:off x="2180419" y="162947"/>
                            <a:ext cx="250190" cy="262255"/>
                            <a:chOff x="4103" y="293"/>
                            <a:chExt cx="394" cy="413"/>
                          </a:xfrm>
                        </wpg:grpSpPr>
                        <wps:wsp>
                          <wps:cNvPr id="16114" name="Oval 2422"/>
                          <wps:cNvSpPr>
                            <a:spLocks noChangeArrowheads="1"/>
                          </wps:cNvSpPr>
                          <wps:spPr bwMode="auto">
                            <a:xfrm>
                              <a:off x="4103" y="325"/>
                              <a:ext cx="394" cy="381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15" name="Line 242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259" y="293"/>
                              <a:ext cx="86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16" name="Line 242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260" y="329"/>
                              <a:ext cx="85" cy="3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124" name="Rectangle 2433"/>
                        <wps:cNvSpPr>
                          <a:spLocks noChangeArrowheads="1"/>
                        </wps:cNvSpPr>
                        <wps:spPr bwMode="auto">
                          <a:xfrm>
                            <a:off x="2321842" y="3072258"/>
                            <a:ext cx="45085" cy="11239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25" name="Rectangle 2434"/>
                        <wps:cNvSpPr>
                          <a:spLocks noChangeArrowheads="1"/>
                        </wps:cNvSpPr>
                        <wps:spPr bwMode="auto">
                          <a:xfrm>
                            <a:off x="2309149" y="5522465"/>
                            <a:ext cx="45085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26" name="Rectangle 2435"/>
                        <wps:cNvSpPr>
                          <a:spLocks noChangeArrowheads="1"/>
                        </wps:cNvSpPr>
                        <wps:spPr bwMode="auto">
                          <a:xfrm>
                            <a:off x="2317989" y="1561953"/>
                            <a:ext cx="45719" cy="44301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27" name="Rectangle 2436"/>
                        <wps:cNvSpPr>
                          <a:spLocks noChangeArrowheads="1"/>
                        </wps:cNvSpPr>
                        <wps:spPr bwMode="auto">
                          <a:xfrm>
                            <a:off x="2321842" y="3072257"/>
                            <a:ext cx="45719" cy="133752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28" name="Rectangle 2437"/>
                        <wps:cNvSpPr>
                          <a:spLocks noChangeArrowheads="1"/>
                        </wps:cNvSpPr>
                        <wps:spPr bwMode="auto">
                          <a:xfrm>
                            <a:off x="2309149" y="5522465"/>
                            <a:ext cx="45085" cy="1492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29" name="Rectangle 2438"/>
                        <wps:cNvSpPr>
                          <a:spLocks noChangeArrowheads="1"/>
                        </wps:cNvSpPr>
                        <wps:spPr bwMode="auto">
                          <a:xfrm>
                            <a:off x="3097120" y="469136"/>
                            <a:ext cx="335915" cy="2488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5DC188" w14:textId="2808F00F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24D639D4" w14:textId="77777777" w:rsidR="004F0DFC" w:rsidRDefault="004F0DFC"/>
                            <w:p w14:paraId="49752F11" w14:textId="77777777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2F9B69BB" w14:textId="77777777" w:rsidR="00000000" w:rsidRDefault="00653843"/>
                            <w:p w14:paraId="4171A857" w14:textId="7833FA81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4053E59A" w14:textId="77777777" w:rsidR="004F0DFC" w:rsidRDefault="004F0DFC"/>
                            <w:p w14:paraId="75089F1F" w14:textId="6D9C102C" w:rsidR="00EA37CA" w:rsidRDefault="00EA37CA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30" name="Line 2439"/>
                        <wps:cNvCnPr>
                          <a:cxnSpLocks noChangeShapeType="1"/>
                        </wps:cNvCnPr>
                        <wps:spPr bwMode="auto">
                          <a:xfrm>
                            <a:off x="3286169" y="640650"/>
                            <a:ext cx="0" cy="52731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131" name="Group 2444"/>
                        <wpg:cNvGrpSpPr>
                          <a:grpSpLocks/>
                        </wpg:cNvGrpSpPr>
                        <wpg:grpSpPr bwMode="auto">
                          <a:xfrm>
                            <a:off x="3194087" y="202560"/>
                            <a:ext cx="149860" cy="205740"/>
                            <a:chOff x="5750" y="410"/>
                            <a:chExt cx="236" cy="324"/>
                          </a:xfrm>
                        </wpg:grpSpPr>
                        <wps:wsp>
                          <wps:cNvPr id="16132" name="Oval 2440"/>
                          <wps:cNvSpPr>
                            <a:spLocks noChangeArrowheads="1"/>
                          </wps:cNvSpPr>
                          <wps:spPr bwMode="auto">
                            <a:xfrm>
                              <a:off x="5817" y="410"/>
                              <a:ext cx="107" cy="107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33" name="Line 24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68" y="516"/>
                              <a:ext cx="0" cy="10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34" name="Line 24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83" y="545"/>
                              <a:ext cx="17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35" name="Freeform 2443"/>
                          <wps:cNvSpPr>
                            <a:spLocks/>
                          </wps:cNvSpPr>
                          <wps:spPr bwMode="auto">
                            <a:xfrm>
                              <a:off x="5750" y="617"/>
                              <a:ext cx="236" cy="117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143" name="Rectangle 2452"/>
                        <wps:cNvSpPr>
                          <a:spLocks noChangeArrowheads="1"/>
                        </wps:cNvSpPr>
                        <wps:spPr bwMode="auto">
                          <a:xfrm>
                            <a:off x="3269017" y="3479293"/>
                            <a:ext cx="45085" cy="3359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45" name="Rectangle 2454"/>
                        <wps:cNvSpPr>
                          <a:spLocks noChangeArrowheads="1"/>
                        </wps:cNvSpPr>
                        <wps:spPr bwMode="auto">
                          <a:xfrm>
                            <a:off x="3269017" y="3479008"/>
                            <a:ext cx="45719" cy="5141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46" name="Line 2455"/>
                        <wps:cNvCnPr>
                          <a:cxnSpLocks noChangeShapeType="1"/>
                          <a:endCxn id="16102" idx="0"/>
                        </wps:cNvCnPr>
                        <wps:spPr bwMode="auto">
                          <a:xfrm>
                            <a:off x="230505" y="1041314"/>
                            <a:ext cx="975481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47" name="Line 2456"/>
                        <wps:cNvCnPr>
                          <a:cxnSpLocks noChangeShapeType="1"/>
                        </wps:cNvCnPr>
                        <wps:spPr bwMode="auto">
                          <a:xfrm flipH="1">
                            <a:off x="1118673" y="1041314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48" name="Line 245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18673" y="1015279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49" name="Rectangle 2458"/>
                        <wps:cNvSpPr>
                          <a:spLocks noChangeArrowheads="1"/>
                        </wps:cNvSpPr>
                        <wps:spPr bwMode="auto">
                          <a:xfrm>
                            <a:off x="217126" y="895537"/>
                            <a:ext cx="1097280" cy="282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DF5274" w14:textId="259485E9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186AF08E" w14:textId="77777777" w:rsidR="004F0DFC" w:rsidRDefault="004F0DFC"/>
                            <w:p w14:paraId="599B24D7" w14:textId="7777777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2FE14138" w14:textId="77777777" w:rsidR="00000000" w:rsidRDefault="00653843"/>
                            <w:p w14:paraId="4E22DDA1" w14:textId="6F8FD782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2A9D3DDC" w14:textId="77777777" w:rsidR="004F0DFC" w:rsidRDefault="004F0DFC"/>
                            <w:p w14:paraId="07F2582B" w14:textId="6D5AE8A0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50" name="Line 2459"/>
                        <wps:cNvCnPr>
                          <a:cxnSpLocks noChangeShapeType="1"/>
                          <a:endCxn id="16105" idx="0"/>
                        </wps:cNvCnPr>
                        <wps:spPr bwMode="auto">
                          <a:xfrm>
                            <a:off x="230505" y="2292351"/>
                            <a:ext cx="977467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51" name="Line 2460"/>
                        <wps:cNvCnPr>
                          <a:cxnSpLocks noChangeShapeType="1"/>
                        </wps:cNvCnPr>
                        <wps:spPr bwMode="auto">
                          <a:xfrm flipH="1">
                            <a:off x="1118673" y="2292351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52" name="Line 246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18673" y="2266316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53" name="Rectangle 2462"/>
                        <wps:cNvSpPr>
                          <a:spLocks noChangeArrowheads="1"/>
                        </wps:cNvSpPr>
                        <wps:spPr bwMode="auto">
                          <a:xfrm>
                            <a:off x="239249" y="2164414"/>
                            <a:ext cx="1084580" cy="1982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C76ECA" w14:textId="6EBF447D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5CF225A1" w14:textId="77777777" w:rsidR="004F0DFC" w:rsidRDefault="004F0DFC"/>
                            <w:p w14:paraId="509A8135" w14:textId="7777777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525BA16C" w14:textId="77777777" w:rsidR="00000000" w:rsidRDefault="00653843"/>
                            <w:p w14:paraId="306BDBAD" w14:textId="204C9DE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34D7426E" w14:textId="77777777" w:rsidR="004F0DFC" w:rsidRDefault="004F0DFC"/>
                            <w:p w14:paraId="4927991B" w14:textId="411C53D9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Inpu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54" name="Line 2463"/>
                        <wps:cNvCnPr>
                          <a:cxnSpLocks noChangeShapeType="1"/>
                        </wps:cNvCnPr>
                        <wps:spPr bwMode="auto">
                          <a:xfrm>
                            <a:off x="1236148" y="2705228"/>
                            <a:ext cx="2597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55" name="Line 2464"/>
                        <wps:cNvCnPr>
                          <a:cxnSpLocks noChangeShapeType="1"/>
                        </wps:cNvCnPr>
                        <wps:spPr bwMode="auto">
                          <a:xfrm>
                            <a:off x="1495863" y="2705228"/>
                            <a:ext cx="0" cy="514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56" name="Line 2465"/>
                        <wps:cNvCnPr>
                          <a:cxnSpLocks noChangeShapeType="1"/>
                        </wps:cNvCnPr>
                        <wps:spPr bwMode="auto">
                          <a:xfrm flipH="1">
                            <a:off x="1238053" y="2756663"/>
                            <a:ext cx="25781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57" name="Line 2466"/>
                        <wps:cNvCnPr>
                          <a:cxnSpLocks noChangeShapeType="1"/>
                        </wps:cNvCnPr>
                        <wps:spPr bwMode="auto">
                          <a:xfrm>
                            <a:off x="1238053" y="2756663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58" name="Line 2467"/>
                        <wps:cNvCnPr>
                          <a:cxnSpLocks noChangeShapeType="1"/>
                        </wps:cNvCnPr>
                        <wps:spPr bwMode="auto">
                          <a:xfrm flipV="1">
                            <a:off x="1238053" y="2730628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59" name="Rectangle 2468"/>
                        <wps:cNvSpPr>
                          <a:spLocks noChangeArrowheads="1"/>
                        </wps:cNvSpPr>
                        <wps:spPr bwMode="auto">
                          <a:xfrm>
                            <a:off x="1272165" y="2581753"/>
                            <a:ext cx="432435" cy="2166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D4D970" w14:textId="6BE4E0CF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Check Script</w:t>
                              </w:r>
                            </w:p>
                            <w:p w14:paraId="13A6604D" w14:textId="77777777" w:rsidR="004F0DFC" w:rsidRDefault="004F0DFC"/>
                            <w:p w14:paraId="70C92FCE" w14:textId="7777777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Check Script</w:t>
                              </w:r>
                            </w:p>
                            <w:p w14:paraId="713BD6C3" w14:textId="77777777" w:rsidR="00000000" w:rsidRDefault="00653843"/>
                            <w:p w14:paraId="2EE511BF" w14:textId="1FAAEA75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Check Script</w:t>
                              </w:r>
                            </w:p>
                            <w:p w14:paraId="24E69E6F" w14:textId="77777777" w:rsidR="004F0DFC" w:rsidRDefault="004F0DFC"/>
                            <w:p w14:paraId="710AC18F" w14:textId="3E58DE31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Check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60" name="Line 2469"/>
                        <wps:cNvCnPr>
                          <a:cxnSpLocks noChangeShapeType="1"/>
                        </wps:cNvCnPr>
                        <wps:spPr bwMode="auto">
                          <a:xfrm>
                            <a:off x="1198293" y="3071623"/>
                            <a:ext cx="1105069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61" name="Line 2470"/>
                        <wps:cNvCnPr>
                          <a:cxnSpLocks noChangeShapeType="1"/>
                        </wps:cNvCnPr>
                        <wps:spPr bwMode="auto">
                          <a:xfrm flipH="1">
                            <a:off x="2257072" y="3071623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62" name="Line 247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257072" y="3046223"/>
                            <a:ext cx="6223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63" name="Rectangle 2472"/>
                        <wps:cNvSpPr>
                          <a:spLocks noChangeArrowheads="1"/>
                        </wps:cNvSpPr>
                        <wps:spPr bwMode="auto">
                          <a:xfrm>
                            <a:off x="1243513" y="2961669"/>
                            <a:ext cx="1038225" cy="2417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751B70" w14:textId="5ED0402B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31AA4FF6" w14:textId="77777777" w:rsidR="004F0DFC" w:rsidRDefault="004F0DFC"/>
                            <w:p w14:paraId="6DCA53A6" w14:textId="7777777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05F80BDB" w14:textId="77777777" w:rsidR="00000000" w:rsidRDefault="00653843"/>
                            <w:p w14:paraId="2C93E807" w14:textId="17EB907A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413927A4" w14:textId="77777777" w:rsidR="004F0DFC" w:rsidRDefault="004F0DFC"/>
                            <w:p w14:paraId="3B7C53C5" w14:textId="48B299EA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Get Data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64" name="Line 2473"/>
                        <wps:cNvCnPr>
                          <a:cxnSpLocks noChangeShapeType="1"/>
                        </wps:cNvCnPr>
                        <wps:spPr bwMode="auto">
                          <a:xfrm>
                            <a:off x="2374547" y="3253868"/>
                            <a:ext cx="2597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65" name="Line 2474"/>
                        <wps:cNvCnPr>
                          <a:cxnSpLocks noChangeShapeType="1"/>
                        </wps:cNvCnPr>
                        <wps:spPr bwMode="auto">
                          <a:xfrm>
                            <a:off x="2634262" y="3253868"/>
                            <a:ext cx="0" cy="514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66" name="Line 2475"/>
                        <wps:cNvCnPr>
                          <a:cxnSpLocks noChangeShapeType="1"/>
                        </wps:cNvCnPr>
                        <wps:spPr bwMode="auto">
                          <a:xfrm flipH="1">
                            <a:off x="2376452" y="3305303"/>
                            <a:ext cx="25781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67" name="Line 2476"/>
                        <wps:cNvCnPr>
                          <a:cxnSpLocks noChangeShapeType="1"/>
                        </wps:cNvCnPr>
                        <wps:spPr bwMode="auto">
                          <a:xfrm>
                            <a:off x="2376452" y="3305303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68" name="Line 2477"/>
                        <wps:cNvCnPr>
                          <a:cxnSpLocks noChangeShapeType="1"/>
                        </wps:cNvCnPr>
                        <wps:spPr bwMode="auto">
                          <a:xfrm flipV="1">
                            <a:off x="2376452" y="3279268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69" name="Rectangle 2478"/>
                        <wps:cNvSpPr>
                          <a:spLocks noChangeArrowheads="1"/>
                        </wps:cNvSpPr>
                        <wps:spPr bwMode="auto">
                          <a:xfrm>
                            <a:off x="2401571" y="3123768"/>
                            <a:ext cx="957580" cy="2269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720799" w14:textId="7C9A7E6C" w:rsidR="00EA37CA" w:rsidRDefault="00EA37CA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Update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 w:rsidR="005B5FB1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9B496F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  <w:p w14:paraId="569A55A4" w14:textId="77777777" w:rsidR="004F0DFC" w:rsidRDefault="004F0DFC"/>
                            <w:p w14:paraId="79D46558" w14:textId="77777777" w:rsidR="00EA37CA" w:rsidRDefault="00EA37CA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Update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 w:rsidR="005B5FB1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9B496F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  <w:p w14:paraId="6440C8F8" w14:textId="77777777" w:rsidR="00000000" w:rsidRDefault="00653843"/>
                            <w:p w14:paraId="62BBD80B" w14:textId="246AB06E" w:rsidR="00EA37CA" w:rsidRDefault="00EA37CA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Update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 w:rsidR="005B5FB1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9B496F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  <w:p w14:paraId="5B5C0AA4" w14:textId="77777777" w:rsidR="004F0DFC" w:rsidRDefault="004F0DFC"/>
                            <w:p w14:paraId="4323C7E4" w14:textId="75111DF3" w:rsidR="00EA37CA" w:rsidRDefault="00EA37CA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Update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 w:rsidR="005B5FB1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9B496F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70" name="Line 2479"/>
                        <wps:cNvCnPr>
                          <a:cxnSpLocks noChangeShapeType="1"/>
                        </wps:cNvCnPr>
                        <wps:spPr bwMode="auto">
                          <a:xfrm>
                            <a:off x="2372642" y="3516918"/>
                            <a:ext cx="88926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71" name="Line 2480"/>
                        <wps:cNvCnPr>
                          <a:cxnSpLocks noChangeShapeType="1"/>
                        </wps:cNvCnPr>
                        <wps:spPr bwMode="auto">
                          <a:xfrm flipH="1">
                            <a:off x="3204247" y="3516918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72" name="Line 248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04247" y="3490883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73" name="Rectangle 2482"/>
                        <wps:cNvSpPr>
                          <a:spLocks noChangeArrowheads="1"/>
                        </wps:cNvSpPr>
                        <wps:spPr bwMode="auto">
                          <a:xfrm>
                            <a:off x="2634143" y="3403317"/>
                            <a:ext cx="427990" cy="2235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72CEE0" w14:textId="6A2044ED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Update Data</w:t>
                              </w:r>
                            </w:p>
                            <w:p w14:paraId="5B77561E" w14:textId="77777777" w:rsidR="004F0DFC" w:rsidRDefault="004F0DFC"/>
                            <w:p w14:paraId="0C2FA8B9" w14:textId="7777777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Update Data</w:t>
                              </w:r>
                            </w:p>
                            <w:p w14:paraId="1B68834C" w14:textId="77777777" w:rsidR="00000000" w:rsidRDefault="00653843"/>
                            <w:p w14:paraId="05D428B9" w14:textId="1381B608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Update Data</w:t>
                              </w:r>
                            </w:p>
                            <w:p w14:paraId="372AF4FC" w14:textId="77777777" w:rsidR="004F0DFC" w:rsidRDefault="004F0DFC"/>
                            <w:p w14:paraId="20C8E3DC" w14:textId="06052EBC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Update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74" name="Line 2483"/>
                        <wps:cNvCnPr>
                          <a:cxnSpLocks noChangeShapeType="1"/>
                        </wps:cNvCnPr>
                        <wps:spPr bwMode="auto">
                          <a:xfrm flipH="1">
                            <a:off x="2374547" y="3947205"/>
                            <a:ext cx="878798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75" name="Line 2484"/>
                        <wps:cNvCnPr>
                          <a:cxnSpLocks noChangeShapeType="1"/>
                        </wps:cNvCnPr>
                        <wps:spPr bwMode="auto">
                          <a:xfrm>
                            <a:off x="2374547" y="3947205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76" name="Line 2485"/>
                        <wps:cNvCnPr>
                          <a:cxnSpLocks noChangeShapeType="1"/>
                        </wps:cNvCnPr>
                        <wps:spPr bwMode="auto">
                          <a:xfrm flipV="1">
                            <a:off x="2374547" y="3921805"/>
                            <a:ext cx="6223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77" name="Rectangle 2486"/>
                        <wps:cNvSpPr>
                          <a:spLocks noChangeArrowheads="1"/>
                        </wps:cNvSpPr>
                        <wps:spPr bwMode="auto">
                          <a:xfrm>
                            <a:off x="2600849" y="3822620"/>
                            <a:ext cx="466090" cy="2154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71C012" w14:textId="73011621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Status</w:t>
                              </w:r>
                            </w:p>
                            <w:p w14:paraId="27E276B7" w14:textId="77777777" w:rsidR="004F0DFC" w:rsidRDefault="004F0DFC"/>
                            <w:p w14:paraId="35F10DD8" w14:textId="7777777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Status</w:t>
                              </w:r>
                            </w:p>
                            <w:p w14:paraId="7BACD641" w14:textId="77777777" w:rsidR="00000000" w:rsidRDefault="00653843"/>
                            <w:p w14:paraId="0AB6518B" w14:textId="30A4840F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Status</w:t>
                              </w:r>
                            </w:p>
                            <w:p w14:paraId="0F63096E" w14:textId="77777777" w:rsidR="004F0DFC" w:rsidRDefault="004F0DFC"/>
                            <w:p w14:paraId="12327D94" w14:textId="656D82D2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Statu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78" name="Line 2487"/>
                        <wps:cNvCnPr>
                          <a:cxnSpLocks noChangeShapeType="1"/>
                        </wps:cNvCnPr>
                        <wps:spPr bwMode="auto">
                          <a:xfrm flipH="1">
                            <a:off x="1194992" y="4352164"/>
                            <a:ext cx="1122997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79" name="Line 2488"/>
                        <wps:cNvCnPr>
                          <a:cxnSpLocks noChangeShapeType="1"/>
                        </wps:cNvCnPr>
                        <wps:spPr bwMode="auto">
                          <a:xfrm>
                            <a:off x="1236148" y="4352164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80" name="Line 2489"/>
                        <wps:cNvCnPr>
                          <a:cxnSpLocks noChangeShapeType="1"/>
                        </wps:cNvCnPr>
                        <wps:spPr bwMode="auto">
                          <a:xfrm flipV="1">
                            <a:off x="1236148" y="4326129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81" name="Rectangle 2490"/>
                        <wps:cNvSpPr>
                          <a:spLocks noChangeArrowheads="1"/>
                        </wps:cNvSpPr>
                        <wps:spPr bwMode="auto">
                          <a:xfrm>
                            <a:off x="1241151" y="4213223"/>
                            <a:ext cx="982980" cy="2888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E9053F" w14:textId="43895EEA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027B161C" w14:textId="77777777" w:rsidR="004F0DFC" w:rsidRDefault="004F0DFC"/>
                            <w:p w14:paraId="470BE9F1" w14:textId="7777777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2F1A9E1E" w14:textId="77777777" w:rsidR="00000000" w:rsidRDefault="00653843"/>
                            <w:p w14:paraId="27ED7E5D" w14:textId="2B30AE08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5D1589C7" w14:textId="77777777" w:rsidR="004F0DFC" w:rsidRDefault="004F0DFC"/>
                            <w:p w14:paraId="5F20C8ED" w14:textId="1E5388E3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82" name="Line 2491"/>
                        <wps:cNvCnPr>
                          <a:cxnSpLocks noChangeShapeType="1"/>
                        </wps:cNvCnPr>
                        <wps:spPr bwMode="auto">
                          <a:xfrm>
                            <a:off x="1229798" y="5027983"/>
                            <a:ext cx="25971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83" name="Line 2492"/>
                        <wps:cNvCnPr>
                          <a:cxnSpLocks noChangeShapeType="1"/>
                        </wps:cNvCnPr>
                        <wps:spPr bwMode="auto">
                          <a:xfrm>
                            <a:off x="1489513" y="5027983"/>
                            <a:ext cx="0" cy="520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84" name="Line 2493"/>
                        <wps:cNvCnPr>
                          <a:cxnSpLocks noChangeShapeType="1"/>
                        </wps:cNvCnPr>
                        <wps:spPr bwMode="auto">
                          <a:xfrm flipH="1">
                            <a:off x="1231703" y="5080053"/>
                            <a:ext cx="25781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85" name="Line 2494"/>
                        <wps:cNvCnPr>
                          <a:cxnSpLocks noChangeShapeType="1"/>
                        </wps:cNvCnPr>
                        <wps:spPr bwMode="auto">
                          <a:xfrm>
                            <a:off x="1231703" y="5080053"/>
                            <a:ext cx="62230" cy="2540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86" name="Line 2495"/>
                        <wps:cNvCnPr>
                          <a:cxnSpLocks noChangeShapeType="1"/>
                        </wps:cNvCnPr>
                        <wps:spPr bwMode="auto">
                          <a:xfrm flipV="1">
                            <a:off x="1231703" y="5054018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87" name="Rectangle 2496"/>
                        <wps:cNvSpPr>
                          <a:spLocks noChangeArrowheads="1"/>
                        </wps:cNvSpPr>
                        <wps:spPr bwMode="auto">
                          <a:xfrm>
                            <a:off x="1274223" y="4883609"/>
                            <a:ext cx="385445" cy="295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2CAE2D" w14:textId="1D60FC5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rror Script</w:t>
                              </w:r>
                            </w:p>
                            <w:p w14:paraId="3F22BBE8" w14:textId="77777777" w:rsidR="004F0DFC" w:rsidRDefault="004F0DFC"/>
                            <w:p w14:paraId="328F78AA" w14:textId="7777777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rror Script</w:t>
                              </w:r>
                            </w:p>
                            <w:p w14:paraId="4514F33D" w14:textId="77777777" w:rsidR="00000000" w:rsidRDefault="00653843"/>
                            <w:p w14:paraId="51F99908" w14:textId="4FC45110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rror Script</w:t>
                              </w:r>
                            </w:p>
                            <w:p w14:paraId="6F70A869" w14:textId="77777777" w:rsidR="004F0DFC" w:rsidRDefault="004F0DFC"/>
                            <w:p w14:paraId="7C93FC12" w14:textId="4FF9C28C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rror Scrip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88" name="Line 2497"/>
                        <wps:cNvCnPr>
                          <a:cxnSpLocks noChangeShapeType="1"/>
                          <a:stCxn id="16128" idx="0"/>
                        </wps:cNvCnPr>
                        <wps:spPr bwMode="auto">
                          <a:xfrm flipH="1">
                            <a:off x="1241207" y="5522465"/>
                            <a:ext cx="109048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89" name="Line 2498"/>
                        <wps:cNvCnPr>
                          <a:cxnSpLocks noChangeShapeType="1"/>
                        </wps:cNvCnPr>
                        <wps:spPr bwMode="auto">
                          <a:xfrm>
                            <a:off x="1229798" y="5521830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90" name="Line 2499"/>
                        <wps:cNvCnPr>
                          <a:cxnSpLocks noChangeShapeType="1"/>
                        </wps:cNvCnPr>
                        <wps:spPr bwMode="auto">
                          <a:xfrm flipV="1">
                            <a:off x="1229798" y="5495795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91" name="Rectangle 2500"/>
                        <wps:cNvSpPr>
                          <a:spLocks noChangeArrowheads="1"/>
                        </wps:cNvSpPr>
                        <wps:spPr bwMode="auto">
                          <a:xfrm>
                            <a:off x="1306189" y="5404250"/>
                            <a:ext cx="1173480" cy="2232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8AE8EA" w14:textId="2D07D5B1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Error 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371641C2" w14:textId="77777777" w:rsidR="004F0DFC" w:rsidRDefault="004F0DFC"/>
                            <w:p w14:paraId="6BE586C4" w14:textId="7777777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Error 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5F6FFE7E" w14:textId="77777777" w:rsidR="00000000" w:rsidRDefault="00653843"/>
                            <w:p w14:paraId="58A3E5C0" w14:textId="66831A30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Error 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22B1E5B9" w14:textId="77777777" w:rsidR="004F0DFC" w:rsidRDefault="004F0DFC"/>
                            <w:p w14:paraId="173D4F65" w14:textId="1DC69E0F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Error 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92" name="Line 2501"/>
                        <wps:cNvCnPr>
                          <a:cxnSpLocks noChangeShapeType="1"/>
                        </wps:cNvCnPr>
                        <wps:spPr bwMode="auto">
                          <a:xfrm>
                            <a:off x="230505" y="1415329"/>
                            <a:ext cx="1010702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93" name="Line 2502"/>
                        <wps:cNvCnPr>
                          <a:cxnSpLocks noChangeShapeType="1"/>
                        </wps:cNvCnPr>
                        <wps:spPr bwMode="auto">
                          <a:xfrm flipH="1">
                            <a:off x="1118673" y="1415329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94" name="Line 250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18673" y="1389294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95" name="Rectangle 2504"/>
                        <wps:cNvSpPr>
                          <a:spLocks noChangeArrowheads="1"/>
                        </wps:cNvSpPr>
                        <wps:spPr bwMode="auto">
                          <a:xfrm>
                            <a:off x="245851" y="1298233"/>
                            <a:ext cx="1127125" cy="248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1760D4" w14:textId="72C71C98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Selec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Data</w:t>
                              </w:r>
                            </w:p>
                            <w:p w14:paraId="21EA854D" w14:textId="77777777" w:rsidR="004F0DFC" w:rsidRDefault="004F0DFC"/>
                            <w:p w14:paraId="3D089E1C" w14:textId="7777777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Selec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Data</w:t>
                              </w:r>
                            </w:p>
                            <w:p w14:paraId="0EA6686C" w14:textId="77777777" w:rsidR="00000000" w:rsidRDefault="00653843"/>
                            <w:p w14:paraId="283C912F" w14:textId="2100BF51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Selec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Data</w:t>
                              </w:r>
                            </w:p>
                            <w:p w14:paraId="369A8D0B" w14:textId="77777777" w:rsidR="004F0DFC" w:rsidRDefault="004F0DFC"/>
                            <w:p w14:paraId="3AA12BE2" w14:textId="6221B816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Select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Edi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196" name="Line 2505"/>
                        <wps:cNvCnPr>
                          <a:cxnSpLocks noChangeShapeType="1"/>
                        </wps:cNvCnPr>
                        <wps:spPr bwMode="auto">
                          <a:xfrm>
                            <a:off x="1228528" y="1597878"/>
                            <a:ext cx="108062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97" name="Line 2506"/>
                        <wps:cNvCnPr>
                          <a:cxnSpLocks noChangeShapeType="1"/>
                        </wps:cNvCnPr>
                        <wps:spPr bwMode="auto">
                          <a:xfrm flipH="1">
                            <a:off x="2259157" y="1601061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98" name="Line 250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259157" y="1575026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99" name="Rectangle 2508"/>
                        <wps:cNvSpPr>
                          <a:spLocks noChangeArrowheads="1"/>
                        </wps:cNvSpPr>
                        <wps:spPr bwMode="auto">
                          <a:xfrm>
                            <a:off x="1637012" y="1485471"/>
                            <a:ext cx="305435" cy="2451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4DEA05" w14:textId="66094754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  <w:p w14:paraId="46177F2F" w14:textId="77777777" w:rsidR="004F0DFC" w:rsidRDefault="004F0DFC"/>
                            <w:p w14:paraId="0E76FEDA" w14:textId="77777777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  <w:p w14:paraId="061B9D55" w14:textId="77777777" w:rsidR="00000000" w:rsidRDefault="00653843"/>
                            <w:p w14:paraId="30614F5F" w14:textId="6C6F78D4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  <w:p w14:paraId="202EBCC4" w14:textId="77777777" w:rsidR="004F0DFC" w:rsidRDefault="004F0DFC"/>
                            <w:p w14:paraId="1AF305F5" w14:textId="3C0C6918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208" name="Line 2517"/>
                        <wps:cNvCnPr>
                          <a:cxnSpLocks noChangeShapeType="1"/>
                        </wps:cNvCnPr>
                        <wps:spPr bwMode="auto">
                          <a:xfrm flipH="1">
                            <a:off x="1229798" y="1926556"/>
                            <a:ext cx="1079351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09" name="Line 2518"/>
                        <wps:cNvCnPr>
                          <a:cxnSpLocks noChangeShapeType="1"/>
                        </wps:cNvCnPr>
                        <wps:spPr bwMode="auto">
                          <a:xfrm>
                            <a:off x="1229798" y="1926556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10" name="Line 2519"/>
                        <wps:cNvCnPr>
                          <a:cxnSpLocks noChangeShapeType="1"/>
                        </wps:cNvCnPr>
                        <wps:spPr bwMode="auto">
                          <a:xfrm flipV="1">
                            <a:off x="1229798" y="1900521"/>
                            <a:ext cx="6223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11" name="Rectangle 2520"/>
                        <wps:cNvSpPr>
                          <a:spLocks noChangeArrowheads="1"/>
                        </wps:cNvSpPr>
                        <wps:spPr bwMode="auto">
                          <a:xfrm>
                            <a:off x="1249912" y="1795155"/>
                            <a:ext cx="5140960" cy="193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520639" w14:textId="017B7222" w:rsidR="00EA37CA" w:rsidRDefault="00EA37CA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32C58D87" w14:textId="77777777" w:rsidR="004F0DFC" w:rsidRDefault="004F0DFC"/>
                            <w:p w14:paraId="5FD33F32" w14:textId="77777777" w:rsidR="00EA37CA" w:rsidRDefault="00074A60"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>1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ของการแก้ไขข้อมูลจุดบริการ</w:t>
                              </w:r>
                              <w:r w:rsidR="008D4132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EA37CA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 w:rsidR="00EA37CA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462C421F" w14:textId="77777777" w:rsidR="00000000" w:rsidRDefault="00653843"/>
                            <w:p w14:paraId="2AF17AC0" w14:textId="77777777" w:rsidR="00074A60" w:rsidRPr="006D5719" w:rsidRDefault="00074A60" w:rsidP="00074A60">
                              <w:pPr>
                                <w:pStyle w:val="Caption"/>
                                <w:jc w:val="center"/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 w:val="0"/>
                                  <w:iCs w:val="0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>1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ของการแก้ไขข้อมูลจุดบริการ</w:t>
                              </w:r>
                              <w:r w:rsidR="008D4132">
                                <w:rPr>
                                  <w:rFonts w:ascii="TH SarabunPSK" w:hAnsi="TH SarabunPSK" w:cs="TH SarabunPSK" w:hint="cs"/>
                                  <w:i w:val="0"/>
                                  <w:iCs w:val="0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</w:p>
                            <w:p w14:paraId="0CFEE947" w14:textId="77777777" w:rsidR="004F0DFC" w:rsidRDefault="004F0DFC"/>
                            <w:p w14:paraId="7F9856A0" w14:textId="2A47EDE2" w:rsidR="00EA37CA" w:rsidRDefault="00074A60"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5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คลาสไดอาแกรมของยูเคสของการแก้ไขข้อมูลจุดบริการ</w:t>
                              </w:r>
                              <w:r w:rsidR="008D4132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>1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ของการแก้ไขข้อมูลจุดบริการ</w:t>
                              </w:r>
                              <w:r w:rsidR="008D4132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EA37CA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 w:rsidR="00EA37CA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1240291F" w14:textId="77777777" w:rsidR="004F0DFC" w:rsidRDefault="004F0DFC"/>
                            <w:p w14:paraId="0E221D4B" w14:textId="42763A71" w:rsidR="00EA37CA" w:rsidRDefault="00074A60"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>1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 ของการแก้ไขข้อมูลจุดบริการ</w:t>
                              </w:r>
                              <w:r w:rsidR="008D4132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EA37CA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 w:rsidR="00EA37CA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List</w:t>
                              </w:r>
                              <w:r w:rsidR="005B5FB1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490E4A" id="Canvas 16218" o:spid="_x0000_s3031" editas="canvas" style="position:absolute;margin-left:145.7pt;margin-top:10pt;width:503.2pt;height:478.9pt;z-index:251820032" coordsize="63906,608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">
                <v:shape id="_x0000_s3032" type="#_x0000_t75" style="position:absolute;width:63906;height:60820;visibility:visible;mso-wrap-style:square">
                  <v:fill o:detectmouseclick="t"/>
                  <v:path o:connecttype="none"/>
                </v:shape>
                <v:rect id="Rectangle 2373" o:spid="_x0000_s3033" style="position:absolute;left:843;top:4691;width:2552;height:224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" filled="f" stroked="f">
                  <v:textbox inset="0,0,0,0">
                    <w:txbxContent>
                      <w:p w14:paraId="6727B3BA" w14:textId="6FE09347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7926D756" w14:textId="77777777" w:rsidR="004F0DFC" w:rsidRDefault="004F0DFC"/>
                      <w:p w14:paraId="621FE63E" w14:textId="77777777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7CD0B6DB" w14:textId="77777777" w:rsidR="00000000" w:rsidRDefault="00653843"/>
                      <w:p w14:paraId="3DA5C050" w14:textId="6E03E3B2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1ACF9BED" w14:textId="77777777" w:rsidR="004F0DFC" w:rsidRDefault="004F0DFC"/>
                      <w:p w14:paraId="4EBA3B83" w14:textId="299D84ED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</w:txbxContent>
                  </v:textbox>
                </v:rect>
                <v:line id="Line 2374" o:spid="_x0000_s3034" style="position:absolute;visibility:visible;mso-wrap-style:square" from="2044,6406" to="2044,59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" strokeweight="1pt">
                  <v:stroke dashstyle="3 1"/>
                </v:line>
                <v:group id="Group 2379" o:spid="_x0000_s3035" style="position:absolute;left:1360;top:1809;width:1492;height:2058" coordorigin="175,386" coordsize="235,3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">
                  <v:oval id="Oval 2375" o:spid="_x0000_s3036" style="position:absolute;left:241;top:386;width:107;height:1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" filled="f" strokecolor="#903" strokeweight="1pt"/>
                  <v:line id="Line 2376" o:spid="_x0000_s3037" style="position:absolute;visibility:visible;mso-wrap-style:square" from="292,492" to="292,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" strokecolor="#903" strokeweight="1pt"/>
                  <v:line id="Line 2377" o:spid="_x0000_s3038" style="position:absolute;visibility:visible;mso-wrap-style:square" from="207,520" to="377,5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" strokecolor="#903" strokeweight="1pt"/>
                  <v:shape id="Freeform 2378" o:spid="_x0000_s3039" style="position:absolute;left:175;top:592;width:235;height:118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" path="m,54l54,r54,54e" filled="f" strokecolor="#903" strokeweight="1pt">
                    <v:path arrowok="t" o:connecttype="custom" o:connectlocs="0,118;118,0;235,118" o:connectangles="0,0,0"/>
                  </v:shape>
                </v:group>
                <v:rect id="Rectangle 2386" o:spid="_x0000_s3040" style="position:absolute;left:1790;top:10419;width:457;height:1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" strokecolor="#903" strokeweight="1pt"/>
                <v:rect id="Rectangle 2387" o:spid="_x0000_s3041" style="position:absolute;left:1790;top:14159;width:457;height:1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" strokecolor="#903" strokeweight=".15pt"/>
                <v:rect id="Rectangle 2388" o:spid="_x0000_s3042" style="position:absolute;left:1790;top:22929;width:457;height:14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" strokecolor="#903" strokeweight="1pt"/>
                <v:rect id="Rectangle 2389" o:spid="_x0000_s3043" style="position:absolute;left:1790;top:10419;width:457;height:1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" strokecolor="#903" strokeweight="1pt"/>
                <v:rect id="Rectangle 2390" o:spid="_x0000_s3044" style="position:absolute;left:1790;top:14159;width:457;height:1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" strokecolor="#903" strokeweight="1pt"/>
                <v:rect id="Rectangle 2391" o:spid="_x0000_s3045" style="position:absolute;left:1790;top:22929;width:457;height:14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" strokecolor="#903" strokeweight="1pt"/>
                <v:rect id="Rectangle 2392" o:spid="_x0000_s3046" style="position:absolute;left:6629;top:4628;width:9290;height:177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" filled="f" stroked="f">
                  <v:textbox inset="0,0,0,0">
                    <w:txbxContent>
                      <w:p w14:paraId="36DF4853" w14:textId="474EAC6D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2EE66721" w14:textId="77777777" w:rsidR="004F0DFC" w:rsidRDefault="004F0DFC"/>
                      <w:p w14:paraId="580F21B2" w14:textId="77777777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578C9928" w14:textId="77777777" w:rsidR="00000000" w:rsidRDefault="00653843"/>
                      <w:p w14:paraId="38AB621F" w14:textId="47DC7829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21E00E03" w14:textId="77777777" w:rsidR="004F0DFC" w:rsidRDefault="004F0DFC"/>
                      <w:p w14:paraId="72D0E79F" w14:textId="2B865F42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2393" o:spid="_x0000_s3047" style="position:absolute;visibility:visible;mso-wrap-style:square" from="12055,6096" to="12055,59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" strokeweight="1pt">
                  <v:stroke dashstyle="3 1"/>
                </v:line>
                <v:group id="Group 2397" o:spid="_x0000_s3048" style="position:absolute;left:9309;top:1747;width:3753;height:2439" coordorigin="1932,312" coordsize="591,3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">
                  <v:oval id="Oval 2394" o:spid="_x0000_s3049" style="position:absolute;left:2128;top:312;width:395;height: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" fillcolor="#ffc" strokecolor="#1f1a17" strokeweight="1pt"/>
                  <v:line id="Line 2395" o:spid="_x0000_s3050" style="position:absolute;visibility:visible;mso-wrap-style:square" from="1932,402" to="1932,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" strokecolor="#1f1a17" strokeweight="1pt"/>
                  <v:line id="Line 2396" o:spid="_x0000_s3051" style="position:absolute;visibility:visible;mso-wrap-style:square" from="1933,504" to="2128,5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" strokecolor="#1f1a17" strokeweight="1pt"/>
                </v:group>
                <v:rect id="Rectangle 2403" o:spid="_x0000_s3052" style="position:absolute;left:11834;top:10419;width:451;height:1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" strokecolor="#903" strokeweight="1pt"/>
                <v:rect id="Rectangle 2404" o:spid="_x0000_s3053" style="position:absolute;left:11834;top:14159;width:451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" strokecolor="#903" strokeweight=".15pt"/>
                <v:rect id="Rectangle 2405" o:spid="_x0000_s3054" style="position:absolute;left:11770;top:19271;width:451;height:14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" strokecolor="#903" strokeweight="1pt"/>
                <v:rect id="Rectangle 2406" o:spid="_x0000_s3055" style="position:absolute;left:11834;top:23420;width:451;height:55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" strokecolor="#903" strokeweight="1pt"/>
                <v:rect id="Rectangle 2407" o:spid="_x0000_s3056" style="position:absolute;left:11834;top:30722;width:451;height:14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" strokecolor="#903" strokeweight="1pt"/>
                <v:rect id="Rectangle 2408" o:spid="_x0000_s3057" style="position:absolute;left:11834;top:43527;width:451;height:14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" strokecolor="#903" strokeweight="1pt"/>
                <v:rect id="Rectangle 2409" o:spid="_x0000_s3058" style="position:absolute;left:11770;top:50286;width:451;height:19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" strokecolor="#903" strokeweight="1pt"/>
                <v:rect id="Rectangle 2410" o:spid="_x0000_s3059" style="position:absolute;left:11770;top:55224;width:451;height:1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" strokecolor="#903" strokeweight="1pt"/>
                <v:rect id="Rectangle 2411" o:spid="_x0000_s3060" style="position:absolute;left:11834;top:10419;width:451;height:1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" strokecolor="#903" strokeweight="1pt"/>
                <v:rect id="Rectangle 2412" o:spid="_x0000_s3061" style="position:absolute;left:11834;top:14159;width:451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" strokecolor="#903" strokeweight="1pt"/>
                <v:rect id="Rectangle 2413" o:spid="_x0000_s3062" style="position:absolute;left:11770;top:19271;width:451;height:14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" strokecolor="#903" strokeweight="1pt"/>
                <v:rect id="Rectangle 2414" o:spid="_x0000_s3063" style="position:absolute;left:11834;top:22929;width:491;height:60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" strokecolor="#903" strokeweight="1pt"/>
                <v:rect id="Rectangle 2415" o:spid="_x0000_s3064" style="position:absolute;left:11834;top:30722;width:451;height:14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" strokecolor="#903" strokeweight="1pt"/>
                <v:rect id="Rectangle 2416" o:spid="_x0000_s3065" style="position:absolute;left:11834;top:43527;width:451;height:14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" strokecolor="#903" strokeweight="1pt"/>
                <v:rect id="Rectangle 2417" o:spid="_x0000_s3066" style="position:absolute;left:11770;top:50286;width:451;height:19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" strokecolor="#903" strokeweight="1pt"/>
                <v:rect id="Rectangle 2418" o:spid="_x0000_s3067" style="position:absolute;left:11770;top:55224;width:451;height:1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" strokecolor="#903" strokeweight="1pt"/>
                <v:rect id="Rectangle 2419" o:spid="_x0000_s3068" style="position:absolute;left:26967;top:5022;width:819;height:1707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" filled="f" stroked="f">
                  <v:textbox style="mso-fit-shape-to-text:t" inset="0,0,0,0">
                    <w:txbxContent>
                      <w:p w14:paraId="53033150" w14:textId="78B00719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</w:p>
                      <w:p w14:paraId="3C87AAF2" w14:textId="77777777" w:rsidR="004F0DFC" w:rsidRDefault="004F0DFC"/>
                      <w:p w14:paraId="3BB5DA6F" w14:textId="77777777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4A89A9F8" w14:textId="77777777" w:rsidR="00000000" w:rsidRDefault="00653843"/>
                      <w:p w14:paraId="0E666E6A" w14:textId="1E4A5A2D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0AA6A10B" w14:textId="77777777" w:rsidR="004F0DFC" w:rsidRDefault="004F0DFC"/>
                      <w:p w14:paraId="20654BDD" w14:textId="357CCFE1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</w:txbxContent>
                  </v:textbox>
                </v:rect>
                <v:rect id="Rectangle 2420" o:spid="_x0000_s3069" style="position:absolute;left:17654;top:4568;width:10421;height:18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" filled="f" stroked="f">
                  <v:textbox inset="0,0,0,0">
                    <w:txbxContent>
                      <w:p w14:paraId="4649F7A2" w14:textId="37AD0227" w:rsidR="00EA37CA" w:rsidRDefault="00EA37CA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1EADE68F" w14:textId="77777777" w:rsidR="004F0DFC" w:rsidRDefault="004F0DFC"/>
                      <w:p w14:paraId="1072B439" w14:textId="77777777" w:rsidR="00EA37CA" w:rsidRDefault="00EA37CA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1B78B1FF" w14:textId="77777777" w:rsidR="00000000" w:rsidRDefault="00653843"/>
                      <w:p w14:paraId="3AD3A5DC" w14:textId="00513B76" w:rsidR="00EA37CA" w:rsidRDefault="00EA37CA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648EACBB" w14:textId="77777777" w:rsidR="004F0DFC" w:rsidRDefault="004F0DFC"/>
                      <w:p w14:paraId="3EFDE62B" w14:textId="50856A88" w:rsidR="00EA37CA" w:rsidRDefault="00EA37CA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</w:txbxContent>
                  </v:textbox>
                </v:rect>
                <v:line id="Line 2421" o:spid="_x0000_s3070" style="position:absolute;visibility:visible;mso-wrap-style:square" from="23340,6365" to="23340,59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" strokeweight="1pt">
                  <v:stroke dashstyle="3 1"/>
                </v:line>
                <v:group id="Group 2425" o:spid="_x0000_s3071" style="position:absolute;left:21804;top:1629;width:2502;height:2623" coordorigin="4103,293" coordsize="394,4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">
                  <v:oval id="Oval 2422" o:spid="_x0000_s3072" style="position:absolute;left:4103;top:325;width:39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" fillcolor="#ffc" strokecolor="#1f1a17" strokeweight="1pt"/>
                  <v:line id="Line 2423" o:spid="_x0000_s3073" style="position:absolute;flip:x;visibility:visible;mso-wrap-style:square" from="4259,293" to="4345,3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" strokecolor="#1f1a17" strokeweight="1pt"/>
                  <v:line id="Line 2424" o:spid="_x0000_s3074" style="position:absolute;flip:x y;visibility:visible;mso-wrap-style:square" from="4260,329" to="4345,3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" strokecolor="#1f1a17" strokeweight="1pt"/>
                </v:group>
                <v:rect id="Rectangle 2433" o:spid="_x0000_s3075" style="position:absolute;left:23218;top:30722;width:451;height:11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" strokecolor="#903" strokeweight="1pt"/>
                <v:rect id="Rectangle 2434" o:spid="_x0000_s3076" style="position:absolute;left:23091;top:55224;width:451;height:1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" strokecolor="#903" strokeweight="1pt"/>
                <v:rect id="Rectangle 2435" o:spid="_x0000_s3077" style="position:absolute;left:23179;top:15619;width:458;height:44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" strokecolor="#903" strokeweight="1pt"/>
                <v:rect id="Rectangle 2436" o:spid="_x0000_s3078" style="position:absolute;left:23218;top:30722;width:457;height:13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" strokecolor="#903" strokeweight="1pt"/>
                <v:rect id="Rectangle 2437" o:spid="_x0000_s3079" style="position:absolute;left:23091;top:55224;width:451;height:1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" strokecolor="#903" strokeweight="1pt"/>
                <v:rect id="Rectangle 2438" o:spid="_x0000_s3080" style="position:absolute;left:30971;top:4691;width:3359;height:248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" filled="f" stroked="f">
                  <v:textbox inset="0,0,0,0">
                    <w:txbxContent>
                      <w:p w14:paraId="215DC188" w14:textId="2808F00F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24D639D4" w14:textId="77777777" w:rsidR="004F0DFC" w:rsidRDefault="004F0DFC"/>
                      <w:p w14:paraId="49752F11" w14:textId="77777777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2F9B69BB" w14:textId="77777777" w:rsidR="00000000" w:rsidRDefault="00653843"/>
                      <w:p w14:paraId="4171A857" w14:textId="7833FA81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4053E59A" w14:textId="77777777" w:rsidR="004F0DFC" w:rsidRDefault="004F0DFC"/>
                      <w:p w14:paraId="75089F1F" w14:textId="6D9C102C" w:rsidR="00EA37CA" w:rsidRDefault="00EA37CA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2439" o:spid="_x0000_s3081" style="position:absolute;visibility:visible;mso-wrap-style:square" from="32861,6406" to="32861,59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" strokeweight="1pt">
                  <v:stroke dashstyle="3 1"/>
                </v:line>
                <v:group id="Group 2444" o:spid="_x0000_s3082" style="position:absolute;left:31940;top:2025;width:1499;height:2058" coordorigin="5750,410" coordsize="236,3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">
                  <v:oval id="Oval 2440" o:spid="_x0000_s3083" style="position:absolute;left:5817;top:410;width:107;height:1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" filled="f" strokecolor="#903" strokeweight="1pt"/>
                  <v:line id="Line 2441" o:spid="_x0000_s3084" style="position:absolute;visibility:visible;mso-wrap-style:square" from="5868,516" to="5868,6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" strokecolor="#903" strokeweight="1pt"/>
                  <v:line id="Line 2442" o:spid="_x0000_s3085" style="position:absolute;visibility:visible;mso-wrap-style:square" from="5783,545" to="5953,5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" strokecolor="#903" strokeweight="1pt"/>
                  <v:shape id="Freeform 2443" o:spid="_x0000_s3086" style="position:absolute;left:5750;top:617;width:236;height:117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" path="m,54l54,r54,54e" filled="f" strokecolor="#903" strokeweight="1pt">
                    <v:path arrowok="t" o:connecttype="custom" o:connectlocs="0,117;118,0;236,117" o:connectangles="0,0,0"/>
                  </v:shape>
                </v:group>
                <v:rect id="Rectangle 2452" o:spid="_x0000_s3087" style="position:absolute;left:32690;top:34792;width:451;height:3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" strokecolor="#903" strokeweight="1pt"/>
                <v:rect id="Rectangle 2454" o:spid="_x0000_s3088" style="position:absolute;left:32690;top:34790;width:457;height:51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" strokecolor="#903" strokeweight="1pt"/>
                <v:line id="Line 2455" o:spid="_x0000_s3089" style="position:absolute;visibility:visible;mso-wrap-style:square" from="2305,10413" to="12059,104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" strokecolor="#903" strokeweight="1pt"/>
                <v:line id="Line 2456" o:spid="_x0000_s3090" style="position:absolute;flip:x;visibility:visible;mso-wrap-style:square" from="11186,10413" to="11809,106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" strokecolor="#903" strokeweight="1pt"/>
                <v:line id="Line 2457" o:spid="_x0000_s3091" style="position:absolute;flip:x y;visibility:visible;mso-wrap-style:square" from="11186,10152" to="11809,10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" strokecolor="#903" strokeweight="1pt"/>
                <v:rect id="Rectangle 2458" o:spid="_x0000_s3092" style="position:absolute;left:2171;top:8955;width:10973;height:282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" filled="f" stroked="f">
                  <v:textbox inset="0,0,0,0">
                    <w:txbxContent>
                      <w:p w14:paraId="3EDF5274" w14:textId="259485E9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186AF08E" w14:textId="77777777" w:rsidR="004F0DFC" w:rsidRDefault="004F0DFC"/>
                      <w:p w14:paraId="599B24D7" w14:textId="7777777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2FE14138" w14:textId="77777777" w:rsidR="00000000" w:rsidRDefault="00653843"/>
                      <w:p w14:paraId="4E22DDA1" w14:textId="6F8FD782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2A9D3DDC" w14:textId="77777777" w:rsidR="004F0DFC" w:rsidRDefault="004F0DFC"/>
                      <w:p w14:paraId="07F2582B" w14:textId="6D5AE8A0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2459" o:spid="_x0000_s3093" style="position:absolute;visibility:visible;mso-wrap-style:square" from="2305,22923" to="12079,22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" strokecolor="#903" strokeweight="1pt"/>
                <v:line id="Line 2460" o:spid="_x0000_s3094" style="position:absolute;flip:x;visibility:visible;mso-wrap-style:square" from="11186,22923" to="11809,231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" strokecolor="#903" strokeweight="1pt"/>
                <v:line id="Line 2461" o:spid="_x0000_s3095" style="position:absolute;flip:x y;visibility:visible;mso-wrap-style:square" from="11186,22663" to="11809,22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" strokecolor="#903" strokeweight="1pt"/>
                <v:rect id="Rectangle 2462" o:spid="_x0000_s3096" style="position:absolute;left:2392;top:21644;width:10846;height:198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" filled="f" stroked="f">
                  <v:textbox inset="0,0,0,0">
                    <w:txbxContent>
                      <w:p w14:paraId="6BC76ECA" w14:textId="6EBF447D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5CF225A1" w14:textId="77777777" w:rsidR="004F0DFC" w:rsidRDefault="004F0DFC"/>
                      <w:p w14:paraId="509A8135" w14:textId="7777777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525BA16C" w14:textId="77777777" w:rsidR="00000000" w:rsidRDefault="00653843"/>
                      <w:p w14:paraId="306BDBAD" w14:textId="204C9DE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34D7426E" w14:textId="77777777" w:rsidR="004F0DFC" w:rsidRDefault="004F0DFC"/>
                      <w:p w14:paraId="4927991B" w14:textId="411C53D9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Inpu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</w:txbxContent>
                  </v:textbox>
                </v:rect>
                <v:line id="Line 2463" o:spid="_x0000_s3097" style="position:absolute;visibility:visible;mso-wrap-style:square" from="12361,27052" to="14958,270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" strokecolor="#903" strokeweight="1pt"/>
                <v:line id="Line 2464" o:spid="_x0000_s3098" style="position:absolute;visibility:visible;mso-wrap-style:square" from="14958,27052" to="14958,275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" strokecolor="#903" strokeweight="1pt"/>
                <v:line id="Line 2465" o:spid="_x0000_s3099" style="position:absolute;flip:x;visibility:visible;mso-wrap-style:square" from="12380,27566" to="14958,275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" strokecolor="#903" strokeweight="1pt"/>
                <v:line id="Line 2466" o:spid="_x0000_s3100" style="position:absolute;visibility:visible;mso-wrap-style:square" from="12380,27566" to="13002,278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" strokecolor="#903" strokeweight="1pt"/>
                <v:line id="Line 2467" o:spid="_x0000_s3101" style="position:absolute;flip:y;visibility:visible;mso-wrap-style:square" from="12380,27306" to="13002,275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" strokecolor="#903" strokeweight="1pt"/>
                <v:rect id="Rectangle 2468" o:spid="_x0000_s3102" style="position:absolute;left:12721;top:25817;width:4325;height:216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" filled="f" stroked="f">
                  <v:textbox inset="0,0,0,0">
                    <w:txbxContent>
                      <w:p w14:paraId="2FD4D970" w14:textId="6BE4E0CF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Check Script</w:t>
                        </w:r>
                      </w:p>
                      <w:p w14:paraId="13A6604D" w14:textId="77777777" w:rsidR="004F0DFC" w:rsidRDefault="004F0DFC"/>
                      <w:p w14:paraId="70C92FCE" w14:textId="7777777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Check Script</w:t>
                        </w:r>
                      </w:p>
                      <w:p w14:paraId="713BD6C3" w14:textId="77777777" w:rsidR="00000000" w:rsidRDefault="00653843"/>
                      <w:p w14:paraId="2EE511BF" w14:textId="1FAAEA75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Check Script</w:t>
                        </w:r>
                      </w:p>
                      <w:p w14:paraId="24E69E6F" w14:textId="77777777" w:rsidR="004F0DFC" w:rsidRDefault="004F0DFC"/>
                      <w:p w14:paraId="710AC18F" w14:textId="3E58DE31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Check Script</w:t>
                        </w:r>
                      </w:p>
                    </w:txbxContent>
                  </v:textbox>
                </v:rect>
                <v:line id="Line 2469" o:spid="_x0000_s3103" style="position:absolute;visibility:visible;mso-wrap-style:square" from="11982,30716" to="23033,30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" strokecolor="#903" strokeweight="1pt"/>
                <v:line id="Line 2470" o:spid="_x0000_s3104" style="position:absolute;flip:x;visibility:visible;mso-wrap-style:square" from="22570,30716" to="23193,309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" strokecolor="#903" strokeweight="1pt"/>
                <v:line id="Line 2471" o:spid="_x0000_s3105" style="position:absolute;flip:x y;visibility:visible;mso-wrap-style:square" from="22570,30462" to="23193,30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" strokecolor="#903" strokeweight="1pt"/>
                <v:rect id="Rectangle 2472" o:spid="_x0000_s3106" style="position:absolute;left:12435;top:29616;width:10382;height:241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" filled="f" stroked="f">
                  <v:textbox inset="0,0,0,0">
                    <w:txbxContent>
                      <w:p w14:paraId="12751B70" w14:textId="5ED0402B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31AA4FF6" w14:textId="77777777" w:rsidR="004F0DFC" w:rsidRDefault="004F0DFC"/>
                      <w:p w14:paraId="6DCA53A6" w14:textId="7777777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05F80BDB" w14:textId="77777777" w:rsidR="00000000" w:rsidRDefault="00653843"/>
                      <w:p w14:paraId="2C93E807" w14:textId="17EB907A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413927A4" w14:textId="77777777" w:rsidR="004F0DFC" w:rsidRDefault="004F0DFC"/>
                      <w:p w14:paraId="3B7C53C5" w14:textId="48B299EA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Get Data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</w:txbxContent>
                  </v:textbox>
                </v:rect>
                <v:line id="Line 2473" o:spid="_x0000_s3107" style="position:absolute;visibility:visible;mso-wrap-style:square" from="23745,32538" to="26342,325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" strokecolor="#903" strokeweight="1pt"/>
                <v:line id="Line 2474" o:spid="_x0000_s3108" style="position:absolute;visibility:visible;mso-wrap-style:square" from="26342,32538" to="26342,33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" strokecolor="#903" strokeweight="1pt"/>
                <v:line id="Line 2475" o:spid="_x0000_s3109" style="position:absolute;flip:x;visibility:visible;mso-wrap-style:square" from="23764,33053" to="26342,33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" strokecolor="#903" strokeweight="1pt"/>
                <v:line id="Line 2476" o:spid="_x0000_s3110" style="position:absolute;visibility:visible;mso-wrap-style:square" from="23764,33053" to="24386,333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" strokecolor="#903" strokeweight="1pt"/>
                <v:line id="Line 2477" o:spid="_x0000_s3111" style="position:absolute;flip:y;visibility:visible;mso-wrap-style:square" from="23764,32792" to="24386,33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" strokecolor="#903" strokeweight="1pt"/>
                <v:rect id="Rectangle 2478" o:spid="_x0000_s3112" style="position:absolute;left:24015;top:31237;width:9576;height:227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" filled="f" stroked="f">
                  <v:textbox inset="0,0,0,0">
                    <w:txbxContent>
                      <w:p w14:paraId="69720799" w14:textId="7C9A7E6C" w:rsidR="00EA37CA" w:rsidRDefault="00EA37CA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Update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 w:rsidR="005B5FB1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9B496F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  <w:p w14:paraId="569A55A4" w14:textId="77777777" w:rsidR="004F0DFC" w:rsidRDefault="004F0DFC"/>
                      <w:p w14:paraId="79D46558" w14:textId="77777777" w:rsidR="00EA37CA" w:rsidRDefault="00EA37CA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Update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 w:rsidR="005B5FB1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9B496F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  <w:p w14:paraId="6440C8F8" w14:textId="77777777" w:rsidR="00000000" w:rsidRDefault="00653843"/>
                      <w:p w14:paraId="62BBD80B" w14:textId="246AB06E" w:rsidR="00EA37CA" w:rsidRDefault="00EA37CA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Update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 w:rsidR="005B5FB1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9B496F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  <w:p w14:paraId="5B5C0AA4" w14:textId="77777777" w:rsidR="004F0DFC" w:rsidRDefault="004F0DFC"/>
                      <w:p w14:paraId="4323C7E4" w14:textId="75111DF3" w:rsidR="00EA37CA" w:rsidRDefault="00EA37CA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Update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 w:rsidR="005B5FB1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9B496F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</w:txbxContent>
                  </v:textbox>
                </v:rect>
                <v:line id="Line 2479" o:spid="_x0000_s3113" style="position:absolute;visibility:visible;mso-wrap-style:square" from="23726,35169" to="32619,35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" strokecolor="#903" strokeweight="1pt"/>
                <v:line id="Line 2480" o:spid="_x0000_s3114" style="position:absolute;flip:x;visibility:visible;mso-wrap-style:square" from="32042,35169" to="32664,35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" strokecolor="#903" strokeweight="1pt"/>
                <v:line id="Line 2481" o:spid="_x0000_s3115" style="position:absolute;flip:x y;visibility:visible;mso-wrap-style:square" from="32042,34908" to="32664,35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" strokecolor="#903" strokeweight="1pt"/>
                <v:rect id="Rectangle 2482" o:spid="_x0000_s3116" style="position:absolute;left:26341;top:34033;width:4280;height:223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" filled="f" stroked="f">
                  <v:textbox inset="0,0,0,0">
                    <w:txbxContent>
                      <w:p w14:paraId="7C72CEE0" w14:textId="6A2044ED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Update Data</w:t>
                        </w:r>
                      </w:p>
                      <w:p w14:paraId="5B77561E" w14:textId="77777777" w:rsidR="004F0DFC" w:rsidRDefault="004F0DFC"/>
                      <w:p w14:paraId="0C2FA8B9" w14:textId="7777777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Update Data</w:t>
                        </w:r>
                      </w:p>
                      <w:p w14:paraId="1B68834C" w14:textId="77777777" w:rsidR="00000000" w:rsidRDefault="00653843"/>
                      <w:p w14:paraId="05D428B9" w14:textId="1381B608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Update Data</w:t>
                        </w:r>
                      </w:p>
                      <w:p w14:paraId="372AF4FC" w14:textId="77777777" w:rsidR="004F0DFC" w:rsidRDefault="004F0DFC"/>
                      <w:p w14:paraId="20C8E3DC" w14:textId="06052EBC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Update Data</w:t>
                        </w:r>
                      </w:p>
                    </w:txbxContent>
                  </v:textbox>
                </v:rect>
                <v:line id="Line 2483" o:spid="_x0000_s3117" style="position:absolute;flip:x;visibility:visible;mso-wrap-style:square" from="23745,39472" to="32533,39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" strokecolor="#903" strokeweight="1pt">
                  <v:stroke dashstyle="3 1"/>
                </v:line>
                <v:line id="Line 2484" o:spid="_x0000_s3118" style="position:absolute;visibility:visible;mso-wrap-style:square" from="23745,39472" to="24367,397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" strokecolor="#903" strokeweight="1pt"/>
                <v:line id="Line 2485" o:spid="_x0000_s3119" style="position:absolute;flip:y;visibility:visible;mso-wrap-style:square" from="23745,39218" to="24367,39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" strokecolor="#903" strokeweight="1pt"/>
                <v:rect id="Rectangle 2486" o:spid="_x0000_s3120" style="position:absolute;left:26008;top:38226;width:4661;height:215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" filled="f" stroked="f">
                  <v:textbox inset="0,0,0,0">
                    <w:txbxContent>
                      <w:p w14:paraId="7571C012" w14:textId="73011621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Status</w:t>
                        </w:r>
                      </w:p>
                      <w:p w14:paraId="27E276B7" w14:textId="77777777" w:rsidR="004F0DFC" w:rsidRDefault="004F0DFC"/>
                      <w:p w14:paraId="35F10DD8" w14:textId="7777777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Status</w:t>
                        </w:r>
                      </w:p>
                      <w:p w14:paraId="7BACD641" w14:textId="77777777" w:rsidR="00000000" w:rsidRDefault="00653843"/>
                      <w:p w14:paraId="0AB6518B" w14:textId="30A4840F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Status</w:t>
                        </w:r>
                      </w:p>
                      <w:p w14:paraId="0F63096E" w14:textId="77777777" w:rsidR="004F0DFC" w:rsidRDefault="004F0DFC"/>
                      <w:p w14:paraId="12327D94" w14:textId="656D82D2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Status</w:t>
                        </w:r>
                      </w:p>
                    </w:txbxContent>
                  </v:textbox>
                </v:rect>
                <v:line id="Line 2487" o:spid="_x0000_s3121" style="position:absolute;flip:x;visibility:visible;mso-wrap-style:square" from="11949,43521" to="23179,435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" strokecolor="#903" strokeweight="1pt"/>
                <v:line id="Line 2488" o:spid="_x0000_s3122" style="position:absolute;visibility:visible;mso-wrap-style:square" from="12361,43521" to="12983,437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" strokecolor="#903" strokeweight="1pt"/>
                <v:line id="Line 2489" o:spid="_x0000_s3123" style="position:absolute;flip:y;visibility:visible;mso-wrap-style:square" from="12361,43261" to="12983,435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" strokecolor="#903" strokeweight="1pt"/>
                <v:rect id="Rectangle 2490" o:spid="_x0000_s3124" style="position:absolute;left:12411;top:42132;width:9830;height:288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" filled="f" stroked="f">
                  <v:textbox inset="0,0,0,0">
                    <w:txbxContent>
                      <w:p w14:paraId="2CE9053F" w14:textId="43895EEA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027B161C" w14:textId="77777777" w:rsidR="004F0DFC" w:rsidRDefault="004F0DFC"/>
                      <w:p w14:paraId="470BE9F1" w14:textId="7777777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2F1A9E1E" w14:textId="77777777" w:rsidR="00000000" w:rsidRDefault="00653843"/>
                      <w:p w14:paraId="27ED7E5D" w14:textId="2B30AE08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5D1589C7" w14:textId="77777777" w:rsidR="004F0DFC" w:rsidRDefault="004F0DFC"/>
                      <w:p w14:paraId="5F20C8ED" w14:textId="1E5388E3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</w:txbxContent>
                  </v:textbox>
                </v:rect>
                <v:line id="Line 2491" o:spid="_x0000_s3125" style="position:absolute;visibility:visible;mso-wrap-style:square" from="12297,50279" to="14895,502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" strokecolor="#903" strokeweight="1pt"/>
                <v:line id="Line 2492" o:spid="_x0000_s3126" style="position:absolute;visibility:visible;mso-wrap-style:square" from="14895,50279" to="14895,508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" strokecolor="#903" strokeweight="1pt"/>
                <v:line id="Line 2493" o:spid="_x0000_s3127" style="position:absolute;flip:x;visibility:visible;mso-wrap-style:square" from="12317,50800" to="14895,508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" strokecolor="#903" strokeweight="1pt"/>
                <v:line id="Line 2494" o:spid="_x0000_s3128" style="position:absolute;visibility:visible;mso-wrap-style:square" from="12317,50800" to="12939,51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" strokecolor="#903" strokeweight="1pt"/>
                <v:line id="Line 2495" o:spid="_x0000_s3129" style="position:absolute;flip:y;visibility:visible;mso-wrap-style:square" from="12317,50540" to="12939,508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" strokecolor="#903" strokeweight="1pt"/>
                <v:rect id="Rectangle 2496" o:spid="_x0000_s3130" style="position:absolute;left:12742;top:48836;width:3854;height:295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" filled="f" stroked="f">
                  <v:textbox inset="0,0,0,0">
                    <w:txbxContent>
                      <w:p w14:paraId="1A2CAE2D" w14:textId="1D60FC5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rror Script</w:t>
                        </w:r>
                      </w:p>
                      <w:p w14:paraId="3F22BBE8" w14:textId="77777777" w:rsidR="004F0DFC" w:rsidRDefault="004F0DFC"/>
                      <w:p w14:paraId="328F78AA" w14:textId="7777777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rror Script</w:t>
                        </w:r>
                      </w:p>
                      <w:p w14:paraId="4514F33D" w14:textId="77777777" w:rsidR="00000000" w:rsidRDefault="00653843"/>
                      <w:p w14:paraId="51F99908" w14:textId="4FC45110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rror Script</w:t>
                        </w:r>
                      </w:p>
                      <w:p w14:paraId="6F70A869" w14:textId="77777777" w:rsidR="004F0DFC" w:rsidRDefault="004F0DFC"/>
                      <w:p w14:paraId="7C93FC12" w14:textId="4FF9C28C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rror Script</w:t>
                        </w:r>
                      </w:p>
                    </w:txbxContent>
                  </v:textbox>
                </v:rect>
                <v:line id="Line 2497" o:spid="_x0000_s3131" style="position:absolute;flip:x;visibility:visible;mso-wrap-style:square" from="12412,55224" to="23316,552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" strokecolor="#903" strokeweight="1pt"/>
                <v:line id="Line 2498" o:spid="_x0000_s3132" style="position:absolute;visibility:visible;mso-wrap-style:square" from="12297,55218" to="12920,55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" strokecolor="#903" strokeweight="1pt"/>
                <v:line id="Line 2499" o:spid="_x0000_s3133" style="position:absolute;flip:y;visibility:visible;mso-wrap-style:square" from="12297,54957" to="12920,552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" strokecolor="#903" strokeweight="1pt"/>
                <v:rect id="Rectangle 2500" o:spid="_x0000_s3134" style="position:absolute;left:13061;top:54042;width:11735;height:223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" filled="f" stroked="f">
                  <v:textbox inset="0,0,0,0">
                    <w:txbxContent>
                      <w:p w14:paraId="478AE8EA" w14:textId="2D07D5B1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Error 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371641C2" w14:textId="77777777" w:rsidR="004F0DFC" w:rsidRDefault="004F0DFC"/>
                      <w:p w14:paraId="6BE586C4" w14:textId="7777777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Error 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5F6FFE7E" w14:textId="77777777" w:rsidR="00000000" w:rsidRDefault="00653843"/>
                      <w:p w14:paraId="58A3E5C0" w14:textId="66831A30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Error 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22B1E5B9" w14:textId="77777777" w:rsidR="004F0DFC" w:rsidRDefault="004F0DFC"/>
                      <w:p w14:paraId="173D4F65" w14:textId="1DC69E0F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Error 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</w:txbxContent>
                  </v:textbox>
                </v:rect>
                <v:line id="Line 2501" o:spid="_x0000_s3135" style="position:absolute;visibility:visible;mso-wrap-style:square" from="2305,14153" to="12412,14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" strokecolor="#903" strokeweight="1pt"/>
                <v:line id="Line 2502" o:spid="_x0000_s3136" style="position:absolute;flip:x;visibility:visible;mso-wrap-style:square" from="11186,14153" to="11809,14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" strokecolor="#903" strokeweight="1pt"/>
                <v:line id="Line 2503" o:spid="_x0000_s3137" style="position:absolute;flip:x y;visibility:visible;mso-wrap-style:square" from="11186,13892" to="11809,14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" strokecolor="#903" strokeweight="1pt"/>
                <v:rect id="Rectangle 2504" o:spid="_x0000_s3138" style="position:absolute;left:2458;top:12982;width:11271;height:248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" filled="f" stroked="f">
                  <v:textbox inset="0,0,0,0">
                    <w:txbxContent>
                      <w:p w14:paraId="3E1760D4" w14:textId="72C71C98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Selec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Data</w:t>
                        </w:r>
                      </w:p>
                      <w:p w14:paraId="21EA854D" w14:textId="77777777" w:rsidR="004F0DFC" w:rsidRDefault="004F0DFC"/>
                      <w:p w14:paraId="3D089E1C" w14:textId="7777777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Selec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Data</w:t>
                        </w:r>
                      </w:p>
                      <w:p w14:paraId="0EA6686C" w14:textId="77777777" w:rsidR="00000000" w:rsidRDefault="00653843"/>
                      <w:p w14:paraId="283C912F" w14:textId="2100BF51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Selec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Data</w:t>
                        </w:r>
                      </w:p>
                      <w:p w14:paraId="369A8D0B" w14:textId="77777777" w:rsidR="004F0DFC" w:rsidRDefault="004F0DFC"/>
                      <w:p w14:paraId="3AA12BE2" w14:textId="6221B816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Select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Edi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 Data</w:t>
                        </w:r>
                      </w:p>
                    </w:txbxContent>
                  </v:textbox>
                </v:rect>
                <v:line id="Line 2505" o:spid="_x0000_s3139" style="position:absolute;visibility:visible;mso-wrap-style:square" from="12285,15978" to="23091,159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" strokecolor="#903" strokeweight="1pt"/>
                <v:line id="Line 2506" o:spid="_x0000_s3140" style="position:absolute;flip:x;visibility:visible;mso-wrap-style:square" from="22591,16010" to="23213,162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" strokecolor="#903" strokeweight="1pt"/>
                <v:line id="Line 2507" o:spid="_x0000_s3141" style="position:absolute;flip:x y;visibility:visible;mso-wrap-style:square" from="22591,15750" to="23213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" strokecolor="#903" strokeweight="1pt"/>
                <v:rect id="Rectangle 2508" o:spid="_x0000_s3142" style="position:absolute;left:16370;top:14854;width:3054;height:245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" filled="f" stroked="f">
                  <v:textbox inset="0,0,0,0">
                    <w:txbxContent>
                      <w:p w14:paraId="164DEA05" w14:textId="66094754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  <w:p w14:paraId="46177F2F" w14:textId="77777777" w:rsidR="004F0DFC" w:rsidRDefault="004F0DFC"/>
                      <w:p w14:paraId="0E76FEDA" w14:textId="77777777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  <w:p w14:paraId="061B9D55" w14:textId="77777777" w:rsidR="00000000" w:rsidRDefault="00653843"/>
                      <w:p w14:paraId="30614F5F" w14:textId="6C6F78D4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  <w:p w14:paraId="202EBCC4" w14:textId="77777777" w:rsidR="004F0DFC" w:rsidRDefault="004F0DFC"/>
                      <w:p w14:paraId="1AF305F5" w14:textId="3C0C6918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</w:txbxContent>
                  </v:textbox>
                </v:rect>
                <v:line id="Line 2517" o:spid="_x0000_s3143" style="position:absolute;flip:x;visibility:visible;mso-wrap-style:square" from="12297,19265" to="23091,19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" strokecolor="#903" strokeweight="1pt"/>
                <v:line id="Line 2518" o:spid="_x0000_s3144" style="position:absolute;visibility:visible;mso-wrap-style:square" from="12297,19265" to="12920,19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" strokecolor="#903" strokeweight="1pt"/>
                <v:line id="Line 2519" o:spid="_x0000_s3145" style="position:absolute;flip:y;visibility:visible;mso-wrap-style:square" from="12297,19005" to="12920,19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" strokecolor="#903" strokeweight="1pt"/>
                <v:rect id="Rectangle 2520" o:spid="_x0000_s3146" style="position:absolute;left:12499;top:17951;width:51409;height:19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" filled="f" stroked="f">
                  <v:textbox inset="0,0,0,0">
                    <w:txbxContent>
                      <w:p w14:paraId="31520639" w14:textId="017B7222" w:rsidR="00EA37CA" w:rsidRDefault="00EA37CA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32C58D87" w14:textId="77777777" w:rsidR="004F0DFC" w:rsidRDefault="004F0DFC"/>
                      <w:p w14:paraId="5FD33F32" w14:textId="77777777" w:rsidR="00EA37CA" w:rsidRDefault="00074A60"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>1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ของการแก้ไขข้อมูลจุดบริการ</w:t>
                        </w:r>
                        <w:r w:rsidR="008D4132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EA37CA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 w:rsidR="00EA37CA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462C421F" w14:textId="77777777" w:rsidR="00000000" w:rsidRDefault="00653843"/>
                      <w:p w14:paraId="2AF17AC0" w14:textId="77777777" w:rsidR="00074A60" w:rsidRPr="006D5719" w:rsidRDefault="00074A60" w:rsidP="00074A60">
                        <w:pPr>
                          <w:pStyle w:val="Caption"/>
                          <w:jc w:val="center"/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4</w:t>
                        </w:r>
                        <w:r w:rsidR="0095375A">
                          <w:rPr>
                            <w:rFonts w:ascii="TH SarabunPSK" w:hAnsi="TH SarabunPSK" w:cs="TH SarabunPSK"/>
                            <w:i w:val="0"/>
                            <w:iCs w:val="0"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>1</w:t>
                        </w:r>
                        <w:r w:rsidRPr="006D5719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ของการแก้ไขข้อมูลจุดบริการ</w:t>
                        </w:r>
                        <w:r w:rsidR="008D4132">
                          <w:rPr>
                            <w:rFonts w:ascii="TH SarabunPSK" w:hAnsi="TH SarabunPSK" w:cs="TH SarabunPSK" w:hint="cs"/>
                            <w:i w:val="0"/>
                            <w:iCs w:val="0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</w:p>
                      <w:p w14:paraId="0CFEE947" w14:textId="77777777" w:rsidR="004F0DFC" w:rsidRDefault="004F0DFC"/>
                      <w:p w14:paraId="7F9856A0" w14:textId="2A47EDE2" w:rsidR="00EA37CA" w:rsidRDefault="00074A60"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5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คลาสไดอาแกรมของยูเคสของการแก้ไขข้อมูลจุดบริการ</w:t>
                        </w:r>
                        <w:r w:rsidR="008D4132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>1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ของการแก้ไขข้อมูลจุดบริการ</w:t>
                        </w:r>
                        <w:r w:rsidR="008D4132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EA37CA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 w:rsidR="00EA37CA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1240291F" w14:textId="77777777" w:rsidR="004F0DFC" w:rsidRDefault="004F0DFC"/>
                      <w:p w14:paraId="0E221D4B" w14:textId="42763A71" w:rsidR="00EA37CA" w:rsidRDefault="00074A60"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>1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 ของการแก้ไขข้อมูลจุดบริการ</w:t>
                        </w:r>
                        <w:r w:rsidR="008D4132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EA37CA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 w:rsidR="00EA37CA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List</w:t>
                        </w:r>
                        <w:r w:rsidR="005B5FB1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</w:txbxContent>
                  </v:textbox>
                </v:rect>
              </v:group>
            </w:pict>
          </mc:Fallback>
        </mc:AlternateContent>
      </w:r>
      <w:r w:rsidR="00C272BD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C272BD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C272BD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C272BD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272BD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C272BD">
        <w:rPr>
          <w:rFonts w:ascii="TH SarabunPSK" w:hAnsi="TH SarabunPSK" w:cs="TH SarabunPSK"/>
          <w:color w:val="000000"/>
          <w:kern w:val="24"/>
          <w:sz w:val="32"/>
          <w:szCs w:val="32"/>
        </w:rPr>
        <w:t xml:space="preserve">Edit </w:t>
      </w:r>
      <w:proofErr w:type="spellStart"/>
      <w:r w:rsidR="005B5FB1">
        <w:rPr>
          <w:rFonts w:ascii="TH SarabunPSK" w:hAnsi="TH SarabunPSK" w:cs="TH SarabunPSK"/>
          <w:color w:val="000000"/>
          <w:kern w:val="24"/>
          <w:sz w:val="32"/>
          <w:szCs w:val="32"/>
        </w:rPr>
        <w:t>MopromptStation</w:t>
      </w:r>
      <w:proofErr w:type="spellEnd"/>
    </w:p>
    <w:tbl>
      <w:tblPr>
        <w:tblStyle w:val="TableGrid"/>
        <w:tblpPr w:leftFromText="180" w:rightFromText="180" w:vertAnchor="text" w:horzAnchor="margin" w:tblpY="13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39"/>
      </w:tblGrid>
      <w:tr w:rsidR="00312971" w:rsidRPr="00312971" w14:paraId="0F5FF238" w14:textId="77777777" w:rsidTr="006B6791">
        <w:trPr>
          <w:trHeight w:val="529"/>
        </w:trPr>
        <w:tc>
          <w:tcPr>
            <w:tcW w:w="3139" w:type="dxa"/>
          </w:tcPr>
          <w:p w14:paraId="0232C228" w14:textId="77777777" w:rsidR="00EA37CA" w:rsidRPr="006B6791" w:rsidRDefault="009C4352" w:rsidP="00F108D0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6B6791">
              <w:rPr>
                <w:rFonts w:ascii="TH SarabunPSK" w:hAnsi="TH SarabunPSK" w:cs="TH SarabunPSK"/>
                <w:color w:val="000000" w:themeColor="text1"/>
                <w:sz w:val="24"/>
                <w:szCs w:val="24"/>
                <w:u w:val="single"/>
              </w:rPr>
              <w:t>Basic Flow:</w:t>
            </w:r>
          </w:p>
          <w:p w14:paraId="606FD263" w14:textId="77777777" w:rsidR="006B6791" w:rsidRDefault="006B6791" w:rsidP="00F108D0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  <w:p w14:paraId="7FA59C09" w14:textId="595D0403" w:rsidR="006B6791" w:rsidRPr="00312971" w:rsidRDefault="006B6791" w:rsidP="00F108D0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</w:p>
        </w:tc>
      </w:tr>
      <w:tr w:rsidR="00312971" w:rsidRPr="00312971" w14:paraId="09DF9FB9" w14:textId="77777777" w:rsidTr="006B6791">
        <w:trPr>
          <w:trHeight w:val="529"/>
        </w:trPr>
        <w:tc>
          <w:tcPr>
            <w:tcW w:w="3139" w:type="dxa"/>
          </w:tcPr>
          <w:p w14:paraId="6EDC0603" w14:textId="07BF0B32" w:rsidR="009C4352" w:rsidRPr="00312971" w:rsidRDefault="009C4352" w:rsidP="00F108D0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 xml:space="preserve">Edit </w:t>
            </w:r>
            <w:proofErr w:type="spellStart"/>
            <w:r w:rsidR="005B5FB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MopromptStation</w:t>
            </w:r>
            <w:proofErr w:type="spellEnd"/>
          </w:p>
        </w:tc>
      </w:tr>
      <w:tr w:rsidR="00312971" w:rsidRPr="00312971" w14:paraId="72B29FCC" w14:textId="77777777" w:rsidTr="006B6791">
        <w:trPr>
          <w:trHeight w:val="254"/>
        </w:trPr>
        <w:tc>
          <w:tcPr>
            <w:tcW w:w="3139" w:type="dxa"/>
          </w:tcPr>
          <w:p w14:paraId="62FF2EC8" w14:textId="20FF9393" w:rsidR="009C4352" w:rsidRPr="00312971" w:rsidRDefault="009C4352" w:rsidP="00F108D0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b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2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ผู้ดูแลระบบเลือกข้อมูลที่ต้องการแก้ไข</w:t>
            </w:r>
          </w:p>
        </w:tc>
      </w:tr>
      <w:tr w:rsidR="00312971" w:rsidRPr="00312971" w14:paraId="7C131FA8" w14:textId="77777777" w:rsidTr="006B6791">
        <w:trPr>
          <w:trHeight w:val="264"/>
        </w:trPr>
        <w:tc>
          <w:tcPr>
            <w:tcW w:w="3139" w:type="dxa"/>
          </w:tcPr>
          <w:p w14:paraId="49A93997" w14:textId="11C15CD3" w:rsidR="009C4352" w:rsidRPr="00312971" w:rsidRDefault="009C4352" w:rsidP="00F108D0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3 – 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ระบบรับค่าข้อมูลที่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ผู้ดูแลระบบ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ลือก</w:t>
            </w:r>
          </w:p>
        </w:tc>
      </w:tr>
      <w:tr w:rsidR="00312971" w:rsidRPr="00312971" w14:paraId="1C94AF94" w14:textId="77777777" w:rsidTr="006B6791">
        <w:trPr>
          <w:trHeight w:val="529"/>
        </w:trPr>
        <w:tc>
          <w:tcPr>
            <w:tcW w:w="3139" w:type="dxa"/>
          </w:tcPr>
          <w:p w14:paraId="69A5E6D0" w14:textId="37DD7B6B" w:rsidR="009C4352" w:rsidRPr="00312971" w:rsidRDefault="001509DB" w:rsidP="00F108D0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4</w:t>
            </w:r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- </w:t>
            </w:r>
            <w:r w:rsidR="009C4352"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แสดงข้อมูลจุดบริการ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ที่ต้องการแก้ไข</w:t>
            </w:r>
          </w:p>
        </w:tc>
      </w:tr>
      <w:tr w:rsidR="00312971" w:rsidRPr="00312971" w14:paraId="6B93DAA2" w14:textId="77777777" w:rsidTr="006B6791">
        <w:trPr>
          <w:trHeight w:val="44"/>
        </w:trPr>
        <w:tc>
          <w:tcPr>
            <w:tcW w:w="3139" w:type="dxa"/>
          </w:tcPr>
          <w:p w14:paraId="0F207777" w14:textId="61F29B4A" w:rsidR="009C4352" w:rsidRPr="00312971" w:rsidRDefault="001509DB" w:rsidP="00F108D0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5</w:t>
            </w:r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- ผู้ดูแลระบบกรอกข้อมูลจุดบริการ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ที่ต้องการแก้ไข</w:t>
            </w:r>
          </w:p>
        </w:tc>
      </w:tr>
      <w:tr w:rsidR="00312971" w:rsidRPr="00312971" w14:paraId="418B6988" w14:textId="77777777" w:rsidTr="006B6791">
        <w:trPr>
          <w:trHeight w:val="44"/>
        </w:trPr>
        <w:tc>
          <w:tcPr>
            <w:tcW w:w="3139" w:type="dxa"/>
          </w:tcPr>
          <w:p w14:paraId="223760DB" w14:textId="2D4DC0E0" w:rsidR="009C4352" w:rsidRPr="00312971" w:rsidRDefault="001509DB" w:rsidP="00F108D0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6</w:t>
            </w:r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9C4352"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9C4352"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ตรวจสอบความถูกต้องของข้อมูล</w:t>
            </w:r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จากสคริปต์</w:t>
            </w:r>
          </w:p>
        </w:tc>
      </w:tr>
      <w:tr w:rsidR="00312971" w:rsidRPr="00312971" w14:paraId="1D165762" w14:textId="77777777" w:rsidTr="006B6791">
        <w:trPr>
          <w:trHeight w:val="44"/>
        </w:trPr>
        <w:tc>
          <w:tcPr>
            <w:tcW w:w="3139" w:type="dxa"/>
          </w:tcPr>
          <w:p w14:paraId="1C5C542F" w14:textId="155B08C7" w:rsidR="009C4352" w:rsidRPr="00312971" w:rsidRDefault="001509DB" w:rsidP="00F108D0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7</w:t>
            </w:r>
            <w:r w:rsidR="009C4352"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9C4352" w:rsidRPr="00312971"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  <w:t>–</w:t>
            </w:r>
            <w:r w:rsidR="009C4352"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ระบบรับค่าข้อมูลการแก้ไขจาก</w:t>
            </w:r>
            <w:r w:rsidR="009C4352"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ระบบ</w:t>
            </w:r>
          </w:p>
        </w:tc>
      </w:tr>
      <w:tr w:rsidR="00312971" w:rsidRPr="00312971" w14:paraId="57141F43" w14:textId="77777777" w:rsidTr="006B6791">
        <w:trPr>
          <w:trHeight w:val="44"/>
        </w:trPr>
        <w:tc>
          <w:tcPr>
            <w:tcW w:w="3139" w:type="dxa"/>
          </w:tcPr>
          <w:p w14:paraId="7D2308F0" w14:textId="3EAFC2B7" w:rsidR="009C4352" w:rsidRPr="00312971" w:rsidRDefault="001509DB" w:rsidP="00F108D0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8</w:t>
            </w:r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9C4352"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9C4352"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ตรวจสอบสถานะการแก้ไขข้อมูล</w:t>
            </w:r>
          </w:p>
          <w:p w14:paraId="441AE42F" w14:textId="2C5A8FD3" w:rsidR="009C4352" w:rsidRPr="00312971" w:rsidRDefault="009C4352" w:rsidP="00F108D0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     </w:t>
            </w:r>
            <w:r w:rsidR="001509DB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8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.1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ระบบทำการบันทึกเแก้ไขข้อมูลลงในฐานข้อมูล</w:t>
            </w:r>
          </w:p>
          <w:p w14:paraId="56B0C8CC" w14:textId="6FDC3F73" w:rsidR="009C4352" w:rsidRPr="00312971" w:rsidRDefault="009C4352" w:rsidP="00F108D0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     </w:t>
            </w:r>
            <w:r w:rsidR="001509DB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8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.2 </w:t>
            </w:r>
            <w:r w:rsidRPr="00312971"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  <w:t>–</w:t>
            </w:r>
            <w:r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ระบบคืนค่าสถานะการแก้ไขข้อมูลจากฐานข้อมูล</w:t>
            </w:r>
          </w:p>
        </w:tc>
      </w:tr>
      <w:tr w:rsidR="00312971" w:rsidRPr="00312971" w14:paraId="34281328" w14:textId="77777777" w:rsidTr="006B6791">
        <w:trPr>
          <w:trHeight w:val="44"/>
        </w:trPr>
        <w:tc>
          <w:tcPr>
            <w:tcW w:w="3139" w:type="dxa"/>
          </w:tcPr>
          <w:p w14:paraId="3A002F6C" w14:textId="1315DE1A" w:rsidR="009C4352" w:rsidRPr="00312971" w:rsidRDefault="001509DB" w:rsidP="00F108D0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>9</w:t>
            </w:r>
            <w:r w:rsidR="009C4352" w:rsidRPr="00312971">
              <w:rPr>
                <w:rFonts w:ascii="TH SarabunPSK" w:hAnsi="TH SarabunPSK" w:cs="TH SarabunPSK" w:hint="cs"/>
                <w:b/>
                <w:color w:val="000000" w:themeColor="text1"/>
                <w:sz w:val="24"/>
                <w:szCs w:val="24"/>
                <w:cs/>
              </w:rPr>
              <w:t xml:space="preserve"> - ระบบแสดงผลลัพธ์การแก้ไขข้อมูล</w:t>
            </w:r>
          </w:p>
        </w:tc>
      </w:tr>
      <w:tr w:rsidR="00312971" w:rsidRPr="00312971" w14:paraId="747E65CD" w14:textId="77777777" w:rsidTr="006B6791">
        <w:trPr>
          <w:trHeight w:val="44"/>
        </w:trPr>
        <w:tc>
          <w:tcPr>
            <w:tcW w:w="3139" w:type="dxa"/>
          </w:tcPr>
          <w:p w14:paraId="0073C5F8" w14:textId="2D736BE5" w:rsidR="009C4352" w:rsidRPr="00312971" w:rsidRDefault="009C4352" w:rsidP="00F108D0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1</w:t>
            </w:r>
            <w:r w:rsidR="001509DB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0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สิ้นสุดการทำงาน</w:t>
            </w:r>
          </w:p>
        </w:tc>
      </w:tr>
      <w:tr w:rsidR="00312971" w:rsidRPr="00312971" w14:paraId="177ACDEA" w14:textId="77777777" w:rsidTr="006B6791">
        <w:trPr>
          <w:trHeight w:val="44"/>
        </w:trPr>
        <w:tc>
          <w:tcPr>
            <w:tcW w:w="3139" w:type="dxa"/>
          </w:tcPr>
          <w:p w14:paraId="301457D8" w14:textId="668AAF02" w:rsidR="009C4352" w:rsidRPr="006B6791" w:rsidRDefault="009C4352" w:rsidP="00F108D0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</w:pPr>
            <w:r w:rsidRPr="006B679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  <w:t>Alternate Flow:</w:t>
            </w:r>
          </w:p>
        </w:tc>
      </w:tr>
      <w:tr w:rsidR="00312971" w:rsidRPr="00312971" w14:paraId="226900C7" w14:textId="77777777" w:rsidTr="006B6791">
        <w:trPr>
          <w:trHeight w:val="44"/>
        </w:trPr>
        <w:tc>
          <w:tcPr>
            <w:tcW w:w="3139" w:type="dxa"/>
          </w:tcPr>
          <w:p w14:paraId="5D3A58AE" w14:textId="3359674C" w:rsidR="009C4352" w:rsidRPr="00312971" w:rsidRDefault="001509DB" w:rsidP="00F108D0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6</w:t>
            </w:r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.1 - </w:t>
            </w:r>
            <w:r w:rsidR="009C4352"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กรณีที่</w:t>
            </w:r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ระบบ</w:t>
            </w:r>
            <w:r w:rsidR="009C4352"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กรอกข้อมูลผิดระบบจะแสดงข้อความ “ไม่สามารถบันทึกข้อมูลได้ กรุณากรอกข้อมูลให้ถูกต้อง”</w:t>
            </w:r>
          </w:p>
        </w:tc>
      </w:tr>
      <w:tr w:rsidR="00312971" w:rsidRPr="00312971" w14:paraId="52C308A0" w14:textId="77777777" w:rsidTr="006B6791">
        <w:trPr>
          <w:trHeight w:val="44"/>
        </w:trPr>
        <w:tc>
          <w:tcPr>
            <w:tcW w:w="3139" w:type="dxa"/>
          </w:tcPr>
          <w:p w14:paraId="314F858C" w14:textId="382B6A75" w:rsidR="009C4352" w:rsidRPr="00312971" w:rsidRDefault="001509DB" w:rsidP="00F108D0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rtl/>
                <w:cs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8</w:t>
            </w:r>
            <w:r w:rsidR="009C4352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.1.1 - กรณีไม่สามารถบันทึกข้อมูลการแก้ไขข้อมูลได้ระบบจะแจ้งเตือนให้ผู้ดูแลระบบทราบ</w:t>
            </w:r>
          </w:p>
        </w:tc>
      </w:tr>
    </w:tbl>
    <w:p w14:paraId="6ACC920E" w14:textId="1070BC0D" w:rsidR="009C4352" w:rsidRPr="00312971" w:rsidRDefault="009C4352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8E6AD93" w14:textId="549DB43F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118B88B" w14:textId="6C6C764C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8033E98" w14:textId="4F84FFCB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C55FFE3" w14:textId="1E82C492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F738CA6" w14:textId="5EE76597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E312EEA" w14:textId="6FE1B7C6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1540F01" w14:textId="50D07EBE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99B0FA5" w14:textId="0FFEE74C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4045AD8" w14:textId="561DD720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1D2CB7A" w14:textId="1ED4F3E5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A9D533C" w14:textId="308F03BB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98EFC17" w14:textId="7D69F26A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485DAA5" w14:textId="7E21DBCE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3FA754E" w14:textId="6A731AC2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CD67431" w14:textId="2A347556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39862F8C" w14:textId="6BDAD663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455F8D93" w14:textId="7DC712BF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9271B20" w14:textId="4C4890A3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6E19A47" w14:textId="67E86032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8BF462A" w14:textId="3CF39798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80B6FFE" w14:textId="1E6FD35B" w:rsidR="00074A60" w:rsidRPr="00312971" w:rsidRDefault="00074A60" w:rsidP="00074A60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63E4962F" w14:textId="1A38BC0F" w:rsidR="00F358B5" w:rsidRPr="00312971" w:rsidRDefault="00F358B5" w:rsidP="004D57A3">
      <w:pPr>
        <w:rPr>
          <w:color w:val="000000" w:themeColor="text1"/>
        </w:rPr>
      </w:pPr>
    </w:p>
    <w:p w14:paraId="0242881F" w14:textId="0C753459" w:rsidR="00F358B5" w:rsidRPr="00312971" w:rsidRDefault="006B6791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4634775D" wp14:editId="14D2050F">
                <wp:simplePos x="0" y="0"/>
                <wp:positionH relativeFrom="margin">
                  <wp:align>center</wp:align>
                </wp:positionH>
                <wp:positionV relativeFrom="paragraph">
                  <wp:posOffset>156155</wp:posOffset>
                </wp:positionV>
                <wp:extent cx="3076575" cy="586740"/>
                <wp:effectExtent l="0" t="0" r="9525" b="3810"/>
                <wp:wrapNone/>
                <wp:docPr id="14183" name="Text Box 141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76575" cy="5867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6326B89" w14:textId="43546D93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214" w:name="_Toc98082655"/>
                            <w:bookmarkStart w:id="215" w:name="_Toc101737566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ของการแก้ไขข้อมูล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075461BB" w14:textId="77777777" w:rsidR="004F0DFC" w:rsidRDefault="004F0DFC"/>
                          <w:p w14:paraId="4B35F942" w14:textId="7777777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ของการแก้ไขข้อมูล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ของการแก้ไขข้อมูล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70A826E6" w14:textId="77777777" w:rsidR="00000000" w:rsidRDefault="00653843"/>
                          <w:p w14:paraId="7DE94228" w14:textId="7777777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ของการแก้ไขข้อมูล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789BFB6E" w14:textId="7777777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13099164" w14:textId="77777777" w:rsidR="004F0DFC" w:rsidRDefault="004F0DFC"/>
                          <w:p w14:paraId="0E273990" w14:textId="711B687D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F735C5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ของการแก้ไขข้อมูล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ของการแก้ไขข้อมูล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11D8051C" w14:textId="77777777" w:rsidR="004F0DFC" w:rsidRDefault="004F0DFC"/>
                          <w:p w14:paraId="05F0BB55" w14:textId="2748B4B4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ของการแก้ไขข้อมูล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1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 ของการแก้ไขข้อมูลจุดบริการ</w:t>
                            </w:r>
                            <w:bookmarkEnd w:id="214"/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bookmarkEnd w:id="21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34775D" id="Text Box 14183" o:spid="_x0000_s3147" type="#_x0000_t202" style="position:absolute;left:0;text-align:left;margin-left:0;margin-top:12.3pt;width:242.25pt;height:46.2pt;z-index:2519982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" stroked="f">
                <v:textbox inset="0,0,0,0">
                  <w:txbxContent>
                    <w:p w14:paraId="76326B89" w14:textId="43546D93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216" w:name="_Toc98082655"/>
                      <w:bookmarkStart w:id="217" w:name="_Toc101737566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ของการแก้ไขข้อมูล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075461BB" w14:textId="77777777" w:rsidR="004F0DFC" w:rsidRDefault="004F0DFC"/>
                    <w:p w14:paraId="4B35F942" w14:textId="7777777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ของการแก้ไขข้อมูล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ของการแก้ไขข้อมูล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70A826E6" w14:textId="77777777" w:rsidR="00000000" w:rsidRDefault="00653843"/>
                    <w:p w14:paraId="7DE94228" w14:textId="7777777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ของการแก้ไขข้อมูล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789BFB6E" w14:textId="7777777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13099164" w14:textId="77777777" w:rsidR="004F0DFC" w:rsidRDefault="004F0DFC"/>
                    <w:p w14:paraId="0E273990" w14:textId="711B687D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F735C5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ของการแก้ไขข้อมูล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ของการแก้ไขข้อมูล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11D8051C" w14:textId="77777777" w:rsidR="004F0DFC" w:rsidRDefault="004F0DFC"/>
                    <w:p w14:paraId="05F0BB55" w14:textId="2748B4B4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ของการแก้ไขข้อมูล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1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 ของการแก้ไขข้อมูลจุดบริการ</w:t>
                      </w:r>
                      <w:bookmarkEnd w:id="216"/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bookmarkEnd w:id="217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FA3CA69" w14:textId="283402AA" w:rsidR="00F358B5" w:rsidRPr="00312971" w:rsidRDefault="00F358B5" w:rsidP="009C4352">
      <w:pPr>
        <w:jc w:val="center"/>
        <w:rPr>
          <w:color w:val="000000" w:themeColor="text1"/>
        </w:rPr>
      </w:pPr>
    </w:p>
    <w:p w14:paraId="450C119B" w14:textId="03999D5C" w:rsidR="009C4352" w:rsidRDefault="009C4352" w:rsidP="009C4352">
      <w:pPr>
        <w:jc w:val="center"/>
        <w:rPr>
          <w:color w:val="000000" w:themeColor="text1"/>
        </w:rPr>
      </w:pPr>
    </w:p>
    <w:p w14:paraId="37367783" w14:textId="77777777" w:rsidR="00806D8F" w:rsidRPr="00312971" w:rsidRDefault="00806D8F" w:rsidP="009C4352">
      <w:pPr>
        <w:jc w:val="center"/>
        <w:rPr>
          <w:color w:val="000000" w:themeColor="text1"/>
        </w:rPr>
      </w:pPr>
    </w:p>
    <w:p w14:paraId="3EB0B9DC" w14:textId="0D838963" w:rsidR="00F358B5" w:rsidRDefault="00F358B5" w:rsidP="009C4352">
      <w:pPr>
        <w:rPr>
          <w:color w:val="000000" w:themeColor="text1"/>
        </w:rPr>
      </w:pPr>
    </w:p>
    <w:p w14:paraId="0A3A60F4" w14:textId="7CA616C7" w:rsidR="004D57A3" w:rsidRDefault="004D57A3" w:rsidP="009C4352">
      <w:pPr>
        <w:rPr>
          <w:color w:val="000000" w:themeColor="text1"/>
        </w:rPr>
      </w:pPr>
    </w:p>
    <w:p w14:paraId="0AC4BB98" w14:textId="77777777" w:rsidR="004D57A3" w:rsidRPr="00312971" w:rsidRDefault="004D57A3" w:rsidP="009C4352">
      <w:pPr>
        <w:rPr>
          <w:color w:val="000000" w:themeColor="text1"/>
        </w:rPr>
      </w:pPr>
    </w:p>
    <w:p w14:paraId="1322B9D4" w14:textId="535E2CC3" w:rsidR="00F358B5" w:rsidRPr="00312971" w:rsidRDefault="00D757E7" w:rsidP="009C4352">
      <w:pPr>
        <w:rPr>
          <w:color w:val="000000" w:themeColor="text1"/>
        </w:rPr>
      </w:pPr>
      <w:r w:rsidRPr="00D651AC">
        <w:rPr>
          <w:noProof/>
          <w:color w:val="000000" w:themeColor="text1"/>
        </w:rPr>
        <w:lastRenderedPageBreak/>
        <w:drawing>
          <wp:anchor distT="0" distB="0" distL="114300" distR="114300" simplePos="0" relativeHeight="252333056" behindDoc="0" locked="0" layoutInCell="1" allowOverlap="1" wp14:anchorId="74B3CB22" wp14:editId="3FCA310E">
            <wp:simplePos x="0" y="0"/>
            <wp:positionH relativeFrom="margin">
              <wp:align>center</wp:align>
            </wp:positionH>
            <wp:positionV relativeFrom="paragraph">
              <wp:posOffset>196215</wp:posOffset>
            </wp:positionV>
            <wp:extent cx="3277235" cy="1454150"/>
            <wp:effectExtent l="0" t="0" r="0" b="0"/>
            <wp:wrapNone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17" r="22669" b="19963"/>
                    <a:stretch/>
                  </pic:blipFill>
                  <pic:spPr bwMode="auto">
                    <a:xfrm>
                      <a:off x="0" y="0"/>
                      <a:ext cx="3277235" cy="145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3749A82" w14:textId="0559715A" w:rsidR="008E37FD" w:rsidRPr="00312971" w:rsidRDefault="008E37FD" w:rsidP="009C4352">
      <w:pPr>
        <w:rPr>
          <w:color w:val="000000" w:themeColor="text1"/>
        </w:rPr>
      </w:pPr>
    </w:p>
    <w:p w14:paraId="66C7909B" w14:textId="24E16B6C" w:rsidR="008E37FD" w:rsidRPr="00312971" w:rsidRDefault="008E37FD" w:rsidP="009C4352">
      <w:pPr>
        <w:rPr>
          <w:color w:val="000000" w:themeColor="text1"/>
        </w:rPr>
      </w:pPr>
    </w:p>
    <w:p w14:paraId="4FC036F1" w14:textId="1C08A427" w:rsidR="008E37FD" w:rsidRPr="00312971" w:rsidRDefault="008E37FD" w:rsidP="009C4352">
      <w:pPr>
        <w:rPr>
          <w:color w:val="000000" w:themeColor="text1"/>
        </w:rPr>
      </w:pPr>
    </w:p>
    <w:p w14:paraId="128E3587" w14:textId="45369D88" w:rsidR="008E37FD" w:rsidRPr="00312971" w:rsidRDefault="008E37FD" w:rsidP="009C4352">
      <w:pPr>
        <w:rPr>
          <w:color w:val="000000" w:themeColor="text1"/>
        </w:rPr>
      </w:pPr>
    </w:p>
    <w:p w14:paraId="7233FE7F" w14:textId="4D612909" w:rsidR="008E37FD" w:rsidRPr="00312971" w:rsidRDefault="008E37FD" w:rsidP="009C4352">
      <w:pPr>
        <w:rPr>
          <w:color w:val="000000" w:themeColor="text1"/>
        </w:rPr>
      </w:pPr>
    </w:p>
    <w:p w14:paraId="6BBDDE0C" w14:textId="7691B889" w:rsidR="00074A60" w:rsidRPr="00312971" w:rsidRDefault="00074A60" w:rsidP="009C4352">
      <w:pPr>
        <w:rPr>
          <w:color w:val="000000" w:themeColor="text1"/>
        </w:rPr>
      </w:pPr>
    </w:p>
    <w:p w14:paraId="04DE5CDD" w14:textId="1576F744" w:rsidR="00074A60" w:rsidRPr="00312971" w:rsidRDefault="005C6553" w:rsidP="009C4352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35743D25" wp14:editId="0FF8B9DC">
                <wp:simplePos x="0" y="0"/>
                <wp:positionH relativeFrom="margin">
                  <wp:align>center</wp:align>
                </wp:positionH>
                <wp:positionV relativeFrom="paragraph">
                  <wp:posOffset>6731</wp:posOffset>
                </wp:positionV>
                <wp:extent cx="2502569" cy="596767"/>
                <wp:effectExtent l="0" t="0" r="0" b="0"/>
                <wp:wrapNone/>
                <wp:docPr id="14184" name="Text Box 14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2569" cy="596767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93CFCC9" w14:textId="5CAFCE98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218" w:name="_Toc98082656"/>
                            <w:bookmarkStart w:id="219" w:name="_Toc101737567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ของการแก้ไขข้อมูล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73BA8F43" w14:textId="7777777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5716EF9B" w14:textId="77777777" w:rsidR="004F0DFC" w:rsidRDefault="004F0DFC"/>
                          <w:p w14:paraId="25F2E74D" w14:textId="7777777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F735C5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ของการแก้ไขข้อมูล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72A02E37" w14:textId="7777777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0619EB7F" w14:textId="77777777" w:rsidR="00000000" w:rsidRDefault="00653843"/>
                          <w:p w14:paraId="2B6C0FD3" w14:textId="7777777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F735C5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</w:p>
                          <w:p w14:paraId="6BA7DD54" w14:textId="77777777" w:rsidR="004F0DFC" w:rsidRDefault="004F0DFC"/>
                          <w:p w14:paraId="48E20C5A" w14:textId="21E2CAE4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F735C5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ของการแก้ไขข้อมูลจุดบริการ</w:t>
                            </w:r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2300A905" w14:textId="7777777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  <w:p w14:paraId="6B60F3DD" w14:textId="77777777" w:rsidR="004F0DFC" w:rsidRDefault="004F0DFC"/>
                          <w:p w14:paraId="10832741" w14:textId="01785755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F735C5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5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ของการแก้ไขข้อมูลจุดบริการ</w:t>
                            </w:r>
                            <w:bookmarkEnd w:id="218"/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bookmarkEnd w:id="219"/>
                          </w:p>
                          <w:p w14:paraId="10947C90" w14:textId="1285A948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743D25" id="Text Box 14184" o:spid="_x0000_s3148" type="#_x0000_t202" style="position:absolute;margin-left:0;margin-top:.55pt;width:197.05pt;height:47pt;z-index:2520002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" stroked="f">
                <v:textbox inset="0,0,0,0">
                  <w:txbxContent>
                    <w:p w14:paraId="393CFCC9" w14:textId="5CAFCE98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220" w:name="_Toc98082656"/>
                      <w:bookmarkStart w:id="221" w:name="_Toc101737567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ของการแก้ไขข้อมูล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73BA8F43" w14:textId="7777777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5716EF9B" w14:textId="77777777" w:rsidR="004F0DFC" w:rsidRDefault="004F0DFC"/>
                    <w:p w14:paraId="25F2E74D" w14:textId="7777777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F735C5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ของการแก้ไขข้อมูล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72A02E37" w14:textId="7777777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0619EB7F" w14:textId="77777777" w:rsidR="00000000" w:rsidRDefault="00653843"/>
                    <w:p w14:paraId="2B6C0FD3" w14:textId="7777777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F735C5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</w:p>
                    <w:p w14:paraId="6BA7DD54" w14:textId="77777777" w:rsidR="004F0DFC" w:rsidRDefault="004F0DFC"/>
                    <w:p w14:paraId="48E20C5A" w14:textId="21E2CAE4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F735C5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ของการแก้ไขข้อมูลจุดบริการ</w:t>
                      </w:r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2300A905" w14:textId="7777777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</w:p>
                    <w:p w14:paraId="6B60F3DD" w14:textId="77777777" w:rsidR="004F0DFC" w:rsidRDefault="004F0DFC"/>
                    <w:p w14:paraId="10832741" w14:textId="01785755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F735C5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5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ของการแก้ไขข้อมูลจุดบริการ</w:t>
                      </w:r>
                      <w:bookmarkEnd w:id="220"/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bookmarkEnd w:id="221"/>
                    </w:p>
                    <w:p w14:paraId="10947C90" w14:textId="1285A948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761168E" w14:textId="020F0672" w:rsidR="008E37FD" w:rsidRPr="00312971" w:rsidRDefault="008E37FD" w:rsidP="008E37FD">
      <w:pPr>
        <w:jc w:val="center"/>
        <w:rPr>
          <w:color w:val="000000" w:themeColor="text1"/>
        </w:rPr>
      </w:pPr>
    </w:p>
    <w:p w14:paraId="187A1A70" w14:textId="62172AFC" w:rsidR="008E37FD" w:rsidRPr="00312971" w:rsidRDefault="008E37FD" w:rsidP="009C4352">
      <w:pPr>
        <w:rPr>
          <w:color w:val="000000" w:themeColor="text1"/>
        </w:rPr>
      </w:pPr>
    </w:p>
    <w:p w14:paraId="1AA5D763" w14:textId="6744A88F" w:rsidR="008E37FD" w:rsidRPr="00312971" w:rsidRDefault="008E37FD" w:rsidP="009C4352">
      <w:pPr>
        <w:rPr>
          <w:color w:val="000000" w:themeColor="text1"/>
        </w:rPr>
      </w:pPr>
    </w:p>
    <w:p w14:paraId="50036D9C" w14:textId="0E587967" w:rsidR="008E37FD" w:rsidRPr="00312971" w:rsidRDefault="008E37FD" w:rsidP="009C4352">
      <w:pPr>
        <w:rPr>
          <w:color w:val="000000" w:themeColor="text1"/>
        </w:rPr>
      </w:pPr>
    </w:p>
    <w:p w14:paraId="0584F4F7" w14:textId="58B64B3F" w:rsidR="008E37FD" w:rsidRPr="00312971" w:rsidRDefault="008E37FD" w:rsidP="009C4352">
      <w:pPr>
        <w:rPr>
          <w:color w:val="000000" w:themeColor="text1"/>
        </w:rPr>
      </w:pPr>
    </w:p>
    <w:p w14:paraId="64718D78" w14:textId="6409A55E" w:rsidR="008E37FD" w:rsidRPr="00312971" w:rsidRDefault="008E37FD" w:rsidP="009C4352">
      <w:pPr>
        <w:rPr>
          <w:color w:val="000000" w:themeColor="text1"/>
        </w:rPr>
      </w:pPr>
    </w:p>
    <w:p w14:paraId="6119F8AA" w14:textId="3C6572B7" w:rsidR="008E37FD" w:rsidRPr="00312971" w:rsidRDefault="008E37FD" w:rsidP="009C4352">
      <w:pPr>
        <w:rPr>
          <w:color w:val="000000" w:themeColor="text1"/>
        </w:rPr>
      </w:pPr>
    </w:p>
    <w:p w14:paraId="1AEEB1F8" w14:textId="484327A6" w:rsidR="008E37FD" w:rsidRPr="00312971" w:rsidRDefault="008E37FD" w:rsidP="009C4352">
      <w:pPr>
        <w:rPr>
          <w:color w:val="000000" w:themeColor="text1"/>
        </w:rPr>
      </w:pPr>
    </w:p>
    <w:p w14:paraId="54A4A0DA" w14:textId="4ABBA1AA" w:rsidR="008E37FD" w:rsidRPr="00312971" w:rsidRDefault="008E37FD" w:rsidP="009C4352">
      <w:pPr>
        <w:rPr>
          <w:color w:val="000000" w:themeColor="text1"/>
        </w:rPr>
      </w:pPr>
    </w:p>
    <w:p w14:paraId="1B35C1C3" w14:textId="785728DB" w:rsidR="008E37FD" w:rsidRPr="00312971" w:rsidRDefault="008E37FD" w:rsidP="009C4352">
      <w:pPr>
        <w:rPr>
          <w:color w:val="000000" w:themeColor="text1"/>
        </w:rPr>
      </w:pPr>
    </w:p>
    <w:p w14:paraId="42C763A7" w14:textId="7646CE83" w:rsidR="008E37FD" w:rsidRPr="00312971" w:rsidRDefault="008E37FD" w:rsidP="009C4352">
      <w:pPr>
        <w:rPr>
          <w:color w:val="000000" w:themeColor="text1"/>
        </w:rPr>
      </w:pPr>
    </w:p>
    <w:p w14:paraId="156D776C" w14:textId="238B1937" w:rsidR="008E37FD" w:rsidRPr="00312971" w:rsidRDefault="008E37FD" w:rsidP="009C4352">
      <w:pPr>
        <w:rPr>
          <w:color w:val="000000" w:themeColor="text1"/>
        </w:rPr>
      </w:pPr>
    </w:p>
    <w:p w14:paraId="2A53288D" w14:textId="53476D55" w:rsidR="008E37FD" w:rsidRPr="00312971" w:rsidRDefault="008E37FD" w:rsidP="009C4352">
      <w:pPr>
        <w:rPr>
          <w:color w:val="000000" w:themeColor="text1"/>
        </w:rPr>
      </w:pPr>
    </w:p>
    <w:p w14:paraId="763A33FC" w14:textId="31E95025" w:rsidR="008E37FD" w:rsidRPr="00312971" w:rsidRDefault="008E37FD" w:rsidP="009C4352">
      <w:pPr>
        <w:rPr>
          <w:color w:val="000000" w:themeColor="text1"/>
        </w:rPr>
      </w:pPr>
    </w:p>
    <w:p w14:paraId="5EB4702F" w14:textId="4B40A59F" w:rsidR="008E37FD" w:rsidRPr="00312971" w:rsidRDefault="008E37FD" w:rsidP="009C4352">
      <w:pPr>
        <w:rPr>
          <w:color w:val="000000" w:themeColor="text1"/>
        </w:rPr>
      </w:pPr>
    </w:p>
    <w:p w14:paraId="0A1EA9D8" w14:textId="55667838" w:rsidR="008E37FD" w:rsidRPr="00312971" w:rsidRDefault="008E37FD" w:rsidP="009C4352">
      <w:pPr>
        <w:rPr>
          <w:color w:val="000000" w:themeColor="text1"/>
        </w:rPr>
      </w:pPr>
    </w:p>
    <w:p w14:paraId="571ED163" w14:textId="5453A306" w:rsidR="008E37FD" w:rsidRPr="00312971" w:rsidRDefault="008E37FD" w:rsidP="009C4352">
      <w:pPr>
        <w:rPr>
          <w:color w:val="000000" w:themeColor="text1"/>
        </w:rPr>
      </w:pPr>
    </w:p>
    <w:p w14:paraId="27A1F1C7" w14:textId="0AC5158B" w:rsidR="008E37FD" w:rsidRPr="00312971" w:rsidRDefault="008E37FD" w:rsidP="009C4352">
      <w:pPr>
        <w:rPr>
          <w:color w:val="000000" w:themeColor="text1"/>
        </w:rPr>
      </w:pPr>
    </w:p>
    <w:p w14:paraId="3AED122C" w14:textId="53508A1E" w:rsidR="00074A60" w:rsidRPr="00312971" w:rsidRDefault="00074A60" w:rsidP="009C4352">
      <w:pPr>
        <w:rPr>
          <w:color w:val="000000" w:themeColor="text1"/>
        </w:rPr>
      </w:pPr>
    </w:p>
    <w:p w14:paraId="0E276B8A" w14:textId="7CE839F9" w:rsidR="00074A60" w:rsidRPr="00312971" w:rsidRDefault="00074A60" w:rsidP="009C4352">
      <w:pPr>
        <w:rPr>
          <w:color w:val="000000" w:themeColor="text1"/>
        </w:rPr>
      </w:pPr>
    </w:p>
    <w:p w14:paraId="79C9EDBE" w14:textId="5585C8D9" w:rsidR="00074A60" w:rsidRPr="00312971" w:rsidRDefault="00074A60" w:rsidP="009C4352">
      <w:pPr>
        <w:rPr>
          <w:color w:val="000000" w:themeColor="text1"/>
        </w:rPr>
      </w:pPr>
    </w:p>
    <w:p w14:paraId="6473AE9C" w14:textId="77777777" w:rsidR="00564FF3" w:rsidRDefault="00564FF3" w:rsidP="009C4352">
      <w:pPr>
        <w:rPr>
          <w:color w:val="000000" w:themeColor="text1"/>
        </w:rPr>
      </w:pPr>
    </w:p>
    <w:p w14:paraId="70D2FBE3" w14:textId="42189D57" w:rsidR="00564FF3" w:rsidRDefault="00564FF3" w:rsidP="009C4352">
      <w:pPr>
        <w:rPr>
          <w:color w:val="000000" w:themeColor="text1"/>
        </w:rPr>
      </w:pPr>
    </w:p>
    <w:p w14:paraId="25420808" w14:textId="4558DF2F" w:rsidR="00074A60" w:rsidRDefault="007D2DDF" w:rsidP="009C4352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anchor distT="0" distB="0" distL="114300" distR="114300" simplePos="0" relativeHeight="252301312" behindDoc="0" locked="0" layoutInCell="1" allowOverlap="1" wp14:anchorId="2134DD23" wp14:editId="717EC258">
            <wp:simplePos x="0" y="0"/>
            <wp:positionH relativeFrom="margin">
              <wp:align>center</wp:align>
            </wp:positionH>
            <wp:positionV relativeFrom="paragraph">
              <wp:posOffset>40988</wp:posOffset>
            </wp:positionV>
            <wp:extent cx="2509356" cy="5111303"/>
            <wp:effectExtent l="0" t="0" r="5715" b="0"/>
            <wp:wrapNone/>
            <wp:docPr id="232" name="Picture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9356" cy="5111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548024A" w14:textId="118FA5FA" w:rsidR="00F459BF" w:rsidRPr="00312971" w:rsidRDefault="00F459BF" w:rsidP="009C4352">
      <w:pPr>
        <w:rPr>
          <w:color w:val="000000" w:themeColor="text1"/>
        </w:rPr>
      </w:pPr>
    </w:p>
    <w:p w14:paraId="61790475" w14:textId="2E93EEFF" w:rsidR="008E37FD" w:rsidRPr="00312971" w:rsidRDefault="008E37FD" w:rsidP="009C4352">
      <w:pPr>
        <w:rPr>
          <w:color w:val="000000" w:themeColor="text1"/>
        </w:rPr>
      </w:pPr>
    </w:p>
    <w:p w14:paraId="17B5ED85" w14:textId="20BFB115" w:rsidR="009C4352" w:rsidRPr="00312971" w:rsidRDefault="009C4352" w:rsidP="009C4352">
      <w:pPr>
        <w:jc w:val="center"/>
        <w:rPr>
          <w:color w:val="000000" w:themeColor="text1"/>
        </w:rPr>
      </w:pPr>
    </w:p>
    <w:p w14:paraId="0F964598" w14:textId="2579FD55" w:rsidR="009C4352" w:rsidRPr="00312971" w:rsidRDefault="009C4352" w:rsidP="009C4352">
      <w:pPr>
        <w:jc w:val="center"/>
        <w:rPr>
          <w:color w:val="000000" w:themeColor="text1"/>
        </w:rPr>
      </w:pPr>
    </w:p>
    <w:p w14:paraId="53F87753" w14:textId="563C4275" w:rsidR="00074A60" w:rsidRPr="00312971" w:rsidRDefault="00074A60" w:rsidP="009C4352">
      <w:pPr>
        <w:jc w:val="center"/>
        <w:rPr>
          <w:color w:val="000000" w:themeColor="text1"/>
        </w:rPr>
      </w:pPr>
    </w:p>
    <w:p w14:paraId="60CE76B7" w14:textId="0874C95A" w:rsidR="00074A60" w:rsidRPr="00312971" w:rsidRDefault="00074A60" w:rsidP="009C4352">
      <w:pPr>
        <w:jc w:val="center"/>
        <w:rPr>
          <w:color w:val="000000" w:themeColor="text1"/>
        </w:rPr>
      </w:pPr>
    </w:p>
    <w:p w14:paraId="70819F7A" w14:textId="37D010C5" w:rsidR="00074A60" w:rsidRPr="00312971" w:rsidRDefault="00074A60" w:rsidP="009C4352">
      <w:pPr>
        <w:jc w:val="center"/>
        <w:rPr>
          <w:color w:val="000000" w:themeColor="text1"/>
        </w:rPr>
      </w:pPr>
    </w:p>
    <w:p w14:paraId="44201C60" w14:textId="3E82BF44" w:rsidR="00074A60" w:rsidRPr="00312971" w:rsidRDefault="00074A60" w:rsidP="009C4352">
      <w:pPr>
        <w:jc w:val="center"/>
        <w:rPr>
          <w:color w:val="000000" w:themeColor="text1"/>
        </w:rPr>
      </w:pPr>
    </w:p>
    <w:p w14:paraId="12D47D4E" w14:textId="7CD7D520" w:rsidR="00074A60" w:rsidRPr="00312971" w:rsidRDefault="00074A60" w:rsidP="009C4352">
      <w:pPr>
        <w:jc w:val="center"/>
        <w:rPr>
          <w:color w:val="000000" w:themeColor="text1"/>
        </w:rPr>
      </w:pPr>
    </w:p>
    <w:p w14:paraId="7F182AE0" w14:textId="20ADFFC8" w:rsidR="00074A60" w:rsidRPr="00312971" w:rsidRDefault="00074A60" w:rsidP="009C4352">
      <w:pPr>
        <w:jc w:val="center"/>
        <w:rPr>
          <w:color w:val="000000" w:themeColor="text1"/>
        </w:rPr>
      </w:pPr>
    </w:p>
    <w:p w14:paraId="5BF0621D" w14:textId="2FF0E03B" w:rsidR="00074A60" w:rsidRPr="00312971" w:rsidRDefault="00074A60" w:rsidP="009C4352">
      <w:pPr>
        <w:jc w:val="center"/>
        <w:rPr>
          <w:color w:val="000000" w:themeColor="text1"/>
        </w:rPr>
      </w:pPr>
    </w:p>
    <w:p w14:paraId="46D70E47" w14:textId="68874367" w:rsidR="00074A60" w:rsidRPr="00312971" w:rsidRDefault="00074A60" w:rsidP="009C4352">
      <w:pPr>
        <w:jc w:val="center"/>
        <w:rPr>
          <w:color w:val="000000" w:themeColor="text1"/>
        </w:rPr>
      </w:pPr>
    </w:p>
    <w:p w14:paraId="42AB3F35" w14:textId="3EA4B9DB" w:rsidR="00074A60" w:rsidRPr="00312971" w:rsidRDefault="00074A60" w:rsidP="009C4352">
      <w:pPr>
        <w:jc w:val="center"/>
        <w:rPr>
          <w:color w:val="000000" w:themeColor="text1"/>
        </w:rPr>
      </w:pPr>
    </w:p>
    <w:p w14:paraId="507AEC16" w14:textId="16BFE68E" w:rsidR="00074A60" w:rsidRPr="00312971" w:rsidRDefault="00074A60" w:rsidP="009C4352">
      <w:pPr>
        <w:jc w:val="center"/>
        <w:rPr>
          <w:color w:val="000000" w:themeColor="text1"/>
        </w:rPr>
      </w:pPr>
    </w:p>
    <w:p w14:paraId="5AFC91E7" w14:textId="3C9DFE4E" w:rsidR="00074A60" w:rsidRPr="00312971" w:rsidRDefault="00074A60" w:rsidP="009C4352">
      <w:pPr>
        <w:jc w:val="center"/>
        <w:rPr>
          <w:color w:val="000000" w:themeColor="text1"/>
        </w:rPr>
      </w:pPr>
    </w:p>
    <w:p w14:paraId="1EB1C989" w14:textId="5AE1BF1E" w:rsidR="00074A60" w:rsidRPr="00312971" w:rsidRDefault="00074A60" w:rsidP="009C4352">
      <w:pPr>
        <w:jc w:val="center"/>
        <w:rPr>
          <w:color w:val="000000" w:themeColor="text1"/>
        </w:rPr>
      </w:pPr>
    </w:p>
    <w:p w14:paraId="3BC8EA4D" w14:textId="63625F35" w:rsidR="00074A60" w:rsidRPr="00312971" w:rsidRDefault="00074A60" w:rsidP="009C4352">
      <w:pPr>
        <w:jc w:val="center"/>
        <w:rPr>
          <w:color w:val="000000" w:themeColor="text1"/>
        </w:rPr>
      </w:pPr>
    </w:p>
    <w:p w14:paraId="6EB9FD08" w14:textId="75D2A1C0" w:rsidR="00074A60" w:rsidRPr="00312971" w:rsidRDefault="00074A60" w:rsidP="009C4352">
      <w:pPr>
        <w:jc w:val="center"/>
        <w:rPr>
          <w:color w:val="000000" w:themeColor="text1"/>
        </w:rPr>
      </w:pPr>
    </w:p>
    <w:p w14:paraId="0BE463C9" w14:textId="2C9437A4" w:rsidR="00074A60" w:rsidRPr="00312971" w:rsidRDefault="0027154B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6C8EC879" wp14:editId="4D274FD7">
                <wp:simplePos x="0" y="0"/>
                <wp:positionH relativeFrom="margin">
                  <wp:align>center</wp:align>
                </wp:positionH>
                <wp:positionV relativeFrom="paragraph">
                  <wp:posOffset>60267</wp:posOffset>
                </wp:positionV>
                <wp:extent cx="2184367" cy="673769"/>
                <wp:effectExtent l="0" t="0" r="6985" b="0"/>
                <wp:wrapNone/>
                <wp:docPr id="14185" name="Text Box 14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4367" cy="673769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8355680" w14:textId="1E7A2E94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222" w:name="_Toc98082657"/>
                            <w:bookmarkStart w:id="223" w:name="_Toc101737568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F735C5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</w:p>
                          <w:p w14:paraId="11446450" w14:textId="77777777" w:rsidR="004F0DFC" w:rsidRDefault="004F0DFC"/>
                          <w:p w14:paraId="07C9158D" w14:textId="77777777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F735C5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</w:p>
                          <w:p w14:paraId="484C7673" w14:textId="77777777" w:rsidR="00000000" w:rsidRDefault="00653843"/>
                          <w:p w14:paraId="6D997C0F" w14:textId="3868E468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r w:rsidR="00F735C5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</w:p>
                          <w:p w14:paraId="343931BA" w14:textId="77777777" w:rsidR="004F0DFC" w:rsidRDefault="004F0DFC"/>
                          <w:p w14:paraId="3BD2005C" w14:textId="1135842A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6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แสดงหน้าจอ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Delete </w:t>
                            </w:r>
                            <w:bookmarkEnd w:id="222"/>
                            <w:r w:rsidR="00F735C5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>MopromptStation</w:t>
                            </w:r>
                            <w:bookmarkEnd w:id="22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8EC879" id="Text Box 14185" o:spid="_x0000_s3149" type="#_x0000_t202" style="position:absolute;left:0;text-align:left;margin-left:0;margin-top:4.75pt;width:172pt;height:53.05pt;z-index:2520033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" stroked="f">
                <v:textbox inset="0,0,0,0">
                  <w:txbxContent>
                    <w:p w14:paraId="58355680" w14:textId="1E7A2E94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224" w:name="_Toc98082657"/>
                      <w:bookmarkStart w:id="225" w:name="_Toc101737568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F735C5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</w:p>
                    <w:p w14:paraId="11446450" w14:textId="77777777" w:rsidR="004F0DFC" w:rsidRDefault="004F0DFC"/>
                    <w:p w14:paraId="07C9158D" w14:textId="77777777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F735C5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</w:p>
                    <w:p w14:paraId="484C7673" w14:textId="77777777" w:rsidR="00000000" w:rsidRDefault="00653843"/>
                    <w:p w14:paraId="6D997C0F" w14:textId="3868E468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r w:rsidR="00F735C5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</w:p>
                    <w:p w14:paraId="343931BA" w14:textId="77777777" w:rsidR="004F0DFC" w:rsidRDefault="004F0DFC"/>
                    <w:p w14:paraId="3BD2005C" w14:textId="1135842A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6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แสดงหน้าจอ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Delete </w:t>
                      </w:r>
                      <w:bookmarkEnd w:id="224"/>
                      <w:r w:rsidR="00F735C5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>MopromptStation</w:t>
                      </w:r>
                      <w:bookmarkEnd w:id="225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31148F9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29296B79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350CD3D4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25147B37" w14:textId="34F863D1" w:rsidR="009C4352" w:rsidRDefault="009C4352" w:rsidP="005F247F">
      <w:pPr>
        <w:rPr>
          <w:color w:val="000000" w:themeColor="text1"/>
        </w:rPr>
      </w:pPr>
    </w:p>
    <w:p w14:paraId="381A158A" w14:textId="6E44AF33" w:rsidR="00831C0C" w:rsidRDefault="00831C0C" w:rsidP="005F247F">
      <w:pPr>
        <w:rPr>
          <w:color w:val="000000" w:themeColor="text1"/>
        </w:rPr>
      </w:pPr>
    </w:p>
    <w:p w14:paraId="5C022BAA" w14:textId="246F5CD8" w:rsidR="00806D8F" w:rsidRDefault="00806D8F" w:rsidP="005F247F">
      <w:pPr>
        <w:rPr>
          <w:color w:val="000000" w:themeColor="text1"/>
        </w:rPr>
      </w:pPr>
    </w:p>
    <w:p w14:paraId="5F498848" w14:textId="77777777" w:rsidR="008673AA" w:rsidRDefault="008673AA" w:rsidP="005F247F">
      <w:pPr>
        <w:rPr>
          <w:color w:val="000000" w:themeColor="text1"/>
        </w:rPr>
      </w:pPr>
    </w:p>
    <w:p w14:paraId="732B6D6C" w14:textId="77777777" w:rsidR="00806D8F" w:rsidRDefault="00806D8F" w:rsidP="005F247F">
      <w:pPr>
        <w:rPr>
          <w:color w:val="000000" w:themeColor="text1"/>
        </w:rPr>
      </w:pPr>
    </w:p>
    <w:p w14:paraId="1B8C16D2" w14:textId="565A744A" w:rsidR="005C6553" w:rsidRPr="005C6553" w:rsidRDefault="00806D8F" w:rsidP="005C6553">
      <w:pPr>
        <w:kinsoku w:val="0"/>
        <w:overflowPunct w:val="0"/>
        <w:textAlignment w:val="baseline"/>
        <w:rPr>
          <w:rFonts w:ascii="TH SarabunPSK" w:hAnsi="TH SarabunPSK" w:cs="TH SarabunPSK"/>
          <w:color w:val="000000"/>
          <w:kern w:val="24"/>
          <w:sz w:val="24"/>
          <w:szCs w:val="24"/>
        </w:rPr>
      </w:pPr>
      <w:r w:rsidRPr="00312971">
        <w:rPr>
          <w:rFonts w:ascii="TH SarabunPSK" w:hAnsi="TH SarabunPSK" w:cs="TH SarabunPSK"/>
          <w:noProof/>
          <w:color w:val="000000" w:themeColor="text1"/>
          <w:sz w:val="32"/>
          <w:szCs w:val="32"/>
        </w:rPr>
        <w:lastRenderedPageBreak/>
        <mc:AlternateContent>
          <mc:Choice Requires="wpc">
            <w:drawing>
              <wp:anchor distT="0" distB="0" distL="114300" distR="114300" simplePos="0" relativeHeight="251825152" behindDoc="0" locked="0" layoutInCell="1" allowOverlap="1" wp14:anchorId="661BBDF9" wp14:editId="18051B76">
                <wp:simplePos x="0" y="0"/>
                <wp:positionH relativeFrom="column">
                  <wp:posOffset>1780991</wp:posOffset>
                </wp:positionH>
                <wp:positionV relativeFrom="paragraph">
                  <wp:posOffset>245868</wp:posOffset>
                </wp:positionV>
                <wp:extent cx="6575411" cy="5285546"/>
                <wp:effectExtent l="0" t="0" r="16510" b="0"/>
                <wp:wrapNone/>
                <wp:docPr id="16322" name="Canvas 163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6220" name="Rectangle 2530"/>
                        <wps:cNvSpPr>
                          <a:spLocks noChangeArrowheads="1"/>
                        </wps:cNvSpPr>
                        <wps:spPr bwMode="auto">
                          <a:xfrm>
                            <a:off x="6" y="427275"/>
                            <a:ext cx="255270" cy="1741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1CF436" w14:textId="0F116088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1FD17BFC" w14:textId="77777777" w:rsidR="004F0DFC" w:rsidRDefault="004F0DFC"/>
                            <w:p w14:paraId="428E2726" w14:textId="77777777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6280A3E9" w14:textId="77777777" w:rsidR="00000000" w:rsidRDefault="00653843"/>
                            <w:p w14:paraId="18465731" w14:textId="7C1D09F1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  <w:p w14:paraId="5D8BC3A6" w14:textId="77777777" w:rsidR="004F0DFC" w:rsidRDefault="004F0DFC"/>
                            <w:p w14:paraId="49F79F57" w14:textId="55DD90C5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Admi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221" name="Line 2531"/>
                        <wps:cNvCnPr>
                          <a:cxnSpLocks noChangeShapeType="1"/>
                        </wps:cNvCnPr>
                        <wps:spPr bwMode="auto">
                          <a:xfrm>
                            <a:off x="142826" y="535998"/>
                            <a:ext cx="0" cy="433635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222" name="Group 2536"/>
                        <wpg:cNvGrpSpPr>
                          <a:grpSpLocks/>
                        </wpg:cNvGrpSpPr>
                        <wpg:grpSpPr bwMode="auto">
                          <a:xfrm>
                            <a:off x="52898" y="146685"/>
                            <a:ext cx="155575" cy="213995"/>
                            <a:chOff x="141" y="336"/>
                            <a:chExt cx="245" cy="337"/>
                          </a:xfrm>
                        </wpg:grpSpPr>
                        <wps:wsp>
                          <wps:cNvPr id="16223" name="Oval 253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0" y="336"/>
                              <a:ext cx="111" cy="112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224" name="Line 25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3" y="446"/>
                              <a:ext cx="0" cy="105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25" name="Line 25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5" y="476"/>
                              <a:ext cx="17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26" name="Freeform 2535"/>
                          <wps:cNvSpPr>
                            <a:spLocks/>
                          </wps:cNvSpPr>
                          <wps:spPr bwMode="auto">
                            <a:xfrm>
                              <a:off x="141" y="551"/>
                              <a:ext cx="245" cy="122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233" name="Rectangle 2543"/>
                        <wps:cNvSpPr>
                          <a:spLocks noChangeArrowheads="1"/>
                        </wps:cNvSpPr>
                        <wps:spPr bwMode="auto">
                          <a:xfrm>
                            <a:off x="119538" y="972185"/>
                            <a:ext cx="47625" cy="1555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34" name="Rectangle 2544"/>
                        <wps:cNvSpPr>
                          <a:spLocks noChangeArrowheads="1"/>
                        </wps:cNvSpPr>
                        <wps:spPr bwMode="auto">
                          <a:xfrm>
                            <a:off x="119538" y="1303655"/>
                            <a:ext cx="47625" cy="1549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35" name="Rectangle 2545"/>
                        <wps:cNvSpPr>
                          <a:spLocks noChangeArrowheads="1"/>
                        </wps:cNvSpPr>
                        <wps:spPr bwMode="auto">
                          <a:xfrm>
                            <a:off x="119538" y="972185"/>
                            <a:ext cx="47625" cy="1555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36" name="Rectangle 2546"/>
                        <wps:cNvSpPr>
                          <a:spLocks noChangeArrowheads="1"/>
                        </wps:cNvSpPr>
                        <wps:spPr bwMode="auto">
                          <a:xfrm>
                            <a:off x="119538" y="1303655"/>
                            <a:ext cx="47625" cy="1549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37" name="Rectangle 2547"/>
                        <wps:cNvSpPr>
                          <a:spLocks noChangeArrowheads="1"/>
                        </wps:cNvSpPr>
                        <wps:spPr bwMode="auto">
                          <a:xfrm>
                            <a:off x="639174" y="385280"/>
                            <a:ext cx="1017905" cy="1854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DFCE6E" w14:textId="78E1D2CF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72FF0942" w14:textId="77777777" w:rsidR="004F0DFC" w:rsidRDefault="004F0DFC"/>
                            <w:p w14:paraId="3D131BC4" w14:textId="77777777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211D1289" w14:textId="77777777" w:rsidR="00000000" w:rsidRDefault="00653843"/>
                            <w:p w14:paraId="0A1A4D91" w14:textId="735CCD8F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  <w:p w14:paraId="2E1E69ED" w14:textId="77777777" w:rsidR="004F0DFC" w:rsidRDefault="004F0DFC"/>
                            <w:p w14:paraId="32089150" w14:textId="5FD2700E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238" name="Line 2548"/>
                        <wps:cNvCnPr>
                          <a:cxnSpLocks noChangeShapeType="1"/>
                        </wps:cNvCnPr>
                        <wps:spPr bwMode="auto">
                          <a:xfrm>
                            <a:off x="1225862" y="536050"/>
                            <a:ext cx="0" cy="4336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239" name="Group 2552"/>
                        <wpg:cNvGrpSpPr>
                          <a:grpSpLocks/>
                        </wpg:cNvGrpSpPr>
                        <wpg:grpSpPr bwMode="auto">
                          <a:xfrm>
                            <a:off x="950869" y="79785"/>
                            <a:ext cx="391160" cy="254000"/>
                            <a:chOff x="2092" y="168"/>
                            <a:chExt cx="616" cy="400"/>
                          </a:xfrm>
                        </wpg:grpSpPr>
                        <wps:wsp>
                          <wps:cNvPr id="16240" name="Oval 2549"/>
                          <wps:cNvSpPr>
                            <a:spLocks noChangeArrowheads="1"/>
                          </wps:cNvSpPr>
                          <wps:spPr bwMode="auto">
                            <a:xfrm>
                              <a:off x="2297" y="168"/>
                              <a:ext cx="411" cy="400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241" name="Line 255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092" y="262"/>
                              <a:ext cx="1" cy="21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42" name="Line 25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94" y="369"/>
                              <a:ext cx="203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6248" name="Rectangle 2558"/>
                        <wps:cNvSpPr>
                          <a:spLocks noChangeArrowheads="1"/>
                        </wps:cNvSpPr>
                        <wps:spPr bwMode="auto">
                          <a:xfrm>
                            <a:off x="1199827" y="972185"/>
                            <a:ext cx="46990" cy="1555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50" name="Rectangle 2560"/>
                        <wps:cNvSpPr>
                          <a:spLocks noChangeArrowheads="1"/>
                        </wps:cNvSpPr>
                        <wps:spPr bwMode="auto">
                          <a:xfrm>
                            <a:off x="1199827" y="2231523"/>
                            <a:ext cx="46990" cy="1549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51" name="Rectangle 2561"/>
                        <wps:cNvSpPr>
                          <a:spLocks noChangeArrowheads="1"/>
                        </wps:cNvSpPr>
                        <wps:spPr bwMode="auto">
                          <a:xfrm>
                            <a:off x="1199827" y="3731604"/>
                            <a:ext cx="46990" cy="1555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52" name="Rectangle 2562"/>
                        <wps:cNvSpPr>
                          <a:spLocks noChangeArrowheads="1"/>
                        </wps:cNvSpPr>
                        <wps:spPr bwMode="auto">
                          <a:xfrm>
                            <a:off x="1199827" y="972185"/>
                            <a:ext cx="46990" cy="1555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53" name="Rectangle 2563"/>
                        <wps:cNvSpPr>
                          <a:spLocks noChangeArrowheads="1"/>
                        </wps:cNvSpPr>
                        <wps:spPr bwMode="auto">
                          <a:xfrm>
                            <a:off x="1199827" y="1303242"/>
                            <a:ext cx="45719" cy="6925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54" name="Rectangle 2564"/>
                        <wps:cNvSpPr>
                          <a:spLocks noChangeArrowheads="1"/>
                        </wps:cNvSpPr>
                        <wps:spPr bwMode="auto">
                          <a:xfrm>
                            <a:off x="1199827" y="2231523"/>
                            <a:ext cx="46990" cy="1549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55" name="Rectangle 2565"/>
                        <wps:cNvSpPr>
                          <a:spLocks noChangeArrowheads="1"/>
                        </wps:cNvSpPr>
                        <wps:spPr bwMode="auto">
                          <a:xfrm>
                            <a:off x="1199827" y="3731604"/>
                            <a:ext cx="46990" cy="1555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56" name="Rectangle 2566"/>
                        <wps:cNvSpPr>
                          <a:spLocks noChangeArrowheads="1"/>
                        </wps:cNvSpPr>
                        <wps:spPr bwMode="auto">
                          <a:xfrm>
                            <a:off x="2456260" y="427274"/>
                            <a:ext cx="81915" cy="1707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84BB64" w14:textId="5AC2E394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</w:p>
                            <w:p w14:paraId="2115B044" w14:textId="77777777" w:rsidR="004F0DFC" w:rsidRDefault="004F0DFC"/>
                            <w:p w14:paraId="5817D860" w14:textId="77777777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25D4B324" w14:textId="77777777" w:rsidR="00000000" w:rsidRDefault="00653843"/>
                            <w:p w14:paraId="22FCC152" w14:textId="6BE944DE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55912581" w14:textId="77777777" w:rsidR="004F0DFC" w:rsidRDefault="004F0DFC"/>
                            <w:p w14:paraId="3767292D" w14:textId="3C58A0FA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257" name="Rectangle 2567"/>
                        <wps:cNvSpPr>
                          <a:spLocks noChangeArrowheads="1"/>
                        </wps:cNvSpPr>
                        <wps:spPr bwMode="auto">
                          <a:xfrm>
                            <a:off x="1890987" y="410120"/>
                            <a:ext cx="1130935" cy="197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E73764" w14:textId="0E6D701C" w:rsidR="00F176CF" w:rsidRDefault="00F176C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7F44D236" w14:textId="77777777" w:rsidR="004F0DFC" w:rsidRDefault="004F0DFC"/>
                            <w:p w14:paraId="0E416E7C" w14:textId="77777777" w:rsidR="00F176CF" w:rsidRDefault="00F176C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7F38511A" w14:textId="77777777" w:rsidR="00000000" w:rsidRDefault="00653843"/>
                            <w:p w14:paraId="378B8A2A" w14:textId="2E8C4C48" w:rsidR="00F176CF" w:rsidRDefault="00F176C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  <w:p w14:paraId="7F402BBF" w14:textId="77777777" w:rsidR="004F0DFC" w:rsidRDefault="004F0DFC"/>
                            <w:p w14:paraId="7FC734F1" w14:textId="5BDB2AF5" w:rsidR="00F176CF" w:rsidRDefault="00F176CF"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Controll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258" name="Line 2568"/>
                        <wps:cNvCnPr>
                          <a:cxnSpLocks noChangeShapeType="1"/>
                        </wps:cNvCnPr>
                        <wps:spPr bwMode="auto">
                          <a:xfrm>
                            <a:off x="2490782" y="553438"/>
                            <a:ext cx="0" cy="4318917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67" name="Rectangle 2577"/>
                        <wps:cNvSpPr>
                          <a:spLocks noChangeArrowheads="1"/>
                        </wps:cNvSpPr>
                        <wps:spPr bwMode="auto">
                          <a:xfrm>
                            <a:off x="2456260" y="427274"/>
                            <a:ext cx="81915" cy="1707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3AB518" w14:textId="02F450AB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</w:p>
                            <w:p w14:paraId="7C420626" w14:textId="77777777" w:rsidR="004F0DFC" w:rsidRDefault="004F0DFC"/>
                            <w:p w14:paraId="0BF2D4FF" w14:textId="77777777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7DE1F168" w14:textId="77777777" w:rsidR="00000000" w:rsidRDefault="00653843"/>
                            <w:p w14:paraId="6773395F" w14:textId="5FF71A84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  <w:p w14:paraId="4A6CDE3B" w14:textId="77777777" w:rsidR="004F0DFC" w:rsidRDefault="004F0DFC"/>
                            <w:p w14:paraId="0F05E38F" w14:textId="4D966CC7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270" name="Rectangle 2580"/>
                        <wps:cNvSpPr>
                          <a:spLocks noChangeArrowheads="1"/>
                        </wps:cNvSpPr>
                        <wps:spPr bwMode="auto">
                          <a:xfrm>
                            <a:off x="2464112" y="2221832"/>
                            <a:ext cx="45719" cy="153568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71" name="Rectangle 2581"/>
                        <wps:cNvSpPr>
                          <a:spLocks noChangeArrowheads="1"/>
                        </wps:cNvSpPr>
                        <wps:spPr bwMode="auto">
                          <a:xfrm>
                            <a:off x="3224497" y="416545"/>
                            <a:ext cx="335915" cy="2278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337AB8" w14:textId="6B92F646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47F7CA4C" w14:textId="77777777" w:rsidR="004F0DFC" w:rsidRDefault="004F0DFC"/>
                            <w:p w14:paraId="08189D5B" w14:textId="77777777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33595412" w14:textId="77777777" w:rsidR="00000000" w:rsidRDefault="00653843"/>
                            <w:p w14:paraId="065EAB67" w14:textId="04FB103B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  <w:p w14:paraId="78E23920" w14:textId="77777777" w:rsidR="004F0DFC" w:rsidRDefault="004F0DFC"/>
                            <w:p w14:paraId="3F9F9B3D" w14:textId="19B66EFF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u w:val="single"/>
                                  <w:cs/>
                                </w:rPr>
                                <w:t xml:space="preserve"> 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Firebas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272" name="Line 2582"/>
                        <wps:cNvCnPr>
                          <a:cxnSpLocks noChangeShapeType="1"/>
                        </wps:cNvCnPr>
                        <wps:spPr bwMode="auto">
                          <a:xfrm>
                            <a:off x="3408992" y="581189"/>
                            <a:ext cx="0" cy="429116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273" name="Group 2587"/>
                        <wpg:cNvGrpSpPr>
                          <a:grpSpLocks/>
                        </wpg:cNvGrpSpPr>
                        <wpg:grpSpPr bwMode="auto">
                          <a:xfrm>
                            <a:off x="3330179" y="131935"/>
                            <a:ext cx="156210" cy="213995"/>
                            <a:chOff x="5935" y="260"/>
                            <a:chExt cx="246" cy="337"/>
                          </a:xfrm>
                        </wpg:grpSpPr>
                        <wps:wsp>
                          <wps:cNvPr id="16274" name="Oval 2583"/>
                          <wps:cNvSpPr>
                            <a:spLocks noChangeArrowheads="1"/>
                          </wps:cNvSpPr>
                          <wps:spPr bwMode="auto">
                            <a:xfrm>
                              <a:off x="6005" y="260"/>
                              <a:ext cx="111" cy="111"/>
                            </a:xfrm>
                            <a:prstGeom prst="ellips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275" name="Line 25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58" y="370"/>
                              <a:ext cx="0" cy="104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76" name="Line 25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970" y="399"/>
                              <a:ext cx="17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77" name="Freeform 2586"/>
                          <wps:cNvSpPr>
                            <a:spLocks/>
                          </wps:cNvSpPr>
                          <wps:spPr bwMode="auto">
                            <a:xfrm>
                              <a:off x="5935" y="474"/>
                              <a:ext cx="246" cy="123"/>
                            </a:xfrm>
                            <a:custGeom>
                              <a:avLst/>
                              <a:gdLst>
                                <a:gd name="T0" fmla="*/ 0 w 108"/>
                                <a:gd name="T1" fmla="*/ 54 h 54"/>
                                <a:gd name="T2" fmla="*/ 54 w 108"/>
                                <a:gd name="T3" fmla="*/ 0 h 54"/>
                                <a:gd name="T4" fmla="*/ 108 w 108"/>
                                <a:gd name="T5" fmla="*/ 54 h 5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8" h="54">
                                  <a:moveTo>
                                    <a:pt x="0" y="54"/>
                                  </a:moveTo>
                                  <a:lnTo>
                                    <a:pt x="54" y="0"/>
                                  </a:lnTo>
                                  <a:lnTo>
                                    <a:pt x="108" y="54"/>
                                  </a:ln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990033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284" name="Rectangle 2594"/>
                        <wps:cNvSpPr>
                          <a:spLocks noChangeArrowheads="1"/>
                        </wps:cNvSpPr>
                        <wps:spPr bwMode="auto">
                          <a:xfrm>
                            <a:off x="3391021" y="2776916"/>
                            <a:ext cx="47625" cy="5099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85" name="Rectangle 2595"/>
                        <wps:cNvSpPr>
                          <a:spLocks noChangeArrowheads="1"/>
                        </wps:cNvSpPr>
                        <wps:spPr bwMode="auto">
                          <a:xfrm>
                            <a:off x="3391021" y="2776916"/>
                            <a:ext cx="47625" cy="50990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86" name="Line 2596"/>
                        <wps:cNvCnPr>
                          <a:cxnSpLocks noChangeShapeType="1"/>
                          <a:stCxn id="16235" idx="0"/>
                        </wps:cNvCnPr>
                        <wps:spPr bwMode="auto">
                          <a:xfrm flipV="1">
                            <a:off x="143297" y="971550"/>
                            <a:ext cx="1053790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87" name="Line 2597"/>
                        <wps:cNvCnPr>
                          <a:cxnSpLocks noChangeShapeType="1"/>
                        </wps:cNvCnPr>
                        <wps:spPr bwMode="auto">
                          <a:xfrm flipH="1">
                            <a:off x="1132517" y="971550"/>
                            <a:ext cx="64770" cy="266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88" name="Line 259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32517" y="944245"/>
                            <a:ext cx="6477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89" name="Rectangle 2599"/>
                        <wps:cNvSpPr>
                          <a:spLocks noChangeArrowheads="1"/>
                        </wps:cNvSpPr>
                        <wps:spPr bwMode="auto">
                          <a:xfrm>
                            <a:off x="152439" y="847002"/>
                            <a:ext cx="1186180" cy="2085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E84310" w14:textId="2259ADAD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3B61B8BF" w14:textId="77777777" w:rsidR="004F0DFC" w:rsidRDefault="004F0DFC"/>
                            <w:p w14:paraId="2EF93BA6" w14:textId="77777777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2A7214FD" w14:textId="77777777" w:rsidR="00000000" w:rsidRDefault="00653843"/>
                            <w:p w14:paraId="6915207A" w14:textId="759C04E6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  <w:p w14:paraId="6A8BD20B" w14:textId="77777777" w:rsidR="004F0DFC" w:rsidRDefault="004F0DFC"/>
                            <w:p w14:paraId="0102472F" w14:textId="1105D527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Open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Page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290" name="Line 2600"/>
                        <wps:cNvCnPr>
                          <a:cxnSpLocks noChangeShapeType="1"/>
                          <a:stCxn id="16236" idx="0"/>
                        </wps:cNvCnPr>
                        <wps:spPr bwMode="auto">
                          <a:xfrm flipV="1">
                            <a:off x="143297" y="1303020"/>
                            <a:ext cx="1053790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91" name="Line 2601"/>
                        <wps:cNvCnPr>
                          <a:cxnSpLocks noChangeShapeType="1"/>
                        </wps:cNvCnPr>
                        <wps:spPr bwMode="auto">
                          <a:xfrm flipH="1">
                            <a:off x="1132517" y="1303020"/>
                            <a:ext cx="64770" cy="266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92" name="Line 260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132517" y="1275715"/>
                            <a:ext cx="64770" cy="27305"/>
                          </a:xfrm>
                          <a:prstGeom prst="line">
                            <a:avLst/>
                          </a:prstGeom>
                          <a:noFill/>
                          <a:ln w="1905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93" name="Rectangle 2603"/>
                        <wps:cNvSpPr>
                          <a:spLocks noChangeArrowheads="1"/>
                        </wps:cNvSpPr>
                        <wps:spPr bwMode="auto">
                          <a:xfrm>
                            <a:off x="152414" y="1176971"/>
                            <a:ext cx="1097280" cy="2713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A75001" w14:textId="2D8B1EDA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hoose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29B50377" w14:textId="77777777" w:rsidR="004F0DFC" w:rsidRDefault="004F0DFC"/>
                            <w:p w14:paraId="2052C28D" w14:textId="77777777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hoose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21FE584B" w14:textId="77777777" w:rsidR="00000000" w:rsidRDefault="00653843"/>
                            <w:p w14:paraId="3192598F" w14:textId="358DEA25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hoose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5682A315" w14:textId="77777777" w:rsidR="004F0DFC" w:rsidRDefault="004F0DFC"/>
                            <w:p w14:paraId="052A2B32" w14:textId="6CB73830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hoose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294" name="Line 2604"/>
                        <wps:cNvCnPr>
                          <a:cxnSpLocks noChangeShapeType="1"/>
                        </wps:cNvCnPr>
                        <wps:spPr bwMode="auto">
                          <a:xfrm>
                            <a:off x="1255072" y="1491615"/>
                            <a:ext cx="2698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95" name="Line 2605"/>
                        <wps:cNvCnPr>
                          <a:cxnSpLocks noChangeShapeType="1"/>
                        </wps:cNvCnPr>
                        <wps:spPr bwMode="auto">
                          <a:xfrm>
                            <a:off x="1524947" y="1491615"/>
                            <a:ext cx="0" cy="5461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96" name="Line 2606"/>
                        <wps:cNvCnPr>
                          <a:cxnSpLocks noChangeShapeType="1"/>
                        </wps:cNvCnPr>
                        <wps:spPr bwMode="auto">
                          <a:xfrm flipH="1">
                            <a:off x="1256977" y="1546225"/>
                            <a:ext cx="26797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97" name="Line 2607"/>
                        <wps:cNvCnPr>
                          <a:cxnSpLocks noChangeShapeType="1"/>
                        </wps:cNvCnPr>
                        <wps:spPr bwMode="auto">
                          <a:xfrm>
                            <a:off x="1256977" y="1546225"/>
                            <a:ext cx="64770" cy="266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98" name="Line 2608"/>
                        <wps:cNvCnPr>
                          <a:cxnSpLocks noChangeShapeType="1"/>
                        </wps:cNvCnPr>
                        <wps:spPr bwMode="auto">
                          <a:xfrm flipV="1">
                            <a:off x="1256977" y="1518920"/>
                            <a:ext cx="6477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99" name="Rectangle 2609"/>
                        <wps:cNvSpPr>
                          <a:spLocks noChangeArrowheads="1"/>
                        </wps:cNvSpPr>
                        <wps:spPr bwMode="auto">
                          <a:xfrm>
                            <a:off x="1278446" y="1364364"/>
                            <a:ext cx="1089025" cy="2680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2CB61E" w14:textId="11075FE0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onfirm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4F53A4F8" w14:textId="77777777" w:rsidR="004F0DFC" w:rsidRDefault="004F0DFC"/>
                            <w:p w14:paraId="56EC9289" w14:textId="77777777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onfirm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4CBE86CF" w14:textId="77777777" w:rsidR="00000000" w:rsidRDefault="00653843"/>
                            <w:p w14:paraId="2B65D41E" w14:textId="44468266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onfirm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7C875D7C" w14:textId="77777777" w:rsidR="004F0DFC" w:rsidRDefault="004F0DFC"/>
                            <w:p w14:paraId="0AAA3B8D" w14:textId="701A4F09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Confirm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300" name="Line 2610"/>
                        <wps:cNvCnPr>
                          <a:cxnSpLocks noChangeShapeType="1"/>
                        </wps:cNvCnPr>
                        <wps:spPr bwMode="auto">
                          <a:xfrm>
                            <a:off x="1253167" y="2230888"/>
                            <a:ext cx="120840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01" name="Line 2611"/>
                        <wps:cNvCnPr>
                          <a:cxnSpLocks noChangeShapeType="1"/>
                        </wps:cNvCnPr>
                        <wps:spPr bwMode="auto">
                          <a:xfrm flipH="1">
                            <a:off x="2396802" y="2230888"/>
                            <a:ext cx="64770" cy="266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02" name="Line 261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396802" y="2203583"/>
                            <a:ext cx="6477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03" name="Rectangle 2613"/>
                        <wps:cNvSpPr>
                          <a:spLocks noChangeArrowheads="1"/>
                        </wps:cNvSpPr>
                        <wps:spPr bwMode="auto">
                          <a:xfrm>
                            <a:off x="1675491" y="2107934"/>
                            <a:ext cx="305435" cy="1995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193F69" w14:textId="0D447A2E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  <w:p w14:paraId="0CA26BE0" w14:textId="77777777" w:rsidR="004F0DFC" w:rsidRDefault="004F0DFC"/>
                            <w:p w14:paraId="4E1123DA" w14:textId="77777777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  <w:p w14:paraId="029933DF" w14:textId="77777777" w:rsidR="00000000" w:rsidRDefault="00653843"/>
                            <w:p w14:paraId="1C3181E9" w14:textId="4A67A50A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  <w:p w14:paraId="32519A71" w14:textId="77777777" w:rsidR="004F0DFC" w:rsidRDefault="004F0DFC"/>
                            <w:p w14:paraId="6CF6D345" w14:textId="7F9EAFDF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Get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304" name="Line 2614"/>
                        <wps:cNvCnPr>
                          <a:cxnSpLocks noChangeShapeType="1"/>
                        </wps:cNvCnPr>
                        <wps:spPr bwMode="auto">
                          <a:xfrm>
                            <a:off x="2519357" y="2419483"/>
                            <a:ext cx="2698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05" name="Line 2615"/>
                        <wps:cNvCnPr>
                          <a:cxnSpLocks noChangeShapeType="1"/>
                        </wps:cNvCnPr>
                        <wps:spPr bwMode="auto">
                          <a:xfrm>
                            <a:off x="2789232" y="2419483"/>
                            <a:ext cx="0" cy="539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06" name="Line 2616"/>
                        <wps:cNvCnPr>
                          <a:cxnSpLocks noChangeShapeType="1"/>
                        </wps:cNvCnPr>
                        <wps:spPr bwMode="auto">
                          <a:xfrm flipH="1">
                            <a:off x="2521262" y="2473458"/>
                            <a:ext cx="26797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07" name="Line 2617"/>
                        <wps:cNvCnPr>
                          <a:cxnSpLocks noChangeShapeType="1"/>
                        </wps:cNvCnPr>
                        <wps:spPr bwMode="auto">
                          <a:xfrm>
                            <a:off x="2521262" y="2473458"/>
                            <a:ext cx="6477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08" name="Line 2618"/>
                        <wps:cNvCnPr>
                          <a:cxnSpLocks noChangeShapeType="1"/>
                        </wps:cNvCnPr>
                        <wps:spPr bwMode="auto">
                          <a:xfrm flipV="1">
                            <a:off x="2521262" y="2446788"/>
                            <a:ext cx="64770" cy="266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09" name="Rectangle 2619"/>
                        <wps:cNvSpPr>
                          <a:spLocks noChangeArrowheads="1"/>
                        </wps:cNvSpPr>
                        <wps:spPr bwMode="auto">
                          <a:xfrm>
                            <a:off x="2521262" y="2307470"/>
                            <a:ext cx="944880" cy="1720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A1DB92" w14:textId="0A787F2E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 w:rsidR="006D544B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BA41E4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  <w:p w14:paraId="03716142" w14:textId="77777777" w:rsidR="004F0DFC" w:rsidRDefault="004F0DFC"/>
                            <w:p w14:paraId="2FACE610" w14:textId="77777777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 w:rsidR="006D544B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BA41E4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  <w:p w14:paraId="1702B96C" w14:textId="77777777" w:rsidR="00000000" w:rsidRDefault="00653843"/>
                            <w:p w14:paraId="1897D534" w14:textId="5E903442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 w:rsidR="006D544B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BA41E4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  <w:p w14:paraId="13DAFA45" w14:textId="77777777" w:rsidR="004F0DFC" w:rsidRDefault="004F0DFC"/>
                            <w:p w14:paraId="500742CB" w14:textId="52BFDC64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Is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  <w:r w:rsidR="006D544B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 w:rsidR="00BA41E4"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</w:rPr>
                                <w:t>()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310" name="Line 2620"/>
                        <wps:cNvCnPr>
                          <a:cxnSpLocks noChangeShapeType="1"/>
                        </wps:cNvCnPr>
                        <wps:spPr bwMode="auto">
                          <a:xfrm>
                            <a:off x="2517452" y="2776149"/>
                            <a:ext cx="862526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11" name="Line 2621"/>
                        <wps:cNvCnPr>
                          <a:cxnSpLocks noChangeShapeType="1"/>
                        </wps:cNvCnPr>
                        <wps:spPr bwMode="auto">
                          <a:xfrm flipH="1">
                            <a:off x="3323711" y="2776281"/>
                            <a:ext cx="64770" cy="266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12" name="Line 262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23711" y="2748976"/>
                            <a:ext cx="6477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13" name="Rectangle 2623"/>
                        <wps:cNvSpPr>
                          <a:spLocks noChangeArrowheads="1"/>
                        </wps:cNvSpPr>
                        <wps:spPr bwMode="auto">
                          <a:xfrm>
                            <a:off x="2744425" y="2655265"/>
                            <a:ext cx="415290" cy="2720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474038" w14:textId="7ECDBF1B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 Data</w:t>
                              </w:r>
                            </w:p>
                            <w:p w14:paraId="72776741" w14:textId="77777777" w:rsidR="004F0DFC" w:rsidRDefault="004F0DFC"/>
                            <w:p w14:paraId="69C10A51" w14:textId="77777777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 Data</w:t>
                              </w:r>
                            </w:p>
                            <w:p w14:paraId="2DB5C03C" w14:textId="77777777" w:rsidR="00000000" w:rsidRDefault="00653843"/>
                            <w:p w14:paraId="3C2F8BB0" w14:textId="309C8C79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 Data</w:t>
                              </w:r>
                            </w:p>
                            <w:p w14:paraId="070EC4C5" w14:textId="77777777" w:rsidR="004F0DFC" w:rsidRDefault="004F0DFC"/>
                            <w:p w14:paraId="2AED5423" w14:textId="5C9F6745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 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314" name="Line 262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519357" y="3130459"/>
                            <a:ext cx="855272" cy="1373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ys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15" name="Line 2625"/>
                        <wps:cNvCnPr>
                          <a:cxnSpLocks noChangeShapeType="1"/>
                        </wps:cNvCnPr>
                        <wps:spPr bwMode="auto">
                          <a:xfrm>
                            <a:off x="2519357" y="3130611"/>
                            <a:ext cx="6477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16" name="Line 2626"/>
                        <wps:cNvCnPr>
                          <a:cxnSpLocks noChangeShapeType="1"/>
                        </wps:cNvCnPr>
                        <wps:spPr bwMode="auto">
                          <a:xfrm flipV="1">
                            <a:off x="2519357" y="3103941"/>
                            <a:ext cx="64770" cy="266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17" name="Rectangle 2627"/>
                        <wps:cNvSpPr>
                          <a:spLocks noChangeArrowheads="1"/>
                        </wps:cNvSpPr>
                        <wps:spPr bwMode="auto">
                          <a:xfrm>
                            <a:off x="2744425" y="3001226"/>
                            <a:ext cx="492760" cy="2574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F67F0A" w14:textId="362969B1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Status</w:t>
                              </w:r>
                            </w:p>
                            <w:p w14:paraId="64747C8B" w14:textId="77777777" w:rsidR="004F0DFC" w:rsidRDefault="004F0DFC"/>
                            <w:p w14:paraId="63DADF7F" w14:textId="77777777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Status</w:t>
                              </w:r>
                            </w:p>
                            <w:p w14:paraId="5EBD06C4" w14:textId="77777777" w:rsidR="00000000" w:rsidRDefault="00653843"/>
                            <w:p w14:paraId="5AFFBFA8" w14:textId="14B9822B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Status</w:t>
                              </w:r>
                            </w:p>
                            <w:p w14:paraId="206875A3" w14:textId="77777777" w:rsidR="004F0DFC" w:rsidRDefault="004F0DFC"/>
                            <w:p w14:paraId="586EF09E" w14:textId="6275AD61" w:rsidR="00F176CF" w:rsidRDefault="00F176CF">
                              <w:r>
                                <w:rPr>
                                  <w:rFonts w:ascii="Arial" w:hAnsi="Arial" w:cs="Angsana New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: </w:t>
                              </w:r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Return Statu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16318" name="Line 2628"/>
                        <wps:cNvCnPr>
                          <a:cxnSpLocks noChangeShapeType="1"/>
                        </wps:cNvCnPr>
                        <wps:spPr bwMode="auto">
                          <a:xfrm flipH="1">
                            <a:off x="1255072" y="3730969"/>
                            <a:ext cx="120650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19" name="Line 2629"/>
                        <wps:cNvCnPr>
                          <a:cxnSpLocks noChangeShapeType="1"/>
                        </wps:cNvCnPr>
                        <wps:spPr bwMode="auto">
                          <a:xfrm>
                            <a:off x="1255072" y="3730969"/>
                            <a:ext cx="6477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20" name="Line 2630"/>
                        <wps:cNvCnPr>
                          <a:cxnSpLocks noChangeShapeType="1"/>
                        </wps:cNvCnPr>
                        <wps:spPr bwMode="auto">
                          <a:xfrm flipV="1">
                            <a:off x="1255072" y="3704299"/>
                            <a:ext cx="64770" cy="266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21" name="Rectangle 2631"/>
                        <wps:cNvSpPr>
                          <a:spLocks noChangeArrowheads="1"/>
                        </wps:cNvSpPr>
                        <wps:spPr bwMode="auto">
                          <a:xfrm>
                            <a:off x="1289875" y="3574953"/>
                            <a:ext cx="1071880" cy="2544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486BC4" w14:textId="46E7CBB7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045B2E3A" w14:textId="77777777" w:rsidR="004F0DFC" w:rsidRDefault="004F0DFC"/>
                            <w:p w14:paraId="39090963" w14:textId="77777777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2AB9FC26" w14:textId="77777777" w:rsidR="00000000" w:rsidRDefault="00653843"/>
                            <w:p w14:paraId="42F7BCFF" w14:textId="3C0B07D6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  <w:p w14:paraId="351A5B21" w14:textId="77777777" w:rsidR="004F0DFC" w:rsidRDefault="004F0DFC"/>
                            <w:p w14:paraId="5073F598" w14:textId="4F26C852" w:rsidR="00F176CF" w:rsidRDefault="00F176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 xml:space="preserve">Display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</w:rPr>
                                <w:t>Delete</w:t>
                              </w:r>
                              <w:r w:rsidR="006D544B">
                                <w:rPr>
                                  <w:rFonts w:ascii="Arial" w:hAnsi="Arial" w:cs="Arial"/>
                                  <w:color w:val="000000"/>
                                  <w:sz w:val="12"/>
                                  <w:szCs w:val="12"/>
                                  <w:u w:val="single"/>
                                </w:rPr>
                                <w:t>MopromptStation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g:wgp>
                        <wpg:cNvPr id="16259" name="Group 2572"/>
                        <wpg:cNvGrpSpPr>
                          <a:grpSpLocks/>
                        </wpg:cNvGrpSpPr>
                        <wpg:grpSpPr bwMode="auto">
                          <a:xfrm>
                            <a:off x="2343313" y="60735"/>
                            <a:ext cx="260350" cy="273050"/>
                            <a:chOff x="4186" y="155"/>
                            <a:chExt cx="410" cy="430"/>
                          </a:xfrm>
                        </wpg:grpSpPr>
                        <wps:wsp>
                          <wps:cNvPr id="16260" name="Oval 2569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" y="188"/>
                              <a:ext cx="410" cy="397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261" name="Line 257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349" y="155"/>
                              <a:ext cx="89" cy="3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62" name="Line 2571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349" y="192"/>
                              <a:ext cx="89" cy="37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1F1A17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338" name="Line 2604"/>
                        <wps:cNvCnPr>
                          <a:cxnSpLocks noChangeShapeType="1"/>
                        </wps:cNvCnPr>
                        <wps:spPr bwMode="auto">
                          <a:xfrm>
                            <a:off x="1244912" y="1868424"/>
                            <a:ext cx="269875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9" name="Line 2605"/>
                        <wps:cNvCnPr>
                          <a:cxnSpLocks noChangeShapeType="1"/>
                        </wps:cNvCnPr>
                        <wps:spPr bwMode="auto">
                          <a:xfrm>
                            <a:off x="1514787" y="1868424"/>
                            <a:ext cx="0" cy="5397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0" name="Line 2606"/>
                        <wps:cNvCnPr>
                          <a:cxnSpLocks noChangeShapeType="1"/>
                        </wps:cNvCnPr>
                        <wps:spPr bwMode="auto">
                          <a:xfrm flipH="1">
                            <a:off x="1246817" y="1923034"/>
                            <a:ext cx="26797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1" name="Line 2607"/>
                        <wps:cNvCnPr>
                          <a:cxnSpLocks noChangeShapeType="1"/>
                        </wps:cNvCnPr>
                        <wps:spPr bwMode="auto">
                          <a:xfrm>
                            <a:off x="1246817" y="1923034"/>
                            <a:ext cx="64770" cy="260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2" name="Line 2608"/>
                        <wps:cNvCnPr>
                          <a:cxnSpLocks noChangeShapeType="1"/>
                        </wps:cNvCnPr>
                        <wps:spPr bwMode="auto">
                          <a:xfrm flipV="1">
                            <a:off x="1246817" y="1895729"/>
                            <a:ext cx="64770" cy="2667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3" name="Rectangle 2343"/>
                        <wps:cNvSpPr>
                          <a:spLocks noChangeArrowheads="1"/>
                        </wps:cNvSpPr>
                        <wps:spPr bwMode="auto">
                          <a:xfrm>
                            <a:off x="1271261" y="1747915"/>
                            <a:ext cx="474345" cy="2220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F388A6" w14:textId="77777777" w:rsidR="00737AA0" w:rsidRDefault="00737AA0" w:rsidP="00737AA0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  <w:p w14:paraId="3DCE3EC4" w14:textId="77777777" w:rsidR="004F0DFC" w:rsidRDefault="004F0DFC"/>
                            <w:p w14:paraId="2C4AC5CA" w14:textId="77777777" w:rsidR="00737AA0" w:rsidRDefault="00737AA0" w:rsidP="00737AA0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  <w:p w14:paraId="4B928F07" w14:textId="77777777" w:rsidR="00000000" w:rsidRDefault="00653843"/>
                            <w:p w14:paraId="673D4E03" w14:textId="5085E5AB" w:rsidR="00737AA0" w:rsidRDefault="00737AA0" w:rsidP="00737AA0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  <w:p w14:paraId="35E6BD88" w14:textId="77777777" w:rsidR="004F0DFC" w:rsidRDefault="004F0DFC"/>
                            <w:p w14:paraId="62D0D1E3" w14:textId="7001C838" w:rsidR="00737AA0" w:rsidRDefault="00737AA0" w:rsidP="00737AA0">
                              <w:pPr>
                                <w:spacing w:line="256" w:lineRule="auto"/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 xml:space="preserve">Check </w:t>
                              </w:r>
                              <w:proofErr w:type="spellStart"/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>Screipt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  <wps:wsp>
                        <wps:cNvPr id="2361" name="Rectangle 2361"/>
                        <wps:cNvSpPr>
                          <a:spLocks noChangeArrowheads="1"/>
                        </wps:cNvSpPr>
                        <wps:spPr bwMode="auto">
                          <a:xfrm>
                            <a:off x="1211846" y="4527297"/>
                            <a:ext cx="48895" cy="1593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2" name="Rectangle 2362"/>
                        <wps:cNvSpPr>
                          <a:spLocks noChangeArrowheads="1"/>
                        </wps:cNvSpPr>
                        <wps:spPr bwMode="auto">
                          <a:xfrm>
                            <a:off x="1211846" y="4527297"/>
                            <a:ext cx="48895" cy="1593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4" name="Rectangle 2364"/>
                        <wps:cNvSpPr>
                          <a:spLocks noChangeArrowheads="1"/>
                        </wps:cNvSpPr>
                        <wps:spPr bwMode="auto">
                          <a:xfrm>
                            <a:off x="2465182" y="4531107"/>
                            <a:ext cx="48895" cy="1593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990033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5" name="Line 2184"/>
                        <wps:cNvCnPr>
                          <a:cxnSpLocks noChangeShapeType="1"/>
                          <a:stCxn id="2364" idx="0"/>
                        </wps:cNvCnPr>
                        <wps:spPr bwMode="auto">
                          <a:xfrm flipH="1" flipV="1">
                            <a:off x="1241056" y="4529996"/>
                            <a:ext cx="1248574" cy="63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6" name="Line 2185"/>
                        <wps:cNvCnPr>
                          <a:cxnSpLocks noChangeShapeType="1"/>
                        </wps:cNvCnPr>
                        <wps:spPr bwMode="auto">
                          <a:xfrm>
                            <a:off x="1277886" y="4530472"/>
                            <a:ext cx="67310" cy="279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7" name="Line 2186"/>
                        <wps:cNvCnPr>
                          <a:cxnSpLocks noChangeShapeType="1"/>
                        </wps:cNvCnPr>
                        <wps:spPr bwMode="auto">
                          <a:xfrm flipV="1">
                            <a:off x="1277886" y="4503167"/>
                            <a:ext cx="67310" cy="27305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990033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8" name="Rectangle 2368"/>
                        <wps:cNvSpPr>
                          <a:spLocks noChangeArrowheads="1"/>
                        </wps:cNvSpPr>
                        <wps:spPr bwMode="auto">
                          <a:xfrm>
                            <a:off x="1500984" y="4419037"/>
                            <a:ext cx="5074285" cy="1775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CE5730" w14:textId="77777777" w:rsidR="008673AA" w:rsidRDefault="008673AA" w:rsidP="008673AA">
                              <w:pPr>
                                <w:spacing w:line="256" w:lineRule="auto"/>
                                <w:rPr>
                                  <w:rFonts w:ascii="Arial" w:eastAsia="Calibri" w:hAnsi="Arial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Calibri" w:hAnsi="Arial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>Display Error Message</w:t>
                              </w:r>
                            </w:p>
                            <w:p w14:paraId="23F3A155" w14:textId="77777777" w:rsidR="004F0DFC" w:rsidRDefault="004F0DFC"/>
                            <w:p w14:paraId="54810C00" w14:textId="77777777" w:rsidR="008673AA" w:rsidRDefault="00074A60" w:rsidP="008673AA">
                              <w:pPr>
                                <w:spacing w:line="256" w:lineRule="auto"/>
                                <w:rPr>
                                  <w:rFonts w:ascii="Arial" w:eastAsia="Calibri" w:hAnsi="Arial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7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ลบจุดบริการ</w:t>
                              </w:r>
                              <w:r w:rsidR="003A6DE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8673AA">
                                <w:rPr>
                                  <w:rFonts w:ascii="Arial" w:eastAsia="Calibri" w:hAnsi="Arial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="008673AA"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>Display Error Message</w:t>
                              </w:r>
                            </w:p>
                            <w:p w14:paraId="75B638D5" w14:textId="77777777" w:rsidR="00000000" w:rsidRDefault="00653843"/>
                            <w:p w14:paraId="7C866C2C" w14:textId="5356EEEE" w:rsidR="008673AA" w:rsidRDefault="00074A60" w:rsidP="008673AA">
                              <w:pPr>
                                <w:spacing w:line="256" w:lineRule="auto"/>
                                <w:rPr>
                                  <w:rFonts w:ascii="Arial" w:eastAsia="Calibri" w:hAnsi="Arial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7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ลบจุดบริการ</w:t>
                              </w:r>
                              <w:r w:rsidR="003A6DE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8673AA">
                                <w:rPr>
                                  <w:rFonts w:ascii="Arial" w:eastAsia="Calibri" w:hAnsi="Arial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="008673AA"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>Display Error Message</w:t>
                              </w:r>
                            </w:p>
                            <w:p w14:paraId="4BF0C760" w14:textId="77777777" w:rsidR="004F0DFC" w:rsidRDefault="004F0DFC"/>
                            <w:p w14:paraId="177E2DF1" w14:textId="5356EEEE" w:rsidR="008673AA" w:rsidRDefault="00074A60" w:rsidP="008673AA">
                              <w:pPr>
                                <w:spacing w:line="256" w:lineRule="auto"/>
                                <w:rPr>
                                  <w:rFonts w:ascii="Arial" w:eastAsia="Calibri" w:hAnsi="Arial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 w:rsidRPr="006D5719">
                                <w:rPr>
                                  <w:rFonts w:ascii="TH SarabunPSK" w:hAnsi="TH SarabunPSK" w:cs="TH SarabunPSK" w:hint="cs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รูปที่ 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TYLEREF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>\s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3.3.4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.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begin"/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</w:rPr>
                                <w:instrText xml:space="preserve">SEQ Figure \* ARABIC \s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instrText xml:space="preserve">3 </w:instrTex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separate"/>
                              </w:r>
                              <w:r w:rsidR="00202A23">
                                <w:rPr>
                                  <w:rFonts w:ascii="TH SarabunPSK" w:hAnsi="TH SarabunPSK" w:cs="TH SarabunPSK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47</w:t>
                              </w:r>
                              <w:r w:rsidR="0095375A">
                                <w:rPr>
                                  <w:rFonts w:ascii="TH SarabunPSK" w:hAnsi="TH SarabunPSK" w:cs="TH SarabunPSK"/>
                                  <w:i/>
                                  <w:iCs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fldChar w:fldCharType="end"/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 xml:space="preserve">ซีเควนซ์ไดอาแกรมระดับ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</w:rPr>
                                <w:t xml:space="preserve">1 </w:t>
                              </w:r>
                              <w:r w:rsidRPr="006D571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ของการลบจุดบริการ</w:t>
                              </w:r>
                              <w:r w:rsidR="003A6DE9">
                                <w:rPr>
                                  <w:rFonts w:ascii="TH SarabunPSK" w:hAnsi="TH SarabunPSK" w:cs="TH SarabunPSK" w:hint="cs"/>
                                  <w:noProof/>
                                  <w:color w:val="000000" w:themeColor="text1"/>
                                  <w:sz w:val="32"/>
                                  <w:szCs w:val="32"/>
                                  <w:cs/>
                                </w:rPr>
                                <w:t>หมอพร้อมสเตชั่น</w:t>
                              </w:r>
                              <w:r w:rsidR="008673AA">
                                <w:rPr>
                                  <w:rFonts w:ascii="Arial" w:eastAsia="Calibri" w:hAnsi="Arial"/>
                                  <w:color w:val="000000"/>
                                  <w:sz w:val="12"/>
                                  <w:szCs w:val="12"/>
                                  <w:cs/>
                                </w:rPr>
                                <w:t xml:space="preserve"> </w:t>
                              </w:r>
                              <w:r w:rsidR="008673AA">
                                <w:rPr>
                                  <w:rFonts w:ascii="Arial" w:eastAsia="Calibri" w:hAnsi="Arial" w:cs="Cordia New"/>
                                  <w:color w:val="000000"/>
                                  <w:sz w:val="12"/>
                                  <w:szCs w:val="12"/>
                                </w:rPr>
                                <w:t>Display Error Messag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1BBDF9" id="Canvas 16322" o:spid="_x0000_s3150" editas="canvas" style="position:absolute;margin-left:140.25pt;margin-top:19.35pt;width:517.75pt;height:416.2pt;z-index:251825152" coordsize="65747,528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">
                <v:shape id="_x0000_s3151" type="#_x0000_t75" style="position:absolute;width:65747;height:52851;visibility:visible;mso-wrap-style:square">
                  <v:fill o:detectmouseclick="t"/>
                  <v:path o:connecttype="none"/>
                </v:shape>
                <v:rect id="Rectangle 2530" o:spid="_x0000_s3152" style="position:absolute;top:4272;width:2552;height:174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" filled="f" stroked="f">
                  <v:textbox inset="0,0,0,0">
                    <w:txbxContent>
                      <w:p w14:paraId="061CF436" w14:textId="0F116088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1FD17BFC" w14:textId="77777777" w:rsidR="004F0DFC" w:rsidRDefault="004F0DFC"/>
                      <w:p w14:paraId="428E2726" w14:textId="77777777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6280A3E9" w14:textId="77777777" w:rsidR="00000000" w:rsidRDefault="00653843"/>
                      <w:p w14:paraId="18465731" w14:textId="7C1D09F1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  <w:p w14:paraId="5D8BC3A6" w14:textId="77777777" w:rsidR="004F0DFC" w:rsidRDefault="004F0DFC"/>
                      <w:p w14:paraId="49F79F57" w14:textId="55DD90C5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Admin</w:t>
                        </w:r>
                      </w:p>
                    </w:txbxContent>
                  </v:textbox>
                </v:rect>
                <v:line id="Line 2531" o:spid="_x0000_s3153" style="position:absolute;visibility:visible;mso-wrap-style:square" from="1428,5359" to="1428,48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" strokeweight="1pt">
                  <v:stroke dashstyle="3 1"/>
                </v:line>
                <v:group id="Group 2536" o:spid="_x0000_s3154" style="position:absolute;left:528;top:1466;width:1556;height:2140" coordorigin="141,336" coordsize="245,3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">
                  <v:oval id="Oval 2532" o:spid="_x0000_s3155" style="position:absolute;left:210;top:336;width:111;height:1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" filled="f" strokecolor="#903" strokeweight="1pt"/>
                  <v:line id="Line 2533" o:spid="_x0000_s3156" style="position:absolute;visibility:visible;mso-wrap-style:square" from="263,446" to="263,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" strokecolor="#903" strokeweight="1pt"/>
                  <v:line id="Line 2534" o:spid="_x0000_s3157" style="position:absolute;visibility:visible;mso-wrap-style:square" from="175,476" to="352,4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" strokecolor="#903" strokeweight="1pt"/>
                  <v:shape id="Freeform 2535" o:spid="_x0000_s3158" style="position:absolute;left:141;top:551;width:245;height:122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" path="m,54l54,r54,54e" filled="f" strokecolor="#903" strokeweight="1pt">
                    <v:path arrowok="t" o:connecttype="custom" o:connectlocs="0,122;123,0;245,122" o:connectangles="0,0,0"/>
                  </v:shape>
                </v:group>
                <v:rect id="Rectangle 2543" o:spid="_x0000_s3159" style="position:absolute;left:1195;top:9721;width:476;height:15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" strokecolor="#903" strokeweight=".15pt"/>
                <v:rect id="Rectangle 2544" o:spid="_x0000_s3160" style="position:absolute;left:1195;top:13036;width:476;height:15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" strokecolor="#903" strokeweight="1pt"/>
                <v:rect id="Rectangle 2545" o:spid="_x0000_s3161" style="position:absolute;left:1195;top:9721;width:476;height:15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" strokecolor="#903" strokeweight="1pt"/>
                <v:rect id="Rectangle 2546" o:spid="_x0000_s3162" style="position:absolute;left:1195;top:13036;width:476;height:15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" strokecolor="#903" strokeweight="1pt"/>
                <v:rect id="Rectangle 2547" o:spid="_x0000_s3163" style="position:absolute;left:6391;top:3852;width:10179;height:185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" filled="f" stroked="f">
                  <v:textbox inset="0,0,0,0">
                    <w:txbxContent>
                      <w:p w14:paraId="26DFCE6E" w14:textId="78E1D2CF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72FF0942" w14:textId="77777777" w:rsidR="004F0DFC" w:rsidRDefault="004F0DFC"/>
                      <w:p w14:paraId="3D131BC4" w14:textId="77777777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211D1289" w14:textId="77777777" w:rsidR="00000000" w:rsidRDefault="00653843"/>
                      <w:p w14:paraId="0A1A4D91" w14:textId="735CCD8F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  <w:p w14:paraId="2E1E69ED" w14:textId="77777777" w:rsidR="004F0DFC" w:rsidRDefault="004F0DFC"/>
                      <w:p w14:paraId="32089150" w14:textId="5FD2700E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2548" o:spid="_x0000_s3164" style="position:absolute;visibility:visible;mso-wrap-style:square" from="12258,5360" to="12258,48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" strokeweight="1pt">
                  <v:stroke dashstyle="3 1"/>
                </v:line>
                <v:group id="Group 2552" o:spid="_x0000_s3165" style="position:absolute;left:9508;top:797;width:3912;height:2540" coordorigin="2092,168" coordsize="616,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">
                  <v:oval id="Oval 2549" o:spid="_x0000_s3166" style="position:absolute;left:2297;top:168;width:411;height:4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" fillcolor="#ffc" strokecolor="#1f1a17" strokeweight="1pt"/>
                  <v:line id="Line 2550" o:spid="_x0000_s3167" style="position:absolute;flip:x;visibility:visible;mso-wrap-style:square" from="2092,262" to="2093,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" strokecolor="#1f1a17" strokeweight="1pt"/>
                  <v:line id="Line 2551" o:spid="_x0000_s3168" style="position:absolute;visibility:visible;mso-wrap-style:square" from="2094,369" to="2297,3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" strokecolor="#1f1a17" strokeweight="1pt"/>
                </v:group>
                <v:rect id="Rectangle 2558" o:spid="_x0000_s3169" style="position:absolute;left:11998;top:9721;width:470;height:15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" strokecolor="#903" strokeweight=".15pt"/>
                <v:rect id="Rectangle 2560" o:spid="_x0000_s3170" style="position:absolute;left:11998;top:22315;width:470;height:15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" strokecolor="#903" strokeweight="1pt"/>
                <v:rect id="Rectangle 2561" o:spid="_x0000_s3171" style="position:absolute;left:11998;top:37316;width:470;height:1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" strokecolor="#903" strokeweight="1pt"/>
                <v:rect id="Rectangle 2562" o:spid="_x0000_s3172" style="position:absolute;left:11998;top:9721;width:470;height:15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" strokecolor="#903" strokeweight="1pt"/>
                <v:rect id="Rectangle 2563" o:spid="_x0000_s3173" style="position:absolute;left:11998;top:13032;width:457;height:69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" strokecolor="#903" strokeweight="1pt"/>
                <v:rect id="Rectangle 2564" o:spid="_x0000_s3174" style="position:absolute;left:11998;top:22315;width:470;height:15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" strokecolor="#903" strokeweight="1pt"/>
                <v:rect id="Rectangle 2565" o:spid="_x0000_s3175" style="position:absolute;left:11998;top:37316;width:470;height:15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" strokecolor="#903" strokeweight="1pt"/>
                <v:rect id="Rectangle 2566" o:spid="_x0000_s3176" style="position:absolute;left:24562;top:4272;width:819;height:1707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" filled="f" stroked="f">
                  <v:textbox style="mso-fit-shape-to-text:t" inset="0,0,0,0">
                    <w:txbxContent>
                      <w:p w14:paraId="0A84BB64" w14:textId="5AC2E394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</w:p>
                      <w:p w14:paraId="2115B044" w14:textId="77777777" w:rsidR="004F0DFC" w:rsidRDefault="004F0DFC"/>
                      <w:p w14:paraId="5817D860" w14:textId="77777777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25D4B324" w14:textId="77777777" w:rsidR="00000000" w:rsidRDefault="00653843"/>
                      <w:p w14:paraId="22FCC152" w14:textId="6BE944DE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55912581" w14:textId="77777777" w:rsidR="004F0DFC" w:rsidRDefault="004F0DFC"/>
                      <w:p w14:paraId="3767292D" w14:textId="3C58A0FA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</w:txbxContent>
                  </v:textbox>
                </v:rect>
                <v:rect id="Rectangle 2567" o:spid="_x0000_s3177" style="position:absolute;left:18909;top:4101;width:11310;height:197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" filled="f" stroked="f">
                  <v:textbox inset="0,0,0,0">
                    <w:txbxContent>
                      <w:p w14:paraId="56E73764" w14:textId="0E6D701C" w:rsidR="00F176CF" w:rsidRDefault="00F176C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7F44D236" w14:textId="77777777" w:rsidR="004F0DFC" w:rsidRDefault="004F0DFC"/>
                      <w:p w14:paraId="0E416E7C" w14:textId="77777777" w:rsidR="00F176CF" w:rsidRDefault="00F176C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7F38511A" w14:textId="77777777" w:rsidR="00000000" w:rsidRDefault="00653843"/>
                      <w:p w14:paraId="378B8A2A" w14:textId="2E8C4C48" w:rsidR="00F176CF" w:rsidRDefault="00F176C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  <w:p w14:paraId="7F402BBF" w14:textId="77777777" w:rsidR="004F0DFC" w:rsidRDefault="004F0DFC"/>
                      <w:p w14:paraId="7FC734F1" w14:textId="5BDB2AF5" w:rsidR="00F176CF" w:rsidRDefault="00F176CF"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Controller</w:t>
                        </w:r>
                        <w:proofErr w:type="spellEnd"/>
                      </w:p>
                    </w:txbxContent>
                  </v:textbox>
                </v:rect>
                <v:line id="Line 2568" o:spid="_x0000_s3178" style="position:absolute;visibility:visible;mso-wrap-style:square" from="24907,5534" to="24907,48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" strokeweight="1pt">
                  <v:stroke dashstyle="3 1"/>
                </v:line>
                <v:rect id="Rectangle 2577" o:spid="_x0000_s3179" style="position:absolute;left:24562;top:4272;width:819;height:1707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" filled="f" stroked="f">
                  <v:textbox style="mso-fit-shape-to-text:t" inset="0,0,0,0">
                    <w:txbxContent>
                      <w:p w14:paraId="193AB518" w14:textId="02F450AB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</w:p>
                      <w:p w14:paraId="7C420626" w14:textId="77777777" w:rsidR="004F0DFC" w:rsidRDefault="004F0DFC"/>
                      <w:p w14:paraId="0BF2D4FF" w14:textId="77777777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7DE1F168" w14:textId="77777777" w:rsidR="00000000" w:rsidRDefault="00653843"/>
                      <w:p w14:paraId="6773395F" w14:textId="5FF71A84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  <w:p w14:paraId="4A6CDE3B" w14:textId="77777777" w:rsidR="004F0DFC" w:rsidRDefault="004F0DFC"/>
                      <w:p w14:paraId="0F05E38F" w14:textId="4D966CC7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</w:p>
                    </w:txbxContent>
                  </v:textbox>
                </v:rect>
                <v:rect id="Rectangle 2580" o:spid="_x0000_s3180" style="position:absolute;left:24641;top:22218;width:457;height:15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" strokecolor="#903" strokeweight="1pt"/>
                <v:rect id="Rectangle 2581" o:spid="_x0000_s3181" style="position:absolute;left:32244;top:4165;width:3360;height:227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" filled="f" stroked="f">
                  <v:textbox inset="0,0,0,0">
                    <w:txbxContent>
                      <w:p w14:paraId="6E337AB8" w14:textId="6B92F646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47F7CA4C" w14:textId="77777777" w:rsidR="004F0DFC" w:rsidRDefault="004F0DFC"/>
                      <w:p w14:paraId="08189D5B" w14:textId="77777777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33595412" w14:textId="77777777" w:rsidR="00000000" w:rsidRDefault="00653843"/>
                      <w:p w14:paraId="065EAB67" w14:textId="04FB103B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  <w:p w14:paraId="78E23920" w14:textId="77777777" w:rsidR="004F0DFC" w:rsidRDefault="004F0DFC"/>
                      <w:p w14:paraId="3F9F9B3D" w14:textId="19B66EFF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u w:val="single"/>
                            <w:cs/>
                          </w:rPr>
                          <w:t xml:space="preserve"> 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Firebase</w:t>
                        </w:r>
                      </w:p>
                    </w:txbxContent>
                  </v:textbox>
                </v:rect>
                <v:line id="Line 2582" o:spid="_x0000_s3182" style="position:absolute;visibility:visible;mso-wrap-style:square" from="34089,5811" to="34089,48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" strokeweight="1pt">
                  <v:stroke dashstyle="3 1"/>
                </v:line>
                <v:group id="Group 2587" o:spid="_x0000_s3183" style="position:absolute;left:33301;top:1319;width:1562;height:2140" coordorigin="5935,260" coordsize="246,3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">
                  <v:oval id="Oval 2583" o:spid="_x0000_s3184" style="position:absolute;left:6005;top:260;width:111;height:1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" filled="f" strokecolor="#903" strokeweight="1pt"/>
                  <v:line id="Line 2584" o:spid="_x0000_s3185" style="position:absolute;visibility:visible;mso-wrap-style:square" from="6058,370" to="6058,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" strokecolor="#903" strokeweight="1pt"/>
                  <v:line id="Line 2585" o:spid="_x0000_s3186" style="position:absolute;visibility:visible;mso-wrap-style:square" from="5970,399" to="6147,3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" strokecolor="#903" strokeweight="1pt"/>
                  <v:shape id="Freeform 2586" o:spid="_x0000_s3187" style="position:absolute;left:5935;top:474;width:246;height:123;visibility:visible;mso-wrap-style:square;v-text-anchor:top" coordsize="108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" path="m,54l54,r54,54e" filled="f" strokecolor="#903" strokeweight="1pt">
                    <v:path arrowok="t" o:connecttype="custom" o:connectlocs="0,123;123,0;246,123" o:connectangles="0,0,0"/>
                  </v:shape>
                </v:group>
                <v:rect id="Rectangle 2594" o:spid="_x0000_s3188" style="position:absolute;left:33910;top:27769;width:476;height:5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" strokecolor="#903" strokeweight="1pt"/>
                <v:rect id="Rectangle 2595" o:spid="_x0000_s3189" style="position:absolute;left:33910;top:27769;width:476;height:5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" strokecolor="#903" strokeweight="1pt"/>
                <v:line id="Line 2596" o:spid="_x0000_s3190" style="position:absolute;flip:y;visibility:visible;mso-wrap-style:square" from="1432,9715" to="11970,97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" strokecolor="#903" strokeweight="1pt"/>
                <v:line id="Line 2597" o:spid="_x0000_s3191" style="position:absolute;flip:x;visibility:visible;mso-wrap-style:square" from="11325,9715" to="11972,99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" strokecolor="#903" strokeweight="1pt"/>
                <v:line id="Line 2598" o:spid="_x0000_s3192" style="position:absolute;flip:x y;visibility:visible;mso-wrap-style:square" from="11325,9442" to="11972,97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" strokecolor="#903" strokeweight="1pt"/>
                <v:rect id="Rectangle 2599" o:spid="_x0000_s3193" style="position:absolute;left:1524;top:8470;width:11862;height:20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" filled="f" stroked="f">
                  <v:textbox inset="0,0,0,0">
                    <w:txbxContent>
                      <w:p w14:paraId="7AE84310" w14:textId="2259ADAD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3B61B8BF" w14:textId="77777777" w:rsidR="004F0DFC" w:rsidRDefault="004F0DFC"/>
                      <w:p w14:paraId="2EF93BA6" w14:textId="77777777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2A7214FD" w14:textId="77777777" w:rsidR="00000000" w:rsidRDefault="00653843"/>
                      <w:p w14:paraId="6915207A" w14:textId="759C04E6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  <w:p w14:paraId="6A8BD20B" w14:textId="77777777" w:rsidR="004F0DFC" w:rsidRDefault="004F0DFC"/>
                      <w:p w14:paraId="0102472F" w14:textId="1105D527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Open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Page</w:t>
                        </w:r>
                        <w:proofErr w:type="spellEnd"/>
                      </w:p>
                    </w:txbxContent>
                  </v:textbox>
                </v:rect>
                <v:line id="Line 2600" o:spid="_x0000_s3194" style="position:absolute;flip:y;visibility:visible;mso-wrap-style:square" from="1432,13030" to="11970,13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" strokecolor="#903" strokeweight="1pt"/>
                <v:line id="Line 2601" o:spid="_x0000_s3195" style="position:absolute;flip:x;visibility:visible;mso-wrap-style:square" from="11325,13030" to="11972,132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" strokecolor="#903" strokeweight="1pt"/>
                <v:line id="Line 2602" o:spid="_x0000_s3196" style="position:absolute;flip:x y;visibility:visible;mso-wrap-style:square" from="11325,12757" to="11972,130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" strokecolor="#903" strokeweight=".15pt"/>
                <v:rect id="Rectangle 2603" o:spid="_x0000_s3197" style="position:absolute;left:1524;top:11769;width:10972;height:271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" filled="f" stroked="f">
                  <v:textbox inset="0,0,0,0">
                    <w:txbxContent>
                      <w:p w14:paraId="2CA75001" w14:textId="2D8B1EDA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hoose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29B50377" w14:textId="77777777" w:rsidR="004F0DFC" w:rsidRDefault="004F0DFC"/>
                      <w:p w14:paraId="2052C28D" w14:textId="77777777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hoose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21FE584B" w14:textId="77777777" w:rsidR="00000000" w:rsidRDefault="00653843"/>
                      <w:p w14:paraId="3192598F" w14:textId="358DEA25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hoose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5682A315" w14:textId="77777777" w:rsidR="004F0DFC" w:rsidRDefault="004F0DFC"/>
                      <w:p w14:paraId="052A2B32" w14:textId="6CB73830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hoose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</w:txbxContent>
                  </v:textbox>
                </v:rect>
                <v:line id="Line 2604" o:spid="_x0000_s3198" style="position:absolute;visibility:visible;mso-wrap-style:square" from="12550,14916" to="15249,14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" strokecolor="#903" strokeweight="1pt"/>
                <v:line id="Line 2605" o:spid="_x0000_s3199" style="position:absolute;visibility:visible;mso-wrap-style:square" from="15249,14916" to="15249,154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" strokecolor="#903" strokeweight="1pt"/>
                <v:line id="Line 2606" o:spid="_x0000_s3200" style="position:absolute;flip:x;visibility:visible;mso-wrap-style:square" from="12569,15462" to="15249,154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" strokecolor="#903" strokeweight="1pt"/>
                <v:line id="Line 2607" o:spid="_x0000_s3201" style="position:absolute;visibility:visible;mso-wrap-style:square" from="12569,15462" to="13217,15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" strokecolor="#903" strokeweight="1pt"/>
                <v:line id="Line 2608" o:spid="_x0000_s3202" style="position:absolute;flip:y;visibility:visible;mso-wrap-style:square" from="12569,15189" to="13217,154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" strokecolor="#903" strokeweight="1pt"/>
                <v:rect id="Rectangle 2609" o:spid="_x0000_s3203" style="position:absolute;left:12784;top:13643;width:10890;height:26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" filled="f" stroked="f">
                  <v:textbox inset="0,0,0,0">
                    <w:txbxContent>
                      <w:p w14:paraId="752CB61E" w14:textId="11075FE0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onfirm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4F53A4F8" w14:textId="77777777" w:rsidR="004F0DFC" w:rsidRDefault="004F0DFC"/>
                      <w:p w14:paraId="56EC9289" w14:textId="77777777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onfirm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4CBE86CF" w14:textId="77777777" w:rsidR="00000000" w:rsidRDefault="00653843"/>
                      <w:p w14:paraId="2B65D41E" w14:textId="44468266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onfirm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7C875D7C" w14:textId="77777777" w:rsidR="004F0DFC" w:rsidRDefault="004F0DFC"/>
                      <w:p w14:paraId="0AAA3B8D" w14:textId="701A4F09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Confirm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</w:txbxContent>
                  </v:textbox>
                </v:rect>
                <v:line id="Line 2610" o:spid="_x0000_s3204" style="position:absolute;visibility:visible;mso-wrap-style:square" from="12531,22308" to="24615,22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" strokecolor="#903" strokeweight="1pt"/>
                <v:line id="Line 2611" o:spid="_x0000_s3205" style="position:absolute;flip:x;visibility:visible;mso-wrap-style:square" from="23968,22308" to="24615,22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" strokecolor="#903" strokeweight="1pt"/>
                <v:line id="Line 2612" o:spid="_x0000_s3206" style="position:absolute;flip:x y;visibility:visible;mso-wrap-style:square" from="23968,22035" to="24615,22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" strokecolor="#903" strokeweight="1pt"/>
                <v:rect id="Rectangle 2613" o:spid="_x0000_s3207" style="position:absolute;left:16754;top:21079;width:3055;height:19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" filled="f" stroked="f">
                  <v:textbox inset="0,0,0,0">
                    <w:txbxContent>
                      <w:p w14:paraId="3D193F69" w14:textId="0D447A2E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  <w:p w14:paraId="0CA26BE0" w14:textId="77777777" w:rsidR="004F0DFC" w:rsidRDefault="004F0DFC"/>
                      <w:p w14:paraId="4E1123DA" w14:textId="77777777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  <w:p w14:paraId="029933DF" w14:textId="77777777" w:rsidR="00000000" w:rsidRDefault="00653843"/>
                      <w:p w14:paraId="1C3181E9" w14:textId="4A67A50A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  <w:p w14:paraId="32519A71" w14:textId="77777777" w:rsidR="004F0DFC" w:rsidRDefault="004F0DFC"/>
                      <w:p w14:paraId="6CF6D345" w14:textId="7F9EAFDF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Get Data</w:t>
                        </w:r>
                      </w:p>
                    </w:txbxContent>
                  </v:textbox>
                </v:rect>
                <v:line id="Line 2614" o:spid="_x0000_s3208" style="position:absolute;visibility:visible;mso-wrap-style:square" from="25193,24194" to="27892,24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" strokecolor="#903" strokeweight="1pt"/>
                <v:line id="Line 2615" o:spid="_x0000_s3209" style="position:absolute;visibility:visible;mso-wrap-style:square" from="27892,24194" to="27892,24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" strokecolor="#903" strokeweight="1pt"/>
                <v:line id="Line 2616" o:spid="_x0000_s3210" style="position:absolute;flip:x;visibility:visible;mso-wrap-style:square" from="25212,24734" to="27892,24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" strokecolor="#903" strokeweight="1pt"/>
                <v:line id="Line 2617" o:spid="_x0000_s3211" style="position:absolute;visibility:visible;mso-wrap-style:square" from="25212,24734" to="25860,25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" strokecolor="#903" strokeweight="1pt"/>
                <v:line id="Line 2618" o:spid="_x0000_s3212" style="position:absolute;flip:y;visibility:visible;mso-wrap-style:square" from="25212,24467" to="25860,24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" strokecolor="#903" strokeweight="1pt"/>
                <v:rect id="Rectangle 2619" o:spid="_x0000_s3213" style="position:absolute;left:25212;top:23074;width:9449;height:17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" filled="f" stroked="f">
                  <v:textbox inset="0,0,0,0">
                    <w:txbxContent>
                      <w:p w14:paraId="53A1DB92" w14:textId="0A787F2E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 w:rsidR="006D544B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BA41E4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  <w:p w14:paraId="03716142" w14:textId="77777777" w:rsidR="004F0DFC" w:rsidRDefault="004F0DFC"/>
                      <w:p w14:paraId="2FACE610" w14:textId="77777777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 w:rsidR="006D544B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BA41E4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  <w:p w14:paraId="1702B96C" w14:textId="77777777" w:rsidR="00000000" w:rsidRDefault="00653843"/>
                      <w:p w14:paraId="1897D534" w14:textId="5E903442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 w:rsidR="006D544B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BA41E4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  <w:p w14:paraId="13DAFA45" w14:textId="77777777" w:rsidR="004F0DFC" w:rsidRDefault="004F0DFC"/>
                      <w:p w14:paraId="500742CB" w14:textId="52BFDC64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Is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  <w:r w:rsidR="006D544B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 xml:space="preserve"> </w:t>
                        </w:r>
                        <w:r w:rsidR="00BA41E4"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</w:rPr>
                          <w:t>()</w:t>
                        </w:r>
                      </w:p>
                    </w:txbxContent>
                  </v:textbox>
                </v:rect>
                <v:line id="Line 2620" o:spid="_x0000_s3214" style="position:absolute;visibility:visible;mso-wrap-style:square" from="25174,27761" to="33799,27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" strokecolor="#903" strokeweight="1pt"/>
                <v:line id="Line 2621" o:spid="_x0000_s3215" style="position:absolute;flip:x;visibility:visible;mso-wrap-style:square" from="33237,27762" to="33884,280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" strokecolor="#903" strokeweight="1pt"/>
                <v:line id="Line 2622" o:spid="_x0000_s3216" style="position:absolute;flip:x y;visibility:visible;mso-wrap-style:square" from="33237,27489" to="33884,277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" strokecolor="#903" strokeweight="1pt"/>
                <v:rect id="Rectangle 2623" o:spid="_x0000_s3217" style="position:absolute;left:27444;top:26552;width:4153;height:27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" filled="f" stroked="f">
                  <v:textbox inset="0,0,0,0">
                    <w:txbxContent>
                      <w:p w14:paraId="32474038" w14:textId="7ECDBF1B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 Data</w:t>
                        </w:r>
                      </w:p>
                      <w:p w14:paraId="72776741" w14:textId="77777777" w:rsidR="004F0DFC" w:rsidRDefault="004F0DFC"/>
                      <w:p w14:paraId="69C10A51" w14:textId="77777777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 Data</w:t>
                        </w:r>
                      </w:p>
                      <w:p w14:paraId="2DB5C03C" w14:textId="77777777" w:rsidR="00000000" w:rsidRDefault="00653843"/>
                      <w:p w14:paraId="3C2F8BB0" w14:textId="309C8C79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 Data</w:t>
                        </w:r>
                      </w:p>
                      <w:p w14:paraId="070EC4C5" w14:textId="77777777" w:rsidR="004F0DFC" w:rsidRDefault="004F0DFC"/>
                      <w:p w14:paraId="2AED5423" w14:textId="5C9F6745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 Data</w:t>
                        </w:r>
                      </w:p>
                    </w:txbxContent>
                  </v:textbox>
                </v:rect>
                <v:line id="Line 2624" o:spid="_x0000_s3218" style="position:absolute;flip:x y;visibility:visible;mso-wrap-style:square" from="25193,31304" to="33746,31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" strokecolor="#903" strokeweight="1pt">
                  <v:stroke dashstyle="3 1"/>
                </v:line>
                <v:line id="Line 2625" o:spid="_x0000_s3219" style="position:absolute;visibility:visible;mso-wrap-style:square" from="25193,31306" to="25841,315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" strokecolor="#903" strokeweight="1pt"/>
                <v:line id="Line 2626" o:spid="_x0000_s3220" style="position:absolute;flip:y;visibility:visible;mso-wrap-style:square" from="25193,31039" to="25841,31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" strokecolor="#903" strokeweight="1pt"/>
                <v:rect id="Rectangle 2627" o:spid="_x0000_s3221" style="position:absolute;left:27444;top:30012;width:4927;height:257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" filled="f" stroked="f">
                  <v:textbox inset="0,0,0,0">
                    <w:txbxContent>
                      <w:p w14:paraId="2DF67F0A" w14:textId="362969B1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Status</w:t>
                        </w:r>
                      </w:p>
                      <w:p w14:paraId="64747C8B" w14:textId="77777777" w:rsidR="004F0DFC" w:rsidRDefault="004F0DFC"/>
                      <w:p w14:paraId="63DADF7F" w14:textId="77777777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Status</w:t>
                        </w:r>
                      </w:p>
                      <w:p w14:paraId="5EBD06C4" w14:textId="77777777" w:rsidR="00000000" w:rsidRDefault="00653843"/>
                      <w:p w14:paraId="5AFFBFA8" w14:textId="14B9822B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Status</w:t>
                        </w:r>
                      </w:p>
                      <w:p w14:paraId="206875A3" w14:textId="77777777" w:rsidR="004F0DFC" w:rsidRDefault="004F0DFC"/>
                      <w:p w14:paraId="586EF09E" w14:textId="6275AD61" w:rsidR="00F176CF" w:rsidRDefault="00F176CF">
                        <w:r>
                          <w:rPr>
                            <w:rFonts w:ascii="Arial" w:hAnsi="Arial" w:cs="Angsana New"/>
                            <w:color w:val="000000"/>
                            <w:sz w:val="12"/>
                            <w:szCs w:val="12"/>
                            <w:cs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Return Status</w:t>
                        </w:r>
                      </w:p>
                    </w:txbxContent>
                  </v:textbox>
                </v:rect>
                <v:line id="Line 2628" o:spid="_x0000_s3222" style="position:absolute;flip:x;visibility:visible;mso-wrap-style:square" from="12550,37309" to="24615,373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" strokecolor="#903" strokeweight="1pt"/>
                <v:line id="Line 2629" o:spid="_x0000_s3223" style="position:absolute;visibility:visible;mso-wrap-style:square" from="12550,37309" to="13198,375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" strokecolor="#903" strokeweight="1pt"/>
                <v:line id="Line 2630" o:spid="_x0000_s3224" style="position:absolute;flip:y;visibility:visible;mso-wrap-style:square" from="12550,37042" to="13198,373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" strokecolor="#903" strokeweight="1pt"/>
                <v:rect id="Rectangle 2631" o:spid="_x0000_s3225" style="position:absolute;left:12898;top:35749;width:10719;height:25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" filled="f" stroked="f">
                  <v:textbox inset="0,0,0,0">
                    <w:txbxContent>
                      <w:p w14:paraId="5B486BC4" w14:textId="46E7CBB7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045B2E3A" w14:textId="77777777" w:rsidR="004F0DFC" w:rsidRDefault="004F0DFC"/>
                      <w:p w14:paraId="39090963" w14:textId="77777777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2AB9FC26" w14:textId="77777777" w:rsidR="00000000" w:rsidRDefault="00653843"/>
                      <w:p w14:paraId="42F7BCFF" w14:textId="3C0B07D6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  <w:p w14:paraId="351A5B21" w14:textId="77777777" w:rsidR="004F0DFC" w:rsidRDefault="004F0DFC"/>
                      <w:p w14:paraId="5073F598" w14:textId="4F26C852" w:rsidR="00F176CF" w:rsidRDefault="00F176CF"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 xml:space="preserve">Display </w:t>
                        </w:r>
                        <w:proofErr w:type="spellStart"/>
                        <w:r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</w:rPr>
                          <w:t>Delete</w:t>
                        </w:r>
                        <w:r w:rsidR="006D544B">
                          <w:rPr>
                            <w:rFonts w:ascii="Arial" w:hAnsi="Arial" w:cs="Arial"/>
                            <w:color w:val="000000"/>
                            <w:sz w:val="12"/>
                            <w:szCs w:val="12"/>
                            <w:u w:val="single"/>
                          </w:rPr>
                          <w:t>MopromptStation</w:t>
                        </w:r>
                        <w:proofErr w:type="spellEnd"/>
                      </w:p>
                    </w:txbxContent>
                  </v:textbox>
                </v:rect>
                <v:group id="Group 2572" o:spid="_x0000_s3226" style="position:absolute;left:23433;top:607;width:2603;height:2730" coordorigin="4186,155" coordsize="410,4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">
                  <v:oval id="Oval 2569" o:spid="_x0000_s3227" style="position:absolute;left:4186;top:188;width:410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" fillcolor="#ffc" strokecolor="#1f1a17" strokeweight="1pt"/>
                  <v:line id="Line 2570" o:spid="_x0000_s3228" style="position:absolute;flip:x;visibility:visible;mso-wrap-style:square" from="4349,155" to="4438,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" strokecolor="#1f1a17" strokeweight="1pt"/>
                  <v:line id="Line 2571" o:spid="_x0000_s3229" style="position:absolute;flip:x y;visibility:visible;mso-wrap-style:square" from="4349,192" to="4438,2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" strokecolor="#1f1a17" strokeweight="1pt"/>
                </v:group>
                <v:line id="Line 2604" o:spid="_x0000_s3230" style="position:absolute;visibility:visible;mso-wrap-style:square" from="12449,18684" to="15147,186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" strokecolor="#903" strokeweight="1pt"/>
                <v:line id="Line 2605" o:spid="_x0000_s3231" style="position:absolute;visibility:visible;mso-wrap-style:square" from="15147,18684" to="15147,192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" strokecolor="#903" strokeweight="1pt"/>
                <v:line id="Line 2606" o:spid="_x0000_s3232" style="position:absolute;flip:x;visibility:visible;mso-wrap-style:square" from="12468,19230" to="15147,192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" strokecolor="#903" strokeweight="1pt"/>
                <v:line id="Line 2607" o:spid="_x0000_s3233" style="position:absolute;visibility:visible;mso-wrap-style:square" from="12468,19230" to="13115,194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" strokecolor="#903" strokeweight="1pt"/>
                <v:line id="Line 2608" o:spid="_x0000_s3234" style="position:absolute;flip:y;visibility:visible;mso-wrap-style:square" from="12468,18957" to="13115,192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" strokecolor="#903" strokeweight="1pt"/>
                <v:rect id="Rectangle 2343" o:spid="_x0000_s3235" style="position:absolute;left:12712;top:17479;width:4744;height:22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" filled="f" stroked="f">
                  <v:textbox inset="0,0,0,0">
                    <w:txbxContent>
                      <w:p w14:paraId="74F388A6" w14:textId="77777777" w:rsidR="00737AA0" w:rsidRDefault="00737AA0" w:rsidP="00737AA0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  <w:p w14:paraId="3DCE3EC4" w14:textId="77777777" w:rsidR="004F0DFC" w:rsidRDefault="004F0DFC"/>
                      <w:p w14:paraId="2C4AC5CA" w14:textId="77777777" w:rsidR="00737AA0" w:rsidRDefault="00737AA0" w:rsidP="00737AA0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  <w:p w14:paraId="4B928F07" w14:textId="77777777" w:rsidR="00000000" w:rsidRDefault="00653843"/>
                      <w:p w14:paraId="673D4E03" w14:textId="5085E5AB" w:rsidR="00737AA0" w:rsidRDefault="00737AA0" w:rsidP="00737AA0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  <w:p w14:paraId="35E6BD88" w14:textId="77777777" w:rsidR="004F0DFC" w:rsidRDefault="004F0DFC"/>
                      <w:p w14:paraId="62D0D1E3" w14:textId="7001C838" w:rsidR="00737AA0" w:rsidRDefault="00737AA0" w:rsidP="00737AA0">
                        <w:pPr>
                          <w:spacing w:line="256" w:lineRule="auto"/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 xml:space="preserve">Check </w:t>
                        </w:r>
                        <w:proofErr w:type="spellStart"/>
                        <w:r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>Screipt</w:t>
                        </w:r>
                        <w:proofErr w:type="spellEnd"/>
                      </w:p>
                    </w:txbxContent>
                  </v:textbox>
                </v:rect>
                <v:rect id="Rectangle 2361" o:spid="_x0000_s3236" style="position:absolute;left:12118;top:45272;width:489;height:15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" strokecolor="#903" strokeweight="1pt"/>
                <v:rect id="Rectangle 2362" o:spid="_x0000_s3237" style="position:absolute;left:12118;top:45272;width:489;height:15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" strokecolor="#903" strokeweight="1pt"/>
                <v:rect id="Rectangle 2364" o:spid="_x0000_s3238" style="position:absolute;left:24651;top:45311;width:489;height:15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" strokecolor="#903" strokeweight="1pt"/>
                <v:line id="Line 2184" o:spid="_x0000_s3239" style="position:absolute;flip:x y;visibility:visible;mso-wrap-style:square" from="12410,45299" to="24896,4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" strokecolor="#903" strokeweight="1pt"/>
                <v:line id="Line 2185" o:spid="_x0000_s3240" style="position:absolute;visibility:visible;mso-wrap-style:square" from="12778,45304" to="13451,45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" strokecolor="#903" strokeweight="1pt"/>
                <v:line id="Line 2186" o:spid="_x0000_s3241" style="position:absolute;flip:y;visibility:visible;mso-wrap-style:square" from="12778,45031" to="13451,45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" strokecolor="#903" strokeweight="1pt"/>
                <v:rect id="Rectangle 2368" o:spid="_x0000_s3242" style="position:absolute;left:15009;top:44190;width:50743;height:177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" filled="f" stroked="f">
                  <v:textbox inset="0,0,0,0">
                    <w:txbxContent>
                      <w:p w14:paraId="41CE5730" w14:textId="77777777" w:rsidR="008673AA" w:rsidRDefault="008673AA" w:rsidP="008673AA">
                        <w:pPr>
                          <w:spacing w:line="256" w:lineRule="auto"/>
                          <w:rPr>
                            <w:rFonts w:ascii="Arial" w:eastAsia="Calibri" w:hAnsi="Arial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Calibri" w:hAnsi="Arial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>Display Error Message</w:t>
                        </w:r>
                      </w:p>
                      <w:p w14:paraId="23F3A155" w14:textId="77777777" w:rsidR="004F0DFC" w:rsidRDefault="004F0DFC"/>
                      <w:p w14:paraId="54810C00" w14:textId="77777777" w:rsidR="008673AA" w:rsidRDefault="00074A60" w:rsidP="008673AA">
                        <w:pPr>
                          <w:spacing w:line="256" w:lineRule="auto"/>
                          <w:rPr>
                            <w:rFonts w:ascii="Arial" w:eastAsia="Calibri" w:hAnsi="Arial"/>
                            <w:color w:val="000000"/>
                            <w:sz w:val="12"/>
                            <w:szCs w:val="12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7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ลบจุดบริการ</w:t>
                        </w:r>
                        <w:r w:rsidR="003A6DE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8673AA">
                          <w:rPr>
                            <w:rFonts w:ascii="Arial" w:eastAsia="Calibri" w:hAnsi="Arial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="008673AA"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>Display Error Message</w:t>
                        </w:r>
                      </w:p>
                      <w:p w14:paraId="75B638D5" w14:textId="77777777" w:rsidR="00000000" w:rsidRDefault="00653843"/>
                      <w:p w14:paraId="7C866C2C" w14:textId="5356EEEE" w:rsidR="008673AA" w:rsidRDefault="00074A60" w:rsidP="008673AA">
                        <w:pPr>
                          <w:spacing w:line="256" w:lineRule="auto"/>
                          <w:rPr>
                            <w:rFonts w:ascii="Arial" w:eastAsia="Calibri" w:hAnsi="Arial"/>
                            <w:color w:val="000000"/>
                            <w:sz w:val="12"/>
                            <w:szCs w:val="12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7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ลบจุดบริการ</w:t>
                        </w:r>
                        <w:r w:rsidR="003A6DE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8673AA">
                          <w:rPr>
                            <w:rFonts w:ascii="Arial" w:eastAsia="Calibri" w:hAnsi="Arial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="008673AA"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>Display Error Message</w:t>
                        </w:r>
                      </w:p>
                      <w:p w14:paraId="4BF0C760" w14:textId="77777777" w:rsidR="004F0DFC" w:rsidRDefault="004F0DFC"/>
                      <w:p w14:paraId="177E2DF1" w14:textId="5356EEEE" w:rsidR="008673AA" w:rsidRDefault="00074A60" w:rsidP="008673AA">
                        <w:pPr>
                          <w:spacing w:line="256" w:lineRule="auto"/>
                          <w:rPr>
                            <w:rFonts w:ascii="Arial" w:eastAsia="Calibri" w:hAnsi="Arial"/>
                            <w:color w:val="000000"/>
                            <w:sz w:val="12"/>
                            <w:szCs w:val="12"/>
                          </w:rPr>
                        </w:pPr>
                        <w:r w:rsidRPr="006D5719">
                          <w:rPr>
                            <w:rFonts w:ascii="TH SarabunPSK" w:hAnsi="TH SarabunPSK" w:cs="TH SarabunPSK" w:hint="cs"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รูปที่ 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TYLEREF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>\s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3.3.4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t>.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begin"/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</w:rPr>
                          <w:instrText xml:space="preserve">SEQ Figure \* ARABIC \s </w:instrText>
                        </w:r>
                        <w:r w:rsidR="0095375A">
                          <w:rPr>
                            <w:rFonts w:ascii="TH SarabunPSK" w:hAnsi="TH SarabunPSK" w:cs="TH SarabunPSK"/>
                            <w:color w:val="000000" w:themeColor="text1"/>
                            <w:sz w:val="32"/>
                            <w:szCs w:val="32"/>
                            <w:cs/>
                          </w:rPr>
                          <w:instrText xml:space="preserve">3 </w:instrTex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separate"/>
                        </w:r>
                        <w:r w:rsidR="00202A23">
                          <w:rPr>
                            <w:rFonts w:ascii="TH SarabunPSK" w:hAnsi="TH SarabunPSK" w:cs="TH SarabunPSK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47</w:t>
                        </w:r>
                        <w:r w:rsidR="0095375A">
                          <w:rPr>
                            <w:rFonts w:ascii="TH SarabunPSK" w:hAnsi="TH SarabunPSK" w:cs="TH SarabunPSK"/>
                            <w:i/>
                            <w:iCs/>
                            <w:color w:val="000000" w:themeColor="text1"/>
                            <w:sz w:val="32"/>
                            <w:szCs w:val="32"/>
                            <w:cs/>
                          </w:rPr>
                          <w:fldChar w:fldCharType="end"/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 xml:space="preserve">ซีเควนซ์ไดอาแกรมระดับ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</w:rPr>
                          <w:t xml:space="preserve">1 </w:t>
                        </w:r>
                        <w:r w:rsidRPr="006D571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ของการลบจุดบริการ</w:t>
                        </w:r>
                        <w:r w:rsidR="003A6DE9">
                          <w:rPr>
                            <w:rFonts w:ascii="TH SarabunPSK" w:hAnsi="TH SarabunPSK" w:cs="TH SarabunPSK" w:hint="cs"/>
                            <w:noProof/>
                            <w:color w:val="000000" w:themeColor="text1"/>
                            <w:sz w:val="32"/>
                            <w:szCs w:val="32"/>
                            <w:cs/>
                          </w:rPr>
                          <w:t>หมอพร้อมสเตชั่น</w:t>
                        </w:r>
                        <w:r w:rsidR="008673AA">
                          <w:rPr>
                            <w:rFonts w:ascii="Arial" w:eastAsia="Calibri" w:hAnsi="Arial"/>
                            <w:color w:val="000000"/>
                            <w:sz w:val="12"/>
                            <w:szCs w:val="12"/>
                            <w:cs/>
                          </w:rPr>
                          <w:t xml:space="preserve"> </w:t>
                        </w:r>
                        <w:r w:rsidR="008673AA">
                          <w:rPr>
                            <w:rFonts w:ascii="Arial" w:eastAsia="Calibri" w:hAnsi="Arial" w:cs="Cordia New"/>
                            <w:color w:val="000000"/>
                            <w:sz w:val="12"/>
                            <w:szCs w:val="12"/>
                          </w:rPr>
                          <w:t>Display Error Message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5C655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ีเควน</w:t>
      </w:r>
      <w:proofErr w:type="spellStart"/>
      <w:r w:rsidR="005C655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ซ์ได</w:t>
      </w:r>
      <w:proofErr w:type="spellEnd"/>
      <w:r w:rsidR="005C6553" w:rsidRPr="00C53441">
        <w:rPr>
          <w:rFonts w:ascii="TH SarabunPSK" w:hAnsi="TH SarabunPSK" w:cs="TH SarabunPSK" w:hint="cs"/>
          <w:b/>
          <w:bCs/>
          <w:sz w:val="32"/>
          <w:szCs w:val="32"/>
          <w:cs/>
        </w:rPr>
        <w:t>อาแกรม</w:t>
      </w:r>
      <w:r w:rsidR="005C6553" w:rsidRPr="00C5344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C6553" w:rsidRPr="00C53441">
        <w:rPr>
          <w:rFonts w:ascii="TH SarabunPSK" w:hAnsi="TH SarabunPSK" w:cs="TH SarabunPSK" w:hint="cs"/>
          <w:sz w:val="32"/>
          <w:szCs w:val="32"/>
        </w:rPr>
        <w:t xml:space="preserve">: </w:t>
      </w:r>
      <w:r w:rsidR="005C6553">
        <w:rPr>
          <w:rFonts w:ascii="TH SarabunPSK" w:hAnsi="TH SarabunPSK" w:cs="TH SarabunPSK"/>
          <w:color w:val="000000"/>
          <w:kern w:val="24"/>
          <w:sz w:val="32"/>
          <w:szCs w:val="32"/>
        </w:rPr>
        <w:t xml:space="preserve">Delete </w:t>
      </w:r>
      <w:proofErr w:type="spellStart"/>
      <w:r w:rsidR="00F735C5">
        <w:rPr>
          <w:rFonts w:ascii="TH SarabunPSK" w:hAnsi="TH SarabunPSK" w:cs="TH SarabunPSK"/>
          <w:color w:val="000000"/>
          <w:kern w:val="24"/>
          <w:sz w:val="32"/>
          <w:szCs w:val="32"/>
        </w:rPr>
        <w:t>MopromptStation</w:t>
      </w:r>
      <w:proofErr w:type="spellEnd"/>
    </w:p>
    <w:p w14:paraId="62F8B1C0" w14:textId="5539A09A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tbl>
      <w:tblPr>
        <w:tblStyle w:val="TableGrid"/>
        <w:tblpPr w:leftFromText="180" w:rightFromText="180" w:vertAnchor="text" w:horzAnchor="margin" w:tblpY="-2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20"/>
      </w:tblGrid>
      <w:tr w:rsidR="00DC5F87" w:rsidRPr="00312971" w14:paraId="54D2236D" w14:textId="77777777" w:rsidTr="006B6791">
        <w:trPr>
          <w:trHeight w:val="271"/>
        </w:trPr>
        <w:tc>
          <w:tcPr>
            <w:tcW w:w="2720" w:type="dxa"/>
          </w:tcPr>
          <w:p w14:paraId="4D0F08D1" w14:textId="7187FCB9" w:rsidR="00DC5F87" w:rsidRPr="00312971" w:rsidRDefault="00DC5F87" w:rsidP="00DC5F87">
            <w:pPr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  <w:t>Basic Flow:</w:t>
            </w:r>
          </w:p>
        </w:tc>
      </w:tr>
      <w:tr w:rsidR="00DC5F87" w:rsidRPr="00312971" w14:paraId="221638EA" w14:textId="77777777" w:rsidTr="006B6791">
        <w:trPr>
          <w:trHeight w:val="658"/>
        </w:trPr>
        <w:tc>
          <w:tcPr>
            <w:tcW w:w="2720" w:type="dxa"/>
          </w:tcPr>
          <w:p w14:paraId="1CA5DCD9" w14:textId="2A4A4743" w:rsidR="00DC5F87" w:rsidRPr="00312971" w:rsidRDefault="00DC5F87" w:rsidP="00DC5F8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</w:pP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1 - </w:t>
            </w:r>
            <w:proofErr w:type="spellStart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เริ่มต้นเมื่อ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</w:t>
            </w:r>
            <w:r w:rsidRPr="00312971">
              <w:rPr>
                <w:rFonts w:ascii="TH SarabunPSK" w:hAnsi="TH SarabunPSK" w:cs="TH SarabunPSK" w:hint="cs"/>
                <w:i/>
                <w:color w:val="000000" w:themeColor="text1"/>
                <w:sz w:val="24"/>
                <w:szCs w:val="24"/>
                <w:cs/>
              </w:rPr>
              <w:t>ระบบเลือกใช้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ฟังก์ชัน 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 xml:space="preserve">Delete </w:t>
            </w:r>
            <w:proofErr w:type="spellStart"/>
            <w:r w:rsidR="006D544B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MopromptStation</w:t>
            </w:r>
            <w:proofErr w:type="spellEnd"/>
          </w:p>
        </w:tc>
      </w:tr>
      <w:tr w:rsidR="00DC5F87" w:rsidRPr="00312971" w14:paraId="099A21D6" w14:textId="77777777" w:rsidTr="006B6791">
        <w:trPr>
          <w:trHeight w:val="334"/>
        </w:trPr>
        <w:tc>
          <w:tcPr>
            <w:tcW w:w="2720" w:type="dxa"/>
          </w:tcPr>
          <w:p w14:paraId="499238CE" w14:textId="5D8D5B3B" w:rsidR="00DC5F87" w:rsidRPr="00312971" w:rsidRDefault="00DC5F87" w:rsidP="00DC5F8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 xml:space="preserve">2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ผู้ดูแลระบบเลือกลบจุดบริการ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</w:p>
        </w:tc>
      </w:tr>
      <w:tr w:rsidR="00DC5F87" w:rsidRPr="00312971" w14:paraId="152B16AC" w14:textId="77777777" w:rsidTr="006B6791">
        <w:trPr>
          <w:trHeight w:val="334"/>
        </w:trPr>
        <w:tc>
          <w:tcPr>
            <w:tcW w:w="2720" w:type="dxa"/>
          </w:tcPr>
          <w:p w14:paraId="3A0A9F62" w14:textId="77777777" w:rsidR="00DC5F87" w:rsidRDefault="00DC5F87" w:rsidP="00DC5F87">
            <w:pPr>
              <w:widowControl w:val="0"/>
              <w:spacing w:line="240" w:lineRule="atLeast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3 –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ระบบตรวจสอบการยืนยัน</w:t>
            </w:r>
          </w:p>
          <w:p w14:paraId="7910D0E7" w14:textId="085BB652" w:rsidR="009652DA" w:rsidRPr="00312971" w:rsidRDefault="009652DA" w:rsidP="00DC5F87">
            <w:pPr>
              <w:widowControl w:val="0"/>
              <w:spacing w:line="240" w:lineRule="atLeast"/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</w:pPr>
            <w:r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  <w:t xml:space="preserve">4 - </w:t>
            </w:r>
            <w:r w:rsidRPr="009652DA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ระบบตรวจสอบความถูกต้องจากสคริปต์</w:t>
            </w:r>
          </w:p>
        </w:tc>
      </w:tr>
      <w:tr w:rsidR="00DC5F87" w:rsidRPr="00312971" w14:paraId="05D7EE2E" w14:textId="77777777" w:rsidTr="006B6791">
        <w:trPr>
          <w:trHeight w:val="334"/>
        </w:trPr>
        <w:tc>
          <w:tcPr>
            <w:tcW w:w="2720" w:type="dxa"/>
          </w:tcPr>
          <w:p w14:paraId="31117590" w14:textId="39C7FDFA" w:rsidR="00DC5F87" w:rsidRPr="00312971" w:rsidRDefault="009652DA" w:rsidP="00DC5F8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  <w:t>5</w:t>
            </w:r>
            <w:r w:rsidR="00DC5F87" w:rsidRPr="00312971">
              <w:rPr>
                <w:rFonts w:ascii="TH SarabunPSK" w:hAnsi="TH SarabunPSK" w:cs="TH SarabunPSK"/>
                <w:color w:val="000000" w:themeColor="text1"/>
                <w:sz w:val="24"/>
                <w:szCs w:val="24"/>
              </w:rPr>
              <w:t xml:space="preserve"> - </w:t>
            </w:r>
            <w:r w:rsidR="00DC5F87"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ระบบรับค่าจากผู้ดูแลระบบ</w:t>
            </w:r>
          </w:p>
        </w:tc>
      </w:tr>
      <w:tr w:rsidR="00DC5F87" w:rsidRPr="00312971" w14:paraId="110C4ED2" w14:textId="77777777" w:rsidTr="006B6791">
        <w:trPr>
          <w:trHeight w:val="1663"/>
        </w:trPr>
        <w:tc>
          <w:tcPr>
            <w:tcW w:w="2720" w:type="dxa"/>
          </w:tcPr>
          <w:p w14:paraId="47D91E85" w14:textId="3A63E258" w:rsidR="00DC5F87" w:rsidRPr="00312971" w:rsidRDefault="009652DA" w:rsidP="00DC5F8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6</w:t>
            </w:r>
            <w:r w:rsidR="00DC5F87"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 xml:space="preserve"> -</w:t>
            </w:r>
            <w:r w:rsidR="00DC5F87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="00DC5F87"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ระบบจะทำการส่งข้อมูลการลบจุดบริการ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  <w:r w:rsidR="00DC5F87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ที่ต้องการ</w:t>
            </w:r>
          </w:p>
          <w:p w14:paraId="6F74BCEA" w14:textId="047456EE" w:rsidR="00DC5F87" w:rsidRPr="00312971" w:rsidRDefault="00DC5F87" w:rsidP="00DC5F8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     </w:t>
            </w:r>
            <w:r w:rsidR="009652DA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>6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.1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ระบบทำการลบข้อมูลจุดบริการ</w:t>
            </w:r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หมอพร้อมสเตช</w:t>
            </w:r>
            <w:proofErr w:type="spellStart"/>
            <w:r w:rsidR="00E06D2F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ั่น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ในฐานข้อมูล</w:t>
            </w:r>
          </w:p>
          <w:p w14:paraId="6C804CB9" w14:textId="3391B873" w:rsidR="00DC5F87" w:rsidRPr="00312971" w:rsidRDefault="00DC5F87" w:rsidP="00DC5F8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     </w:t>
            </w:r>
            <w:r w:rsidR="009652DA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>6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  <w:t xml:space="preserve">.2 -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ระบบคืนค่าผลลัพธ์การลบของข้อมูล</w:t>
            </w:r>
          </w:p>
        </w:tc>
      </w:tr>
      <w:tr w:rsidR="00DC5F87" w:rsidRPr="00312971" w14:paraId="31B79ACF" w14:textId="77777777" w:rsidTr="006B6791">
        <w:trPr>
          <w:trHeight w:val="57"/>
        </w:trPr>
        <w:tc>
          <w:tcPr>
            <w:tcW w:w="2720" w:type="dxa"/>
          </w:tcPr>
          <w:p w14:paraId="20387A46" w14:textId="46CD93EF" w:rsidR="00DC5F87" w:rsidRPr="00312971" w:rsidRDefault="009652DA" w:rsidP="00DC5F87">
            <w:pPr>
              <w:widowControl w:val="0"/>
              <w:spacing w:line="240" w:lineRule="atLeast"/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7</w:t>
            </w:r>
            <w:r w:rsidR="00DC5F87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DC5F87"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cs/>
              </w:rPr>
              <w:t>–</w:t>
            </w:r>
            <w:r w:rsidR="00DC5F87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="00DC5F87" w:rsidRPr="00312971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ระบบแสดงผลลัพธ์การลบข้อมูล</w:t>
            </w:r>
            <w:r w:rsidR="00DC5F87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แก่ผู้ดูแลระบบ</w:t>
            </w:r>
          </w:p>
        </w:tc>
      </w:tr>
      <w:tr w:rsidR="00DC5F87" w:rsidRPr="00312971" w14:paraId="77659026" w14:textId="77777777" w:rsidTr="006B6791">
        <w:trPr>
          <w:trHeight w:val="57"/>
        </w:trPr>
        <w:tc>
          <w:tcPr>
            <w:tcW w:w="2720" w:type="dxa"/>
          </w:tcPr>
          <w:p w14:paraId="54514BCF" w14:textId="3C7015EB" w:rsidR="00DC5F87" w:rsidRDefault="009652DA" w:rsidP="00DC5F87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8</w:t>
            </w:r>
            <w:r w:rsidR="00DC5F87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r w:rsidR="00DC5F87" w:rsidRPr="00312971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lang w:bidi="ar-SA"/>
              </w:rPr>
              <w:t>–</w:t>
            </w:r>
            <w:r w:rsidR="00DC5F87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lang w:bidi="ar-SA"/>
              </w:rPr>
              <w:t xml:space="preserve"> </w:t>
            </w:r>
            <w:proofErr w:type="spellStart"/>
            <w:r w:rsidR="00DC5F87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ยูส</w:t>
            </w:r>
            <w:proofErr w:type="spellEnd"/>
            <w:r w:rsidR="00DC5F87" w:rsidRPr="00312971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>เคสสิ้นสุดการทำงาน</w:t>
            </w:r>
          </w:p>
          <w:p w14:paraId="4DD6230F" w14:textId="77777777" w:rsidR="009652DA" w:rsidRPr="009652DA" w:rsidRDefault="009652DA" w:rsidP="009652DA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</w:rPr>
            </w:pPr>
            <w:r w:rsidRPr="009652DA">
              <w:rPr>
                <w:rFonts w:ascii="TH SarabunPSK" w:eastAsia="Times New Roman" w:hAnsi="TH SarabunPSK" w:cs="TH SarabunPSK"/>
                <w:color w:val="000000" w:themeColor="text1"/>
                <w:sz w:val="24"/>
                <w:szCs w:val="24"/>
                <w:u w:val="single"/>
              </w:rPr>
              <w:t>Alternate Flow:</w:t>
            </w:r>
          </w:p>
          <w:p w14:paraId="2B0BCEA4" w14:textId="77777777" w:rsidR="009652DA" w:rsidRPr="009652DA" w:rsidRDefault="009652DA" w:rsidP="009652DA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</w:rPr>
            </w:pPr>
            <w:r w:rsidRPr="009652DA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4.1 - กรณีที่ไม่สามารถลบข้อมูลข่าวได้ ระบบจะแสดงข้อความ</w:t>
            </w:r>
            <w:r w:rsidRPr="009652DA">
              <w:rPr>
                <w:rFonts w:ascii="TH SarabunPSK" w:eastAsia="Times New Roman" w:hAnsi="TH SarabunPSK" w:cs="TH SarabunPSK" w:hint="cs"/>
                <w:color w:val="000000" w:themeColor="text1"/>
                <w:sz w:val="24"/>
                <w:szCs w:val="24"/>
                <w:cs/>
              </w:rPr>
              <w:t xml:space="preserve"> </w:t>
            </w:r>
            <w:r w:rsidRPr="009652DA">
              <w:rPr>
                <w:rFonts w:ascii="TH SarabunPSK" w:hAnsi="TH SarabunPSK" w:cs="TH SarabunPSK" w:hint="cs"/>
                <w:color w:val="000000" w:themeColor="text1"/>
                <w:sz w:val="24"/>
                <w:szCs w:val="24"/>
                <w:cs/>
              </w:rPr>
              <w:t>“ผิดพลาดไม่สามารถลบข้อมูลได้”</w:t>
            </w:r>
          </w:p>
          <w:p w14:paraId="6BBAC6B2" w14:textId="24B1CEA5" w:rsidR="009652DA" w:rsidRPr="00312971" w:rsidRDefault="009652DA" w:rsidP="00DC5F87">
            <w:pPr>
              <w:widowControl w:val="0"/>
              <w:spacing w:line="240" w:lineRule="atLeast"/>
              <w:rPr>
                <w:rFonts w:ascii="TH SarabunPSK" w:hAnsi="TH SarabunPSK" w:cs="TH SarabunPSK"/>
                <w:b/>
                <w:color w:val="000000" w:themeColor="text1"/>
                <w:sz w:val="24"/>
                <w:szCs w:val="24"/>
                <w:cs/>
              </w:rPr>
            </w:pPr>
          </w:p>
        </w:tc>
      </w:tr>
    </w:tbl>
    <w:p w14:paraId="79C7ED56" w14:textId="0D93200D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5E8ED3D" w14:textId="48F7005A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53E1ED57" w14:textId="2F8F76CA" w:rsidR="009C4352" w:rsidRPr="00312971" w:rsidRDefault="009C4352" w:rsidP="009C4352">
      <w:pPr>
        <w:widowControl w:val="0"/>
        <w:spacing w:after="0" w:line="240" w:lineRule="atLeast"/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D5AF494" w14:textId="6644EEF8" w:rsidR="009C4352" w:rsidRPr="00312971" w:rsidRDefault="009C4352" w:rsidP="009C4352">
      <w:pPr>
        <w:jc w:val="center"/>
        <w:rPr>
          <w:color w:val="000000" w:themeColor="text1"/>
        </w:rPr>
      </w:pPr>
    </w:p>
    <w:p w14:paraId="4565A0AA" w14:textId="14FEA81F" w:rsidR="009C4352" w:rsidRPr="00312971" w:rsidRDefault="009C4352" w:rsidP="009C4352">
      <w:pPr>
        <w:jc w:val="center"/>
        <w:rPr>
          <w:color w:val="000000" w:themeColor="text1"/>
        </w:rPr>
      </w:pPr>
    </w:p>
    <w:p w14:paraId="66D17DDC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0DD6548A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7275F005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3185F15E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7A897F3B" w14:textId="7CB81D1F" w:rsidR="009C4352" w:rsidRPr="00312971" w:rsidRDefault="009C4352" w:rsidP="009C4352">
      <w:pPr>
        <w:jc w:val="center"/>
        <w:rPr>
          <w:color w:val="000000" w:themeColor="text1"/>
        </w:rPr>
      </w:pPr>
    </w:p>
    <w:p w14:paraId="07E303B5" w14:textId="77777777" w:rsidR="009C4352" w:rsidRPr="00312971" w:rsidRDefault="009C4352" w:rsidP="009C4352">
      <w:pPr>
        <w:jc w:val="center"/>
        <w:rPr>
          <w:color w:val="000000" w:themeColor="text1"/>
        </w:rPr>
      </w:pPr>
    </w:p>
    <w:p w14:paraId="2B11E13D" w14:textId="17C55B09" w:rsidR="009C4352" w:rsidRPr="00312971" w:rsidRDefault="009C4352" w:rsidP="009C4352">
      <w:pPr>
        <w:jc w:val="center"/>
        <w:rPr>
          <w:color w:val="000000" w:themeColor="text1"/>
        </w:rPr>
      </w:pPr>
    </w:p>
    <w:p w14:paraId="67FABA9F" w14:textId="70D33B9B" w:rsidR="009C4352" w:rsidRPr="00312971" w:rsidRDefault="009C4352" w:rsidP="009C4352">
      <w:pPr>
        <w:jc w:val="center"/>
        <w:rPr>
          <w:color w:val="000000" w:themeColor="text1"/>
        </w:rPr>
      </w:pPr>
    </w:p>
    <w:p w14:paraId="3E2956DD" w14:textId="21CFB9A0" w:rsidR="003D64F6" w:rsidRPr="00312971" w:rsidRDefault="003D64F6" w:rsidP="009C4352">
      <w:pPr>
        <w:jc w:val="center"/>
        <w:rPr>
          <w:color w:val="000000" w:themeColor="text1"/>
        </w:rPr>
      </w:pPr>
    </w:p>
    <w:p w14:paraId="18D66152" w14:textId="2C46E70B" w:rsidR="009C4352" w:rsidRPr="00312971" w:rsidRDefault="009C4352" w:rsidP="009C4352">
      <w:pPr>
        <w:jc w:val="center"/>
        <w:rPr>
          <w:color w:val="000000" w:themeColor="text1"/>
        </w:rPr>
      </w:pPr>
    </w:p>
    <w:p w14:paraId="73604E6B" w14:textId="038220B7" w:rsidR="009C4352" w:rsidRPr="00312971" w:rsidRDefault="009C4352" w:rsidP="009C4352">
      <w:pPr>
        <w:jc w:val="center"/>
        <w:rPr>
          <w:color w:val="000000" w:themeColor="text1"/>
        </w:rPr>
      </w:pPr>
    </w:p>
    <w:p w14:paraId="50AD5196" w14:textId="7F25C12E" w:rsidR="009C4352" w:rsidRPr="00312971" w:rsidRDefault="009C4352" w:rsidP="009C4352">
      <w:pPr>
        <w:jc w:val="center"/>
        <w:rPr>
          <w:color w:val="000000" w:themeColor="text1"/>
        </w:rPr>
      </w:pPr>
    </w:p>
    <w:p w14:paraId="241FC4EE" w14:textId="6670F3AD" w:rsidR="009C4352" w:rsidRPr="00312971" w:rsidRDefault="009652DA" w:rsidP="009C4352">
      <w:pPr>
        <w:jc w:val="center"/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3CFD27FD" wp14:editId="6141E2E3">
                <wp:simplePos x="0" y="0"/>
                <wp:positionH relativeFrom="margin">
                  <wp:posOffset>455295</wp:posOffset>
                </wp:positionH>
                <wp:positionV relativeFrom="paragraph">
                  <wp:posOffset>240542</wp:posOffset>
                </wp:positionV>
                <wp:extent cx="4463511" cy="457200"/>
                <wp:effectExtent l="0" t="0" r="0" b="0"/>
                <wp:wrapNone/>
                <wp:docPr id="14199" name="Text Box 14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63511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4488976" w14:textId="5356EEEE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226" w:name="_Toc98082658"/>
                            <w:bookmarkStart w:id="227" w:name="_Toc101737569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TYLEREF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>\s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3.3.4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.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begin"/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instrText xml:space="preserve">SEQ Figure \* ARABIC \s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instrText xml:space="preserve">3 </w:instrTex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separate"/>
                            </w:r>
                            <w:r w:rsidR="00202A23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47</w:t>
                            </w:r>
                            <w:r w:rsidR="0095375A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fldChar w:fldCharType="end"/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 xml:space="preserve">ซีเควนซ์ไดอาแกรมระดับ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1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ของการลบจุดบริการ</w:t>
                            </w:r>
                            <w:bookmarkEnd w:id="226"/>
                            <w:r w:rsidR="003A6DE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  <w:bookmarkEnd w:id="22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CFD27FD" id="Text Box 14199" o:spid="_x0000_s3243" type="#_x0000_t202" style="position:absolute;left:0;text-align:left;margin-left:35.85pt;margin-top:18.95pt;width:351.45pt;height:36pt;z-index:25200537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" stroked="f">
                <v:textbox inset="0,0,0,0">
                  <w:txbxContent>
                    <w:p w14:paraId="04488976" w14:textId="5356EEEE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228" w:name="_Toc98082658"/>
                      <w:bookmarkStart w:id="229" w:name="_Toc101737569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TYLEREF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>\s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3.3.4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.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begin"/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instrText xml:space="preserve">SEQ Figure \* ARABIC \s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instrText xml:space="preserve">3 </w:instrTex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separate"/>
                      </w:r>
                      <w:r w:rsidR="00202A23"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47</w:t>
                      </w:r>
                      <w:r w:rsidR="0095375A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fldChar w:fldCharType="end"/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 xml:space="preserve">ซีเควนซ์ไดอาแกรมระดับ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1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ของการลบจุดบริการ</w:t>
                      </w:r>
                      <w:bookmarkEnd w:id="228"/>
                      <w:r w:rsidR="003A6DE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  <w:bookmarkEnd w:id="229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1D2A557" w14:textId="707F7193" w:rsidR="009C4352" w:rsidRPr="00312971" w:rsidRDefault="009C4352" w:rsidP="009C4352">
      <w:pPr>
        <w:jc w:val="center"/>
        <w:rPr>
          <w:color w:val="000000" w:themeColor="text1"/>
        </w:rPr>
      </w:pPr>
    </w:p>
    <w:p w14:paraId="391DF45D" w14:textId="64350CCF" w:rsidR="009C4352" w:rsidRPr="00312971" w:rsidRDefault="009652DA" w:rsidP="009C4352">
      <w:pPr>
        <w:jc w:val="center"/>
        <w:rPr>
          <w:color w:val="000000" w:themeColor="text1"/>
        </w:rPr>
      </w:pPr>
      <w:r w:rsidRPr="007D2DDF">
        <w:rPr>
          <w:noProof/>
          <w:color w:val="000000" w:themeColor="text1"/>
        </w:rPr>
        <w:drawing>
          <wp:anchor distT="0" distB="0" distL="114300" distR="114300" simplePos="0" relativeHeight="252315648" behindDoc="0" locked="0" layoutInCell="1" allowOverlap="1" wp14:anchorId="3ACB7195" wp14:editId="193F0CB6">
            <wp:simplePos x="0" y="0"/>
            <wp:positionH relativeFrom="margin">
              <wp:posOffset>846455</wp:posOffset>
            </wp:positionH>
            <wp:positionV relativeFrom="paragraph">
              <wp:posOffset>151274</wp:posOffset>
            </wp:positionV>
            <wp:extent cx="3449097" cy="1437301"/>
            <wp:effectExtent l="0" t="0" r="0" b="0"/>
            <wp:wrapNone/>
            <wp:docPr id="2959" name="Picture 2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9" r="22639" b="20078"/>
                    <a:stretch/>
                  </pic:blipFill>
                  <pic:spPr bwMode="auto">
                    <a:xfrm>
                      <a:off x="0" y="0"/>
                      <a:ext cx="3449097" cy="1437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D347411" w14:textId="2B5757DF" w:rsidR="009C4352" w:rsidRPr="00312971" w:rsidRDefault="009C4352" w:rsidP="009C4352">
      <w:pPr>
        <w:jc w:val="center"/>
        <w:rPr>
          <w:color w:val="000000" w:themeColor="text1"/>
        </w:rPr>
      </w:pPr>
    </w:p>
    <w:p w14:paraId="0DCA00F3" w14:textId="0D0E2AEF" w:rsidR="00F761C9" w:rsidRPr="00312971" w:rsidRDefault="00F761C9" w:rsidP="00F761C9">
      <w:pPr>
        <w:rPr>
          <w:color w:val="000000" w:themeColor="text1"/>
        </w:rPr>
      </w:pPr>
    </w:p>
    <w:p w14:paraId="199327A5" w14:textId="1191E4BD" w:rsidR="00F761C9" w:rsidRPr="00312971" w:rsidRDefault="00F761C9" w:rsidP="00074A60">
      <w:pPr>
        <w:pStyle w:val="Heading3"/>
        <w:numPr>
          <w:ilvl w:val="0"/>
          <w:numId w:val="0"/>
        </w:numPr>
        <w:rPr>
          <w:color w:val="000000" w:themeColor="text1"/>
          <w:lang w:bidi="th-TH"/>
        </w:rPr>
      </w:pPr>
    </w:p>
    <w:p w14:paraId="134879F1" w14:textId="74891DC3" w:rsidR="00E51C7F" w:rsidRDefault="00E51C7F" w:rsidP="009C4352">
      <w:pPr>
        <w:rPr>
          <w:color w:val="000000" w:themeColor="text1"/>
        </w:rPr>
      </w:pPr>
    </w:p>
    <w:p w14:paraId="266AD375" w14:textId="5BD33BBE" w:rsidR="00E51C7F" w:rsidRDefault="00E51C7F" w:rsidP="009C4352">
      <w:pPr>
        <w:rPr>
          <w:color w:val="000000" w:themeColor="text1"/>
        </w:rPr>
      </w:pPr>
    </w:p>
    <w:p w14:paraId="6C5C0661" w14:textId="4B47B48E" w:rsidR="00E51C7F" w:rsidRDefault="00DC5F87" w:rsidP="009C4352">
      <w:pPr>
        <w:rPr>
          <w:color w:val="000000" w:themeColor="text1"/>
        </w:rPr>
      </w:pPr>
      <w:r w:rsidRPr="00312971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30BA393E" wp14:editId="7C314F09">
                <wp:simplePos x="0" y="0"/>
                <wp:positionH relativeFrom="margin">
                  <wp:align>center</wp:align>
                </wp:positionH>
                <wp:positionV relativeFrom="paragraph">
                  <wp:posOffset>209263</wp:posOffset>
                </wp:positionV>
                <wp:extent cx="4677543" cy="457200"/>
                <wp:effectExtent l="0" t="0" r="8890" b="0"/>
                <wp:wrapNone/>
                <wp:docPr id="14200" name="Text Box 14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77543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345469C" w14:textId="1C6ACE66" w:rsidR="00074A60" w:rsidRPr="006D5719" w:rsidRDefault="00074A60" w:rsidP="00074A60">
                            <w:pPr>
                              <w:pStyle w:val="Caption"/>
                              <w:jc w:val="center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bookmarkStart w:id="230" w:name="_Toc98082659"/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ูปที่</w:t>
                            </w:r>
                            <w:r w:rsidRPr="006D5719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9F28ED"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</w:rPr>
                              <w:t>3.3.4.63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6D5719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คลาสไดอาแกรมของยูเคสของการลบจุดบริการ</w:t>
                            </w:r>
                            <w:bookmarkEnd w:id="230"/>
                            <w:r w:rsidR="008D413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หมอพร้อมสเตชั่น</w:t>
                            </w:r>
                          </w:p>
                          <w:p w14:paraId="16E81ED4" w14:textId="33B2963B" w:rsidR="00074A60" w:rsidRPr="006D5719" w:rsidRDefault="00074A60" w:rsidP="00680A1D">
                            <w:pPr>
                              <w:pStyle w:val="Caption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0BA393E" id="Text Box 14200" o:spid="_x0000_s3244" type="#_x0000_t202" style="position:absolute;margin-left:0;margin-top:16.5pt;width:368.3pt;height:36pt;z-index:252007424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" stroked="f">
                <v:textbox inset="0,0,0,0">
                  <w:txbxContent>
                    <w:p w14:paraId="2345469C" w14:textId="1C6ACE66" w:rsidR="00074A60" w:rsidRPr="006D5719" w:rsidRDefault="00074A60" w:rsidP="00074A60">
                      <w:pPr>
                        <w:pStyle w:val="Caption"/>
                        <w:jc w:val="center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  <w:bookmarkStart w:id="239" w:name="_Toc98082659"/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รูปที่</w:t>
                      </w:r>
                      <w:r w:rsidRPr="006D5719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="009F28ED">
                        <w:rPr>
                          <w:rFonts w:ascii="TH SarabunPSK" w:hAnsi="TH SarabunPSK" w:cs="TH SarabunPSK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</w:rPr>
                        <w:t>3.3.4.63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  <w:t xml:space="preserve"> </w:t>
                      </w:r>
                      <w:r w:rsidRPr="006D5719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คลาสไดอาแกรมของยูเคสของการลบจุดบริการ</w:t>
                      </w:r>
                      <w:bookmarkEnd w:id="239"/>
                      <w:r w:rsidR="008D4132">
                        <w:rPr>
                          <w:rFonts w:ascii="TH SarabunPSK" w:hAnsi="TH SarabunPSK" w:cs="TH SarabunPSK" w:hint="cs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  <w:t>หมอพร้อมสเตชั่น</w:t>
                      </w:r>
                    </w:p>
                    <w:p w14:paraId="16E81ED4" w14:textId="33B2963B" w:rsidR="00074A60" w:rsidRPr="006D5719" w:rsidRDefault="00074A60" w:rsidP="00680A1D">
                      <w:pPr>
                        <w:pStyle w:val="Caption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8B321B3" w14:textId="58FFE273" w:rsidR="00806D8F" w:rsidRDefault="00806D8F" w:rsidP="009C4352">
      <w:pPr>
        <w:rPr>
          <w:color w:val="000000" w:themeColor="text1"/>
        </w:rPr>
      </w:pPr>
    </w:p>
    <w:p w14:paraId="6B9F3D07" w14:textId="77777777" w:rsidR="00806D8F" w:rsidRDefault="00806D8F" w:rsidP="009C4352">
      <w:pPr>
        <w:rPr>
          <w:color w:val="000000" w:themeColor="text1"/>
        </w:rPr>
      </w:pPr>
    </w:p>
    <w:p w14:paraId="51022E0E" w14:textId="77777777" w:rsidR="00E51C7F" w:rsidRPr="00E51C7F" w:rsidRDefault="00E51C7F" w:rsidP="00E51C7F">
      <w:pPr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  <w:r w:rsidRPr="00E51C7F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</w:rPr>
        <w:lastRenderedPageBreak/>
        <w:t>3.4</w:t>
      </w:r>
      <w:r w:rsidRPr="00E51C7F">
        <w:rPr>
          <w:rFonts w:ascii="TH SarabunPSK" w:hAnsi="TH SarabunPSK" w:cs="TH SarabunPSK" w:hint="cs"/>
          <w:b/>
          <w:bCs/>
          <w:color w:val="000000" w:themeColor="text1"/>
          <w:sz w:val="32"/>
          <w:szCs w:val="32"/>
          <w:cs/>
        </w:rPr>
        <w:t xml:space="preserve"> การแปลงคลาสให้เป็นตารางในระบบฐานข้อมูลเชิงสัมพันธ์</w:t>
      </w:r>
    </w:p>
    <w:p w14:paraId="16876139" w14:textId="18E46C20" w:rsidR="00E51C7F" w:rsidRPr="0095375A" w:rsidRDefault="00E51C7F" w:rsidP="00061F45">
      <w:pPr>
        <w:ind w:left="-142" w:right="-268" w:hanging="709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E51C7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                   ในการวิเคราะห์และออกแบบระบบเชิงโครงสร้าง โดยเฉพาะอย่างยิ่งในกรณีที่ระบบมีการติดต่อกับ ฐานข้อมูล มีขั้นตอนในการการสร้าง</w:t>
      </w:r>
      <w:proofErr w:type="spellStart"/>
      <w:r w:rsidRPr="00E51C7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</w:t>
      </w:r>
      <w:proofErr w:type="spellEnd"/>
      <w:r w:rsidRPr="00E51C7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าแกรมการไหลของข้อมูล พจนานุกรมข้อมูลและ</w:t>
      </w:r>
      <w:proofErr w:type="spellStart"/>
      <w:r w:rsidRPr="00E51C7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</w:t>
      </w:r>
      <w:proofErr w:type="spellEnd"/>
      <w:r w:rsidRPr="00E51C7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าแกรม ความสัมพันธ์ของข้อมูล (</w:t>
      </w:r>
      <w:r w:rsidRPr="00E51C7F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ER Diagram) </w:t>
      </w:r>
      <w:r w:rsidRPr="00E51C7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ตามลำดับ เพื่อนำไปใช้ในระบบฐานข้อมูลเชิงสัมพันธ์ต่อไป แต่ใน การวิเคราะห์และออกแบบระบบเชิงวัตถุ </w:t>
      </w:r>
      <w:proofErr w:type="spellStart"/>
      <w:r w:rsidRPr="00E51C7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ได</w:t>
      </w:r>
      <w:proofErr w:type="spellEnd"/>
      <w:r w:rsidRPr="00E51C7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อาแกรมความสัมพันธ์ของข้อมูลจะได้มาจากการแปลงออปเจค หรือคลาสที่ได้จากการออกแบบไว้แล้วให้อยู่ในรูปของตารางภายในระบบฐานข้อมูลเชิงสัมพันธ์เป็นหลักซึ่งมี ลักษณะดังต่อไปนี้</w:t>
      </w:r>
    </w:p>
    <w:p w14:paraId="296C9F93" w14:textId="7202526D" w:rsidR="00E51C7F" w:rsidRDefault="00E51C7F" w:rsidP="009C4352">
      <w:pPr>
        <w:rPr>
          <w:color w:val="000000" w:themeColor="text1"/>
        </w:rPr>
      </w:pPr>
    </w:p>
    <w:p w14:paraId="3A944BCD" w14:textId="5E212531" w:rsidR="00E51C7F" w:rsidRDefault="007A6CB3" w:rsidP="009C4352">
      <w:pPr>
        <w:rPr>
          <w:color w:val="000000" w:themeColor="text1"/>
        </w:rPr>
      </w:pPr>
      <w:r w:rsidRPr="007A6CB3">
        <w:rPr>
          <w:noProof/>
          <w:color w:val="000000" w:themeColor="text1"/>
        </w:rPr>
        <w:drawing>
          <wp:anchor distT="0" distB="0" distL="114300" distR="114300" simplePos="0" relativeHeight="252324864" behindDoc="0" locked="0" layoutInCell="1" allowOverlap="1" wp14:anchorId="5D831B0D" wp14:editId="488199EA">
            <wp:simplePos x="0" y="0"/>
            <wp:positionH relativeFrom="margin">
              <wp:posOffset>-1270</wp:posOffset>
            </wp:positionH>
            <wp:positionV relativeFrom="paragraph">
              <wp:posOffset>181737</wp:posOffset>
            </wp:positionV>
            <wp:extent cx="5142240" cy="3684924"/>
            <wp:effectExtent l="0" t="0" r="1270" b="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14" t="2120" r="22802" b="22793"/>
                    <a:stretch/>
                  </pic:blipFill>
                  <pic:spPr bwMode="auto">
                    <a:xfrm>
                      <a:off x="0" y="0"/>
                      <a:ext cx="5142240" cy="3684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7095FDB" w14:textId="0EA59316" w:rsidR="00E51C7F" w:rsidRDefault="00E51C7F" w:rsidP="009C4352">
      <w:pPr>
        <w:rPr>
          <w:color w:val="000000" w:themeColor="text1"/>
        </w:rPr>
      </w:pPr>
    </w:p>
    <w:p w14:paraId="27320710" w14:textId="3E8A8B36" w:rsidR="00E51C7F" w:rsidRDefault="00E51C7F" w:rsidP="009C4352">
      <w:pPr>
        <w:rPr>
          <w:color w:val="000000" w:themeColor="text1"/>
        </w:rPr>
      </w:pPr>
    </w:p>
    <w:p w14:paraId="640B7F71" w14:textId="662F3B22" w:rsidR="00E51C7F" w:rsidRDefault="00E51C7F" w:rsidP="009C4352">
      <w:pPr>
        <w:rPr>
          <w:color w:val="000000" w:themeColor="text1"/>
        </w:rPr>
      </w:pPr>
    </w:p>
    <w:p w14:paraId="56B27304" w14:textId="209A0484" w:rsidR="00E51C7F" w:rsidRDefault="00E51C7F" w:rsidP="009C4352">
      <w:pPr>
        <w:rPr>
          <w:color w:val="000000" w:themeColor="text1"/>
        </w:rPr>
      </w:pPr>
    </w:p>
    <w:p w14:paraId="4FAC0DC6" w14:textId="126A9897" w:rsidR="00E51C7F" w:rsidRDefault="00E51C7F" w:rsidP="009C4352">
      <w:pPr>
        <w:rPr>
          <w:color w:val="000000" w:themeColor="text1"/>
        </w:rPr>
      </w:pPr>
    </w:p>
    <w:p w14:paraId="4A3CC1F2" w14:textId="06BA554A" w:rsidR="00E51C7F" w:rsidRDefault="00E51C7F" w:rsidP="009C4352">
      <w:pPr>
        <w:rPr>
          <w:color w:val="000000" w:themeColor="text1"/>
        </w:rPr>
      </w:pPr>
    </w:p>
    <w:p w14:paraId="3566B4BA" w14:textId="5A4E6C04" w:rsidR="00E51C7F" w:rsidRDefault="00E51C7F" w:rsidP="009C4352">
      <w:pPr>
        <w:rPr>
          <w:color w:val="000000" w:themeColor="text1"/>
        </w:rPr>
      </w:pPr>
    </w:p>
    <w:p w14:paraId="7E2161EE" w14:textId="00C67101" w:rsidR="00E51C7F" w:rsidRDefault="00E51C7F" w:rsidP="009C4352">
      <w:pPr>
        <w:rPr>
          <w:color w:val="000000" w:themeColor="text1"/>
        </w:rPr>
      </w:pPr>
    </w:p>
    <w:p w14:paraId="2ED0C7E7" w14:textId="48284D1A" w:rsidR="00E51C7F" w:rsidRDefault="00E51C7F" w:rsidP="009C4352">
      <w:pPr>
        <w:rPr>
          <w:color w:val="000000" w:themeColor="text1"/>
        </w:rPr>
      </w:pPr>
    </w:p>
    <w:p w14:paraId="4D22C865" w14:textId="454CA290" w:rsidR="00E51C7F" w:rsidRDefault="00E51C7F" w:rsidP="009C4352">
      <w:pPr>
        <w:rPr>
          <w:color w:val="000000" w:themeColor="text1"/>
        </w:rPr>
      </w:pPr>
    </w:p>
    <w:p w14:paraId="45699BB0" w14:textId="7233A752" w:rsidR="00C6308A" w:rsidRDefault="00C6308A" w:rsidP="009C4352">
      <w:pPr>
        <w:rPr>
          <w:color w:val="000000" w:themeColor="text1"/>
        </w:rPr>
      </w:pPr>
    </w:p>
    <w:p w14:paraId="42A6DB24" w14:textId="1631D2B7" w:rsidR="007A6CB3" w:rsidRDefault="007A6CB3" w:rsidP="009C4352">
      <w:pPr>
        <w:rPr>
          <w:color w:val="000000" w:themeColor="text1"/>
        </w:rPr>
      </w:pPr>
    </w:p>
    <w:p w14:paraId="106D79C5" w14:textId="52E53263" w:rsidR="007A6CB3" w:rsidRDefault="007A6CB3" w:rsidP="009C4352">
      <w:pPr>
        <w:rPr>
          <w:color w:val="000000" w:themeColor="text1"/>
        </w:rPr>
      </w:pPr>
    </w:p>
    <w:p w14:paraId="36FAE594" w14:textId="77777777" w:rsidR="007A6CB3" w:rsidRDefault="007A6CB3" w:rsidP="009C4352">
      <w:pPr>
        <w:rPr>
          <w:color w:val="000000" w:themeColor="text1"/>
        </w:rPr>
      </w:pPr>
    </w:p>
    <w:p w14:paraId="711485D4" w14:textId="77777777" w:rsidR="007A6CB3" w:rsidRDefault="007A6CB3" w:rsidP="009C4352">
      <w:pPr>
        <w:rPr>
          <w:color w:val="000000" w:themeColor="text1"/>
        </w:rPr>
      </w:pPr>
    </w:p>
    <w:p w14:paraId="20ADA71E" w14:textId="389CC3E9" w:rsidR="0095375A" w:rsidRPr="00312971" w:rsidRDefault="00887275" w:rsidP="009C4352">
      <w:pPr>
        <w:rPr>
          <w:color w:val="000000" w:themeColor="text1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72288" behindDoc="0" locked="0" layoutInCell="1" allowOverlap="1" wp14:anchorId="3B820705" wp14:editId="06542805">
                <wp:simplePos x="0" y="0"/>
                <wp:positionH relativeFrom="margin">
                  <wp:align>center</wp:align>
                </wp:positionH>
                <wp:positionV relativeFrom="paragraph">
                  <wp:posOffset>149225</wp:posOffset>
                </wp:positionV>
                <wp:extent cx="4509247" cy="635"/>
                <wp:effectExtent l="0" t="0" r="5715" b="6985"/>
                <wp:wrapNone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9247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C84E952" w14:textId="476C7AEF" w:rsidR="0095375A" w:rsidRPr="00753AB2" w:rsidRDefault="00753AB2" w:rsidP="0095375A">
                            <w:pPr>
                              <w:pStyle w:val="Caption"/>
                              <w:rPr>
                                <w:rFonts w:ascii="TH SarabunPSK" w:hAnsi="TH SarabunPSK" w:cs="TH SarabunPSK"/>
                                <w:i w:val="0"/>
                                <w:iCs w:val="0"/>
                                <w:noProof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</w:pPr>
                            <w:r w:rsidRPr="00753AB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รูปที่ 3.4.1 คลาส</w:t>
                            </w:r>
                            <w:proofErr w:type="spellStart"/>
                            <w:r w:rsidRPr="00753AB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ได</w:t>
                            </w:r>
                            <w:proofErr w:type="spellEnd"/>
                            <w:r w:rsidRPr="00753AB2">
                              <w:rPr>
                                <w:rFonts w:ascii="TH SarabunPSK" w:hAnsi="TH SarabunPSK" w:cs="TH SarabunPSK" w:hint="cs"/>
                                <w:i w:val="0"/>
                                <w:iCs w:val="0"/>
                                <w:color w:val="000000" w:themeColor="text1"/>
                                <w:sz w:val="32"/>
                                <w:szCs w:val="32"/>
                                <w:cs/>
                              </w:rPr>
                              <w:t>อาแกรมที่สมบูรณ์ของแอปพลิเคชันตรวจสอบพื้นที่เสี่ยงโควิด-1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B820705" id="Text Box 42" o:spid="_x0000_s3245" type="#_x0000_t202" style="position:absolute;margin-left:0;margin-top:11.75pt;width:355.05pt;height:.05pt;z-index:252172288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" stroked="f">
                <v:textbox style="mso-fit-shape-to-text:t" inset="0,0,0,0">
                  <w:txbxContent>
                    <w:p w14:paraId="4C84E952" w14:textId="476C7AEF" w:rsidR="0095375A" w:rsidRPr="00753AB2" w:rsidRDefault="00753AB2" w:rsidP="0095375A">
                      <w:pPr>
                        <w:pStyle w:val="Caption"/>
                        <w:rPr>
                          <w:rFonts w:ascii="TH SarabunPSK" w:hAnsi="TH SarabunPSK" w:cs="TH SarabunPSK"/>
                          <w:i w:val="0"/>
                          <w:iCs w:val="0"/>
                          <w:noProof/>
                          <w:color w:val="000000" w:themeColor="text1"/>
                          <w:sz w:val="32"/>
                          <w:szCs w:val="32"/>
                          <w:cs/>
                        </w:rPr>
                      </w:pPr>
                      <w:r w:rsidRPr="00753AB2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รูปที่ 3.4.1 คลาส</w:t>
                      </w:r>
                      <w:proofErr w:type="spellStart"/>
                      <w:r w:rsidRPr="00753AB2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ได</w:t>
                      </w:r>
                      <w:proofErr w:type="spellEnd"/>
                      <w:r w:rsidRPr="00753AB2">
                        <w:rPr>
                          <w:rFonts w:ascii="TH SarabunPSK" w:hAnsi="TH SarabunPSK" w:cs="TH SarabunPSK" w:hint="cs"/>
                          <w:i w:val="0"/>
                          <w:iCs w:val="0"/>
                          <w:color w:val="000000" w:themeColor="text1"/>
                          <w:sz w:val="32"/>
                          <w:szCs w:val="32"/>
                          <w:cs/>
                        </w:rPr>
                        <w:t>อาแกรมที่สมบูรณ์ของแอปพลิเคชันตรวจสอบพื้นที่เสี่ยงโควิด-1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193F820" w14:textId="43F15FE0" w:rsidR="00FC1923" w:rsidRPr="00312971" w:rsidRDefault="00FC1923" w:rsidP="00961549">
      <w:pPr>
        <w:pStyle w:val="Heading1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231" w:name="_Toc101737479"/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lastRenderedPageBreak/>
        <w:t>การออกแบบระบบฐานข้อมูล</w:t>
      </w:r>
      <w:bookmarkEnd w:id="231"/>
    </w:p>
    <w:p w14:paraId="24A2A44A" w14:textId="73053F1C" w:rsidR="00FC1923" w:rsidRPr="00312971" w:rsidRDefault="00FC1923" w:rsidP="00961549">
      <w:pPr>
        <w:pStyle w:val="Heading2"/>
        <w:rPr>
          <w:rFonts w:ascii="TH SarabunPSK" w:hAnsi="TH SarabunPSK" w:cs="TH SarabunPSK"/>
          <w:b w:val="0"/>
          <w:bCs/>
          <w:color w:val="000000" w:themeColor="text1"/>
          <w:sz w:val="32"/>
        </w:rPr>
      </w:pPr>
      <w:bookmarkStart w:id="232" w:name="_Toc101737480"/>
      <w:r w:rsidRPr="00312971">
        <w:rPr>
          <w:rFonts w:ascii="TH SarabunPSK" w:hAnsi="TH SarabunPSK" w:cs="TH SarabunPSK" w:hint="cs"/>
          <w:b w:val="0"/>
          <w:bCs/>
          <w:color w:val="000000" w:themeColor="text1"/>
          <w:sz w:val="32"/>
          <w:cs/>
        </w:rPr>
        <w:t xml:space="preserve">การแปลงคลาสให้เป็นฐานข้อมูล </w:t>
      </w:r>
      <w:r w:rsidRPr="00312971">
        <w:rPr>
          <w:rFonts w:ascii="TH SarabunPSK" w:hAnsi="TH SarabunPSK" w:cs="TH SarabunPSK" w:hint="cs"/>
          <w:color w:val="000000" w:themeColor="text1"/>
          <w:sz w:val="32"/>
        </w:rPr>
        <w:t>Firebase</w:t>
      </w:r>
      <w:bookmarkEnd w:id="232"/>
      <w:r w:rsidRPr="00312971">
        <w:rPr>
          <w:rFonts w:ascii="TH SarabunPSK" w:hAnsi="TH SarabunPSK" w:cs="TH SarabunPSK" w:hint="cs"/>
          <w:color w:val="000000" w:themeColor="text1"/>
          <w:sz w:val="32"/>
        </w:rPr>
        <w:t xml:space="preserve"> </w:t>
      </w:r>
    </w:p>
    <w:p w14:paraId="0E857B5C" w14:textId="77777777" w:rsidR="00FC1923" w:rsidRPr="00312971" w:rsidRDefault="00FC1923" w:rsidP="0026017A">
      <w:pPr>
        <w:kinsoku w:val="0"/>
        <w:overflowPunct w:val="0"/>
        <w:ind w:left="-142" w:right="-409" w:firstLine="568"/>
        <w:textAlignment w:val="baselin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ในการวิเคราะห์และออกแบบระบบเชิงโครงสร้าง โดยเฉพาะอย่างยิ่งในกรณีที่ระบบมีการติดต่อกับ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ฐานข้อมูล เนื่องด้วยฐานข้อมูลที่เลือกใช้งานเป็นฐานข้อมูลแบบ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NoSQL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จึงมีการออกแบบตารางแบบ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Tree Diagram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โดยมีการอ้างอิงการออกแบบมาจากการแปลงออปเจคหรือคลาสที่ได้จากการออกแบบไว้แล้ว ซึ่งมี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Pr="00312971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ลักษณะดังต่อไปนี้ </w:t>
      </w:r>
    </w:p>
    <w:p w14:paraId="31DA3A8C" w14:textId="77777777" w:rsidR="00FC1923" w:rsidRPr="00312971" w:rsidRDefault="00FC1923" w:rsidP="00FC1923">
      <w:pPr>
        <w:rPr>
          <w:color w:val="000000" w:themeColor="text1"/>
        </w:rPr>
      </w:pPr>
    </w:p>
    <w:p w14:paraId="1C04DEF2" w14:textId="77777777" w:rsidR="00FC1923" w:rsidRPr="00312971" w:rsidRDefault="00FC1923" w:rsidP="00FC1923">
      <w:pPr>
        <w:rPr>
          <w:color w:val="000000" w:themeColor="text1"/>
        </w:rPr>
      </w:pPr>
    </w:p>
    <w:p w14:paraId="01E9B017" w14:textId="77777777" w:rsidR="00FC1923" w:rsidRPr="00312971" w:rsidRDefault="00FC1923" w:rsidP="00FC1923">
      <w:pPr>
        <w:rPr>
          <w:color w:val="000000" w:themeColor="text1"/>
        </w:rPr>
      </w:pPr>
    </w:p>
    <w:p w14:paraId="7D1506BB" w14:textId="77777777" w:rsidR="00FC1923" w:rsidRPr="00312971" w:rsidRDefault="00FC1923" w:rsidP="00FC1923">
      <w:pPr>
        <w:rPr>
          <w:color w:val="000000" w:themeColor="text1"/>
        </w:rPr>
      </w:pPr>
    </w:p>
    <w:p w14:paraId="2AB0281D" w14:textId="77777777" w:rsidR="00FC1923" w:rsidRPr="00312971" w:rsidRDefault="00FC1923" w:rsidP="00FC1923">
      <w:pPr>
        <w:rPr>
          <w:color w:val="000000" w:themeColor="text1"/>
        </w:rPr>
      </w:pPr>
    </w:p>
    <w:p w14:paraId="42FFB02F" w14:textId="199E2C54" w:rsidR="00FC1923" w:rsidRDefault="00FC1923" w:rsidP="00FC1923">
      <w:pPr>
        <w:rPr>
          <w:color w:val="000000" w:themeColor="text1"/>
        </w:rPr>
      </w:pPr>
    </w:p>
    <w:p w14:paraId="6417555A" w14:textId="6E32386E" w:rsidR="0081787B" w:rsidRDefault="0081787B" w:rsidP="00FC1923">
      <w:pPr>
        <w:rPr>
          <w:color w:val="000000" w:themeColor="text1"/>
        </w:rPr>
      </w:pPr>
    </w:p>
    <w:p w14:paraId="17ABD2E4" w14:textId="35C64347" w:rsidR="0081787B" w:rsidRDefault="0081787B" w:rsidP="00FC1923">
      <w:pPr>
        <w:rPr>
          <w:color w:val="000000" w:themeColor="text1"/>
        </w:rPr>
      </w:pPr>
    </w:p>
    <w:p w14:paraId="120FDB74" w14:textId="77777777" w:rsidR="0081787B" w:rsidRPr="00312971" w:rsidRDefault="0081787B" w:rsidP="00FC1923">
      <w:pPr>
        <w:rPr>
          <w:color w:val="000000" w:themeColor="text1"/>
        </w:rPr>
      </w:pPr>
    </w:p>
    <w:p w14:paraId="6616D822" w14:textId="77777777" w:rsidR="00FC1923" w:rsidRPr="00312971" w:rsidRDefault="00FC1923" w:rsidP="00FC1923">
      <w:pPr>
        <w:rPr>
          <w:color w:val="000000" w:themeColor="text1"/>
        </w:rPr>
      </w:pPr>
    </w:p>
    <w:p w14:paraId="156E811F" w14:textId="77777777" w:rsidR="00FC1923" w:rsidRPr="00312971" w:rsidRDefault="00FC1923" w:rsidP="00FC1923">
      <w:pPr>
        <w:rPr>
          <w:color w:val="000000" w:themeColor="text1"/>
        </w:rPr>
      </w:pPr>
    </w:p>
    <w:p w14:paraId="4B5C43E6" w14:textId="77777777" w:rsidR="00FC1923" w:rsidRPr="00312971" w:rsidRDefault="00FC1923" w:rsidP="00FC1923">
      <w:pPr>
        <w:rPr>
          <w:color w:val="000000" w:themeColor="text1"/>
        </w:rPr>
      </w:pPr>
    </w:p>
    <w:p w14:paraId="7ACF1CCA" w14:textId="57AC5DD5" w:rsidR="0081787B" w:rsidRDefault="0081787B" w:rsidP="0081787B">
      <w:pPr>
        <w:jc w:val="center"/>
      </w:pPr>
    </w:p>
    <w:p w14:paraId="0A98865B" w14:textId="1866F999" w:rsidR="00D017AB" w:rsidRDefault="00D017AB" w:rsidP="0081787B">
      <w:pPr>
        <w:jc w:val="center"/>
      </w:pPr>
    </w:p>
    <w:p w14:paraId="41822053" w14:textId="381EDD67" w:rsidR="00D017AB" w:rsidRDefault="00D017AB" w:rsidP="0081787B">
      <w:pPr>
        <w:jc w:val="center"/>
      </w:pPr>
    </w:p>
    <w:p w14:paraId="13209CAD" w14:textId="65274DAC" w:rsidR="00D017AB" w:rsidRDefault="00D017AB" w:rsidP="0081787B">
      <w:pPr>
        <w:jc w:val="center"/>
      </w:pPr>
    </w:p>
    <w:p w14:paraId="2FDB9B7F" w14:textId="16E93314" w:rsidR="00D017AB" w:rsidRDefault="00D017AB" w:rsidP="0081787B">
      <w:pPr>
        <w:jc w:val="center"/>
      </w:pPr>
    </w:p>
    <w:p w14:paraId="0B5934E0" w14:textId="784E2819" w:rsidR="00D017AB" w:rsidRDefault="00D017AB" w:rsidP="0081787B">
      <w:pPr>
        <w:jc w:val="center"/>
      </w:pPr>
    </w:p>
    <w:p w14:paraId="69654629" w14:textId="6D416F21" w:rsidR="00D017AB" w:rsidRDefault="00D017AB" w:rsidP="0081787B">
      <w:pPr>
        <w:jc w:val="center"/>
      </w:pPr>
    </w:p>
    <w:p w14:paraId="025135D6" w14:textId="008AF523" w:rsidR="00D017AB" w:rsidRDefault="00D017AB" w:rsidP="0081787B">
      <w:pPr>
        <w:jc w:val="center"/>
      </w:pPr>
    </w:p>
    <w:p w14:paraId="6DEB0180" w14:textId="08046D82" w:rsidR="00D017AB" w:rsidRPr="0081787B" w:rsidRDefault="00D017AB" w:rsidP="0081787B">
      <w:pPr>
        <w:jc w:val="center"/>
        <w:rPr>
          <w:color w:val="000000" w:themeColor="text1"/>
        </w:rPr>
      </w:pPr>
    </w:p>
    <w:p w14:paraId="14564CF7" w14:textId="5E67263D" w:rsidR="00774185" w:rsidRPr="003E5927" w:rsidRDefault="00F20A2E" w:rsidP="0026017A">
      <w:pPr>
        <w:jc w:val="center"/>
        <w:rPr>
          <w:color w:val="000000" w:themeColor="text1"/>
        </w:rPr>
      </w:pPr>
      <w:r>
        <w:rPr>
          <w:cs/>
        </w:rPr>
        <w:object w:dxaOrig="16554" w:dyaOrig="23442" w14:anchorId="2599FC45">
          <v:shape id="_x0000_i1025" type="#_x0000_t75" style="width:405.1pt;height:636.15pt" o:ole="">
            <v:imagedata r:id="rId111" o:title=""/>
          </v:shape>
          <o:OLEObject Type="Embed" ProgID="Visio.Drawing.15" ShapeID="_x0000_i1025" DrawAspect="Content" ObjectID="_1712526408" r:id="rId112"/>
        </w:object>
      </w:r>
      <w:r w:rsidR="00FC1923" w:rsidRPr="006D5719">
        <w:rPr>
          <w:rFonts w:ascii="TH SarabunPSK" w:hAnsi="TH SarabunPSK" w:cs="TH SarabunPSK" w:hint="cs"/>
          <w:color w:val="000000" w:themeColor="text1"/>
          <w:sz w:val="32"/>
          <w:cs/>
        </w:rPr>
        <w:t>รูปที่  4.1.1</w:t>
      </w:r>
      <w:r w:rsidR="00246913" w:rsidRPr="006D5719">
        <w:rPr>
          <w:rFonts w:ascii="TH SarabunPSK" w:hAnsi="TH SarabunPSK" w:cs="TH SarabunPSK" w:hint="cs"/>
          <w:color w:val="000000" w:themeColor="text1"/>
          <w:sz w:val="32"/>
        </w:rPr>
        <w:t xml:space="preserve"> </w:t>
      </w:r>
      <w:r w:rsidR="00246913" w:rsidRPr="006D5719">
        <w:rPr>
          <w:rFonts w:ascii="TH SarabunPSK" w:hAnsi="TH SarabunPSK" w:cs="TH SarabunPSK" w:hint="cs"/>
          <w:color w:val="000000" w:themeColor="text1"/>
          <w:sz w:val="32"/>
          <w:cs/>
        </w:rPr>
        <w:t>แสดง</w:t>
      </w:r>
      <w:r w:rsidR="007301C6">
        <w:rPr>
          <w:rFonts w:ascii="TH SarabunPSK" w:hAnsi="TH SarabunPSK" w:cs="TH SarabunPSK" w:hint="cs"/>
          <w:color w:val="000000" w:themeColor="text1"/>
          <w:sz w:val="32"/>
          <w:cs/>
        </w:rPr>
        <w:t>โครงสร้าง</w:t>
      </w:r>
      <w:r w:rsidR="00246913" w:rsidRPr="006D5719">
        <w:rPr>
          <w:rFonts w:ascii="TH SarabunPSK" w:hAnsi="TH SarabunPSK" w:cs="TH SarabunPSK" w:hint="cs"/>
          <w:color w:val="000000" w:themeColor="text1"/>
          <w:sz w:val="32"/>
          <w:cs/>
        </w:rPr>
        <w:t xml:space="preserve"> </w:t>
      </w:r>
      <w:r w:rsidR="00246913" w:rsidRPr="006D5719">
        <w:rPr>
          <w:rFonts w:ascii="TH SarabunPSK" w:hAnsi="TH SarabunPSK" w:cs="TH SarabunPSK" w:hint="cs"/>
          <w:iCs/>
          <w:color w:val="000000" w:themeColor="text1"/>
          <w:sz w:val="32"/>
        </w:rPr>
        <w:t>Tree</w:t>
      </w:r>
      <w:r w:rsidR="00246913" w:rsidRPr="006D5719">
        <w:rPr>
          <w:rFonts w:ascii="TH SarabunPSK" w:hAnsi="TH SarabunPSK" w:cs="TH SarabunPSK" w:hint="cs"/>
          <w:color w:val="000000" w:themeColor="text1"/>
          <w:sz w:val="32"/>
        </w:rPr>
        <w:t xml:space="preserve"> </w:t>
      </w:r>
      <w:proofErr w:type="spellStart"/>
      <w:r w:rsidR="00246913" w:rsidRPr="006D5719">
        <w:rPr>
          <w:rFonts w:ascii="TH SarabunPSK" w:hAnsi="TH SarabunPSK" w:cs="TH SarabunPSK" w:hint="cs"/>
          <w:color w:val="000000" w:themeColor="text1"/>
          <w:sz w:val="32"/>
          <w:cs/>
        </w:rPr>
        <w:t>ได</w:t>
      </w:r>
      <w:proofErr w:type="spellEnd"/>
      <w:r w:rsidR="00246913" w:rsidRPr="006D5719">
        <w:rPr>
          <w:rFonts w:ascii="TH SarabunPSK" w:hAnsi="TH SarabunPSK" w:cs="TH SarabunPSK" w:hint="cs"/>
          <w:color w:val="000000" w:themeColor="text1"/>
          <w:sz w:val="32"/>
          <w:cs/>
        </w:rPr>
        <w:t>อาแกรม</w:t>
      </w:r>
      <w:r w:rsidR="007301C6">
        <w:rPr>
          <w:rFonts w:hint="cs"/>
          <w:color w:val="000000" w:themeColor="text1"/>
          <w:cs/>
        </w:rPr>
        <w:t>ของระบบ</w:t>
      </w:r>
    </w:p>
    <w:p w14:paraId="21BBDBC2" w14:textId="1E818DB0" w:rsidR="005D5775" w:rsidRPr="005D5775" w:rsidRDefault="00FC1923" w:rsidP="005D5775">
      <w:pPr>
        <w:pStyle w:val="Heading2"/>
        <w:rPr>
          <w:rFonts w:ascii="TH SarabunPSK" w:hAnsi="TH SarabunPSK" w:cs="TH SarabunPSK"/>
          <w:color w:val="000000" w:themeColor="text1"/>
          <w:sz w:val="32"/>
        </w:rPr>
      </w:pPr>
      <w:bookmarkStart w:id="233" w:name="_Toc101737481"/>
      <w:r w:rsidRPr="00312971">
        <w:rPr>
          <w:rFonts w:ascii="TH SarabunPSK" w:hAnsi="TH SarabunPSK" w:cs="TH SarabunPSK" w:hint="cs"/>
          <w:color w:val="000000" w:themeColor="text1"/>
          <w:sz w:val="32"/>
          <w:cs/>
        </w:rPr>
        <w:lastRenderedPageBreak/>
        <w:t>ดาต้าดิกชันนารี (</w:t>
      </w:r>
      <w:r w:rsidRPr="00312971">
        <w:rPr>
          <w:rFonts w:ascii="TH SarabunPSK" w:hAnsi="TH SarabunPSK" w:cs="TH SarabunPSK" w:hint="cs"/>
          <w:color w:val="000000" w:themeColor="text1"/>
          <w:sz w:val="32"/>
        </w:rPr>
        <w:t>Data Dictionary)</w:t>
      </w:r>
      <w:bookmarkEnd w:id="233"/>
    </w:p>
    <w:tbl>
      <w:tblPr>
        <w:tblStyle w:val="TableGrid"/>
        <w:tblpPr w:leftFromText="180" w:rightFromText="180" w:vertAnchor="page" w:horzAnchor="margin" w:tblpY="3011"/>
        <w:tblW w:w="8075" w:type="dxa"/>
        <w:tblLook w:val="04A0" w:firstRow="1" w:lastRow="0" w:firstColumn="1" w:lastColumn="0" w:noHBand="0" w:noVBand="1"/>
      </w:tblPr>
      <w:tblGrid>
        <w:gridCol w:w="1244"/>
        <w:gridCol w:w="1494"/>
        <w:gridCol w:w="2035"/>
        <w:gridCol w:w="1355"/>
        <w:gridCol w:w="1947"/>
      </w:tblGrid>
      <w:tr w:rsidR="0026017A" w:rsidRPr="00312971" w14:paraId="6B4D9D6C" w14:textId="77777777" w:rsidTr="0026017A">
        <w:trPr>
          <w:trHeight w:val="563"/>
        </w:trPr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33F21AA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bookmarkStart w:id="234" w:name="_Toc98341028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6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B35D9" w14:textId="35B0F041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User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(</w:t>
            </w:r>
            <w:r w:rsidR="00D9072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้างอิงจากลำดับที่ 1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)</w:t>
            </w:r>
          </w:p>
        </w:tc>
      </w:tr>
      <w:tr w:rsidR="0026017A" w:rsidRPr="00312971" w14:paraId="19B6302F" w14:textId="77777777" w:rsidTr="0026017A">
        <w:trPr>
          <w:trHeight w:val="423"/>
        </w:trPr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B9D360B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6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EF692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ารางที่ใช้เก็บข้อมูลของผู้ใช้</w:t>
            </w:r>
          </w:p>
        </w:tc>
      </w:tr>
      <w:tr w:rsidR="0026017A" w:rsidRPr="00312971" w14:paraId="05E0C2FD" w14:textId="77777777" w:rsidTr="0026017A">
        <w:trPr>
          <w:trHeight w:val="423"/>
        </w:trPr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D633956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ีย์หลัก</w:t>
            </w:r>
          </w:p>
        </w:tc>
        <w:tc>
          <w:tcPr>
            <w:tcW w:w="68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B9645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user_id</w:t>
            </w:r>
            <w:proofErr w:type="spellEnd"/>
          </w:p>
        </w:tc>
      </w:tr>
      <w:tr w:rsidR="0026017A" w:rsidRPr="00312971" w14:paraId="6524A62A" w14:textId="77777777" w:rsidTr="0026017A">
        <w:trPr>
          <w:trHeight w:val="423"/>
        </w:trPr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AA5294C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ข้อมูล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D2E03BA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951DC78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ํ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าอธิบาย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483E8FE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คีย์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38E4CC9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ัวอย่างข้อมูล</w:t>
            </w:r>
          </w:p>
        </w:tc>
      </w:tr>
      <w:tr w:rsidR="0026017A" w:rsidRPr="00312971" w14:paraId="7B5DB568" w14:textId="77777777" w:rsidTr="0026017A">
        <w:trPr>
          <w:trHeight w:val="411"/>
        </w:trPr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78FB8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1665B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062BC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หัสผู้ใช้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8B08C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Key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9B411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101</w:t>
            </w:r>
          </w:p>
        </w:tc>
      </w:tr>
      <w:tr w:rsidR="0026017A" w:rsidRPr="00312971" w14:paraId="5F896F87" w14:textId="77777777" w:rsidTr="0026017A">
        <w:trPr>
          <w:trHeight w:val="423"/>
        </w:trPr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550B0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latitude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55E28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A05CA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ละติจูดผู้ใช้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CE762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55BA5" w14:textId="77777777" w:rsidR="0026017A" w:rsidRPr="00312971" w:rsidRDefault="0026017A" w:rsidP="00E90D4D">
            <w:pPr>
              <w:shd w:val="clear" w:color="auto" w:fill="FFFFFF"/>
              <w:spacing w:after="100" w:afterAutospacing="1"/>
              <w:outlineLvl w:val="2"/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</w:pPr>
            <w:bookmarkStart w:id="235" w:name="_Toc97949812"/>
            <w:bookmarkStart w:id="236" w:name="_Toc97950072"/>
            <w:bookmarkStart w:id="237" w:name="_Toc97951376"/>
            <w:bookmarkStart w:id="238" w:name="_Toc98779858"/>
            <w:bookmarkStart w:id="239" w:name="_Toc101737482"/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13.7442,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</w:rPr>
              <w:t> 100.4608</w:t>
            </w:r>
            <w:bookmarkEnd w:id="235"/>
            <w:bookmarkEnd w:id="236"/>
            <w:bookmarkEnd w:id="237"/>
            <w:bookmarkEnd w:id="238"/>
            <w:bookmarkEnd w:id="239"/>
          </w:p>
        </w:tc>
      </w:tr>
      <w:tr w:rsidR="0026017A" w:rsidRPr="00312971" w14:paraId="6AFFE3FF" w14:textId="77777777" w:rsidTr="0026017A">
        <w:trPr>
          <w:trHeight w:val="423"/>
        </w:trPr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87CCA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longitude</w:t>
            </w:r>
          </w:p>
        </w:tc>
        <w:tc>
          <w:tcPr>
            <w:tcW w:w="14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16B1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B5ED0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ลองจิจูดผู้ใช้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13B96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C43B" w14:textId="77777777" w:rsidR="0026017A" w:rsidRPr="00312971" w:rsidRDefault="0026017A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13.7442,</w:t>
            </w:r>
            <w:r w:rsidRPr="00312971">
              <w:rPr>
                <w:rFonts w:ascii="TH SarabunPSK" w:eastAsia="Times New Roman" w:hAnsi="TH SarabunPSK" w:cs="TH SarabunPSK" w:hint="cs"/>
                <w:color w:val="000000" w:themeColor="text1"/>
                <w:sz w:val="32"/>
                <w:szCs w:val="32"/>
              </w:rPr>
              <w:t> 100.460</w:t>
            </w:r>
            <w:r w:rsidRPr="00312971"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7</w:t>
            </w:r>
          </w:p>
        </w:tc>
      </w:tr>
    </w:tbl>
    <w:p w14:paraId="5D40645F" w14:textId="75DAA24C" w:rsidR="00E9646E" w:rsidRPr="007301C6" w:rsidRDefault="0026017A" w:rsidP="00C6308A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r w:rsidRPr="00E9646E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 xml:space="preserve"> </w:t>
      </w:r>
      <w:r w:rsidR="00C6308A" w:rsidRPr="00E9646E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 xml:space="preserve">ตาราง </w:t>
      </w:r>
      <w:r w:rsidR="00C6308A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 w:rsidR="00C6308A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C6308A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TYLEREF </w:instrText>
      </w:r>
      <w:r w:rsidR="00C6308A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2 </w:instrText>
      </w:r>
      <w:r w:rsidR="00C6308A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>\s</w:instrText>
      </w:r>
      <w:r w:rsidR="00C6308A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C6308A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4.2</w:t>
      </w:r>
      <w:r w:rsidR="00C6308A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 w:rsidR="00C6308A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t>.</w:t>
      </w:r>
      <w:r w:rsidR="00C6308A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 w:rsidR="00C6308A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C6308A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EQ </w:instrText>
      </w:r>
      <w:r w:rsidR="00C6308A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ตาราง </w:instrText>
      </w:r>
      <w:r w:rsidR="00C6308A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\* ARABIC \s </w:instrText>
      </w:r>
      <w:r w:rsidR="00C6308A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>2</w:instrText>
      </w:r>
      <w:r w:rsidR="00C6308A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C6308A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1</w:t>
      </w:r>
      <w:r w:rsidR="00C6308A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 w:rsidR="00C6308A" w:rsidRPr="00E9646E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</w:t>
      </w:r>
      <w:r w:rsidR="00C6308A" w:rsidRPr="00E9646E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 xml:space="preserve">แสดงโครงสร้างตาราง </w:t>
      </w:r>
      <w:r w:rsidR="00C6308A" w:rsidRPr="00E9646E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>User</w:t>
      </w:r>
      <w:bookmarkEnd w:id="234"/>
      <w:r w:rsidR="007301C6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</w:p>
    <w:p w14:paraId="49D0BB2C" w14:textId="3B89CDB5" w:rsidR="00FC1923" w:rsidRPr="00312971" w:rsidRDefault="00FC1923" w:rsidP="002A21E9">
      <w:pPr>
        <w:tabs>
          <w:tab w:val="left" w:pos="1044"/>
        </w:tabs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24BDBE38" w14:textId="6B8B0560" w:rsidR="00E9646E" w:rsidRPr="00E9646E" w:rsidRDefault="00E9646E" w:rsidP="00C6308A">
      <w:pPr>
        <w:pStyle w:val="Caption"/>
        <w:keepNext/>
        <w:rPr>
          <w:rFonts w:ascii="TH SarabunPSK" w:hAnsi="TH SarabunPSK" w:cs="TH SarabunPSK"/>
          <w:sz w:val="32"/>
          <w:szCs w:val="32"/>
        </w:rPr>
      </w:pPr>
      <w:bookmarkStart w:id="240" w:name="_Toc98341029"/>
      <w:r w:rsidRPr="00E9646E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 xml:space="preserve">ตาราง </w: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TYLEREF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2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>\s</w:instrTex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4.2</w: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t>.</w: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EQ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ตาราง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\* ARABIC \s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>2</w:instrTex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2</w: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E9646E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แสดงโครงสร้างตาราง</w:t>
      </w:r>
      <w:r w:rsidRPr="00E9646E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 xml:space="preserve"> Risk</w:t>
      </w:r>
      <w:r w:rsidR="00103020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  <w:t xml:space="preserve"> ar</w:t>
      </w:r>
      <w:r w:rsidRPr="00E9646E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t>ea</w:t>
      </w:r>
      <w:bookmarkEnd w:id="240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03"/>
        <w:gridCol w:w="1353"/>
        <w:gridCol w:w="1918"/>
        <w:gridCol w:w="1642"/>
        <w:gridCol w:w="1670"/>
      </w:tblGrid>
      <w:tr w:rsidR="00312971" w:rsidRPr="00312971" w14:paraId="27049619" w14:textId="77777777" w:rsidTr="009356BE">
        <w:trPr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7A952BC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69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7E8A3" w14:textId="2477EEB9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iskArea</w:t>
            </w:r>
            <w:proofErr w:type="spellEnd"/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(</w:t>
            </w:r>
            <w:r w:rsidR="00D9072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้างอิงจากลำดับที่ 2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)</w:t>
            </w:r>
          </w:p>
        </w:tc>
      </w:tr>
      <w:tr w:rsidR="00312971" w:rsidRPr="00312971" w14:paraId="6F966A02" w14:textId="77777777" w:rsidTr="009356BE">
        <w:trPr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5FF1199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69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1696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ารางที่ใช้เก็บข้อมูลของพื้นที่เสี่ยง</w:t>
            </w:r>
          </w:p>
        </w:tc>
      </w:tr>
      <w:tr w:rsidR="00312971" w:rsidRPr="00312971" w14:paraId="5EB6FF26" w14:textId="77777777" w:rsidTr="009356BE">
        <w:trPr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86DAFAE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ีย์หลัก</w:t>
            </w:r>
          </w:p>
        </w:tc>
        <w:tc>
          <w:tcPr>
            <w:tcW w:w="693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9A837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isk_id</w:t>
            </w:r>
            <w:proofErr w:type="spellEnd"/>
          </w:p>
        </w:tc>
      </w:tr>
      <w:tr w:rsidR="00312971" w:rsidRPr="00312971" w14:paraId="7652808F" w14:textId="77777777" w:rsidTr="009356BE">
        <w:trPr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D674559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ข้อมูล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DDC3A6D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2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4BA524C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ํ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าอธิบาย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AF3FA42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คีย์</w:t>
            </w:r>
          </w:p>
        </w:tc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CD4AF36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ัวอย่างข้อมูล</w:t>
            </w:r>
          </w:p>
        </w:tc>
      </w:tr>
      <w:tr w:rsidR="00312971" w:rsidRPr="00312971" w14:paraId="5F54AE60" w14:textId="77777777" w:rsidTr="009356BE">
        <w:trPr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AD4E6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isk_id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66B92" w14:textId="79F1E2BD" w:rsidR="00FC1923" w:rsidRPr="00312971" w:rsidRDefault="00F853EB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2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9AF16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หัสพื้นที่เสี่ยง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E99D0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Key</w:t>
            </w:r>
          </w:p>
        </w:tc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F8A98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201</w:t>
            </w:r>
          </w:p>
        </w:tc>
      </w:tr>
      <w:tr w:rsidR="00312971" w:rsidRPr="00312971" w14:paraId="72021A14" w14:textId="77777777" w:rsidTr="009356BE">
        <w:trPr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8BD0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isk_date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A9CD4" w14:textId="049D1BBB" w:rsidR="00FC1923" w:rsidRPr="00312971" w:rsidRDefault="00CD113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2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F4AEE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วันที่เป็นพื้นที่เสี่ยง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A651A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56BB7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12/02/2565</w:t>
            </w:r>
          </w:p>
        </w:tc>
      </w:tr>
      <w:tr w:rsidR="00FC1923" w:rsidRPr="00312971" w14:paraId="29CCB616" w14:textId="77777777" w:rsidTr="009356BE">
        <w:trPr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F5FDC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risk_level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58A8" w14:textId="6C9AFB71" w:rsidR="00FC1923" w:rsidRPr="00312971" w:rsidRDefault="00F853EB" w:rsidP="00E90D4D">
            <w:pPr>
              <w:tabs>
                <w:tab w:val="left" w:pos="462"/>
                <w:tab w:val="center" w:pos="600"/>
              </w:tabs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2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F07C9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ดับของพื้นที่เสี่ยง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A934C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185F4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พื้นที่เฝ้าระวัง</w:t>
            </w:r>
          </w:p>
        </w:tc>
      </w:tr>
    </w:tbl>
    <w:p w14:paraId="2D7238AB" w14:textId="77777777" w:rsidR="00FC1923" w:rsidRPr="00312971" w:rsidRDefault="00FC1923" w:rsidP="00FC1923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11F4C753" w14:textId="77777777" w:rsidR="00FC1923" w:rsidRPr="00312971" w:rsidRDefault="00FC1923" w:rsidP="00FC1923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768F6E66" w14:textId="77777777" w:rsidR="00FC1923" w:rsidRPr="00312971" w:rsidRDefault="00FC1923" w:rsidP="00FC1923">
      <w:pPr>
        <w:rPr>
          <w:rFonts w:ascii="TH SarabunPSK" w:hAnsi="TH SarabunPSK" w:cs="TH SarabunPSK"/>
          <w:color w:val="000000" w:themeColor="text1"/>
          <w:sz w:val="32"/>
          <w:szCs w:val="32"/>
        </w:rPr>
      </w:pPr>
    </w:p>
    <w:p w14:paraId="0E64F1F0" w14:textId="0DC332F3" w:rsidR="00C6308A" w:rsidRDefault="00C6308A" w:rsidP="00C6308A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241" w:name="_Toc98341030"/>
    </w:p>
    <w:p w14:paraId="14865DEF" w14:textId="01CE6282" w:rsidR="00C6308A" w:rsidRDefault="00C6308A" w:rsidP="00C6308A"/>
    <w:p w14:paraId="65A5D00B" w14:textId="4610B756" w:rsidR="00C6308A" w:rsidRDefault="00C6308A" w:rsidP="00C6308A"/>
    <w:p w14:paraId="0A563B88" w14:textId="77777777" w:rsidR="00BA24ED" w:rsidRPr="00C6308A" w:rsidRDefault="00BA24ED" w:rsidP="00C6308A"/>
    <w:bookmarkEnd w:id="241"/>
    <w:p w14:paraId="0B30E54F" w14:textId="7CA2F625" w:rsidR="00E9646E" w:rsidRPr="00E9646E" w:rsidRDefault="00C6308A" w:rsidP="00C6308A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r w:rsidRPr="00E9646E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lastRenderedPageBreak/>
        <w:t xml:space="preserve">ตาราง 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TYLEREF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2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>\s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4.2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t>.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EQ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ตาราง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\* ARABIC \s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>2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3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 w:rsidRPr="00E9646E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E9646E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 xml:space="preserve">แสดงโครงสร้างตาราง </w:t>
      </w:r>
      <w:r w:rsidRPr="00E9646E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>Cluster</w:t>
      </w:r>
    </w:p>
    <w:tbl>
      <w:tblPr>
        <w:tblStyle w:val="TableGrid"/>
        <w:tblW w:w="8217" w:type="dxa"/>
        <w:jc w:val="center"/>
        <w:tblLook w:val="04A0" w:firstRow="1" w:lastRow="0" w:firstColumn="1" w:lastColumn="0" w:noHBand="0" w:noVBand="1"/>
      </w:tblPr>
      <w:tblGrid>
        <w:gridCol w:w="2328"/>
        <w:gridCol w:w="1393"/>
        <w:gridCol w:w="1382"/>
        <w:gridCol w:w="1366"/>
        <w:gridCol w:w="1748"/>
      </w:tblGrid>
      <w:tr w:rsidR="00312971" w:rsidRPr="00312971" w14:paraId="2912F8F1" w14:textId="77777777" w:rsidTr="001537C4">
        <w:trPr>
          <w:jc w:val="center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E30031E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58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48158" w14:textId="38E637ED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luster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(</w:t>
            </w:r>
            <w:r w:rsidR="00D9072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้างอิงจากลำดับที่ 3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)</w:t>
            </w:r>
          </w:p>
        </w:tc>
      </w:tr>
      <w:tr w:rsidR="00312971" w:rsidRPr="00312971" w14:paraId="64E4B09A" w14:textId="77777777" w:rsidTr="001537C4">
        <w:trPr>
          <w:trHeight w:val="63"/>
          <w:jc w:val="center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7E505A6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8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691D1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ารางที่ใช้เก็บข้อมูลของคล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ร์</w:t>
            </w:r>
          </w:p>
        </w:tc>
      </w:tr>
      <w:tr w:rsidR="00312971" w:rsidRPr="00312971" w14:paraId="09C2AAC0" w14:textId="77777777" w:rsidTr="001537C4">
        <w:trPr>
          <w:jc w:val="center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457EE32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ีย์หลัก</w:t>
            </w:r>
          </w:p>
        </w:tc>
        <w:tc>
          <w:tcPr>
            <w:tcW w:w="58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9BD5F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luster_id</w:t>
            </w:r>
            <w:proofErr w:type="spellEnd"/>
          </w:p>
        </w:tc>
      </w:tr>
      <w:tr w:rsidR="00312971" w:rsidRPr="00312971" w14:paraId="45C86D8F" w14:textId="77777777" w:rsidTr="001537C4">
        <w:trPr>
          <w:jc w:val="center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C1D34EF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ข้อมูล</w:t>
            </w:r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7847C9B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0AD209A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ํ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าอธิบาย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C862B3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คีย์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E7F540F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ัวอย่างข้อมูล</w:t>
            </w:r>
          </w:p>
        </w:tc>
      </w:tr>
      <w:tr w:rsidR="00312971" w:rsidRPr="00312971" w14:paraId="69066215" w14:textId="77777777" w:rsidTr="001537C4">
        <w:trPr>
          <w:jc w:val="center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FE3F0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luster_id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831A0" w14:textId="5CBEF1BD" w:rsidR="00FC1923" w:rsidRPr="00312971" w:rsidRDefault="00F853EB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48CE2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หัสค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ลัสเต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ร์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D9811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Key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F6F1C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301</w:t>
            </w:r>
          </w:p>
        </w:tc>
      </w:tr>
      <w:tr w:rsidR="00312971" w:rsidRPr="00312971" w14:paraId="118685E0" w14:textId="77777777" w:rsidTr="001537C4">
        <w:trPr>
          <w:jc w:val="center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A276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luster_date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E52C0" w14:textId="42C716ED" w:rsidR="00FC1923" w:rsidRPr="00312971" w:rsidRDefault="00CD113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46F9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วันที่เกิดคล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ส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เอ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ร์</w:t>
            </w:r>
            <w:proofErr w:type="spellEnd"/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49347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2D5F2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12/02/2565</w:t>
            </w:r>
          </w:p>
        </w:tc>
      </w:tr>
      <w:tr w:rsidR="00312971" w:rsidRPr="00312971" w14:paraId="7BF04781" w14:textId="77777777" w:rsidTr="001537C4">
        <w:trPr>
          <w:jc w:val="center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A977F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luster_status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2DB06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940A1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สถานะของคล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ร์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15D51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5DDF1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ล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ร์ใหม่</w:t>
            </w:r>
          </w:p>
        </w:tc>
      </w:tr>
      <w:tr w:rsidR="00312971" w:rsidRPr="00312971" w14:paraId="51E59800" w14:textId="77777777" w:rsidTr="001537C4">
        <w:trPr>
          <w:jc w:val="center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421B7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luster_type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E3B13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D40AF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ของคล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ร์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77248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825FA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ล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ร์ในครอบครัว</w:t>
            </w:r>
          </w:p>
        </w:tc>
      </w:tr>
      <w:tr w:rsidR="00312971" w:rsidRPr="00312971" w14:paraId="53A43C13" w14:textId="77777777" w:rsidTr="001537C4">
        <w:trPr>
          <w:jc w:val="center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509F8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luster_place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C645C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2DB3D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สถานที่เกิดคล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สเต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ร์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18761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37460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ลาดเมืองใหม่</w:t>
            </w:r>
          </w:p>
        </w:tc>
      </w:tr>
      <w:tr w:rsidR="00FC1923" w:rsidRPr="00312971" w14:paraId="4C2B88A1" w14:textId="77777777" w:rsidTr="001537C4">
        <w:trPr>
          <w:jc w:val="center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17D64" w14:textId="7493167C" w:rsidR="00FC1923" w:rsidRPr="00312971" w:rsidRDefault="002A21E9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ew</w:t>
            </w:r>
            <w:r w:rsidR="00D63607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</w:t>
            </w: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ovid</w:t>
            </w:r>
            <w:r w:rsidR="00FC1923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_amount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45305" w14:textId="2F63CA70" w:rsidR="00FC1923" w:rsidRPr="00312971" w:rsidRDefault="00F853EB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1E405" w14:textId="5CDB0FFE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ยอดผู้ติดเชื้อ</w:t>
            </w:r>
            <w:r w:rsidR="002A21E9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ใหม่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581BC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EF50B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5</w:t>
            </w:r>
          </w:p>
        </w:tc>
      </w:tr>
      <w:tr w:rsidR="0027179F" w:rsidRPr="00312971" w14:paraId="54654153" w14:textId="77777777" w:rsidTr="001537C4">
        <w:trPr>
          <w:jc w:val="center"/>
        </w:trPr>
        <w:tc>
          <w:tcPr>
            <w:tcW w:w="2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FD29" w14:textId="387DC1CD" w:rsidR="0027179F" w:rsidRDefault="0027179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uredcovid_amount</w:t>
            </w:r>
            <w:proofErr w:type="spellEnd"/>
          </w:p>
        </w:tc>
        <w:tc>
          <w:tcPr>
            <w:tcW w:w="1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B0840" w14:textId="4B80AF9C" w:rsidR="0027179F" w:rsidRPr="00312971" w:rsidRDefault="0027179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70D8" w14:textId="22DDE138" w:rsidR="0027179F" w:rsidRPr="00312971" w:rsidRDefault="0027179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ยอดผู้ติดเชื้อหายดี</w:t>
            </w:r>
          </w:p>
        </w:tc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DD008" w14:textId="3515EA40" w:rsidR="0027179F" w:rsidRPr="00312971" w:rsidRDefault="0027179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9A46" w14:textId="24C868FA" w:rsidR="0027179F" w:rsidRPr="00312971" w:rsidRDefault="0027179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eastAsia="Times New Roman" w:hAnsi="TH SarabunPSK" w:cs="TH SarabunPSK"/>
                <w:color w:val="000000" w:themeColor="text1"/>
                <w:sz w:val="32"/>
                <w:szCs w:val="32"/>
              </w:rPr>
              <w:t>3</w:t>
            </w:r>
          </w:p>
        </w:tc>
      </w:tr>
    </w:tbl>
    <w:p w14:paraId="2893851F" w14:textId="77777777" w:rsidR="001537C4" w:rsidRDefault="001537C4" w:rsidP="001537C4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242" w:name="_Toc98341031"/>
    </w:p>
    <w:p w14:paraId="22DA6981" w14:textId="7F068329" w:rsidR="00E9646E" w:rsidRPr="00E9646E" w:rsidRDefault="00E9646E" w:rsidP="001537C4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r w:rsidRPr="00E9646E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 xml:space="preserve">ตาราง </w: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TYLEREF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2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>\s</w:instrTex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4.2</w: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t>.</w: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EQ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ตาราง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\* ARABIC \s </w:instrText>
      </w:r>
      <w:r w:rsid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>2</w:instrTex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4</w:t>
      </w:r>
      <w:r w:rsidR="008C6CC9"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 w:rsidRPr="00E9646E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E9646E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 xml:space="preserve">แสดงโครงสร้างตาราง </w:t>
      </w:r>
      <w:r w:rsidRPr="00E9646E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>Subdistrict</w:t>
      </w:r>
      <w:bookmarkEnd w:id="242"/>
    </w:p>
    <w:tbl>
      <w:tblPr>
        <w:tblStyle w:val="TableGrid"/>
        <w:tblW w:w="8359" w:type="dxa"/>
        <w:jc w:val="center"/>
        <w:tblLayout w:type="fixed"/>
        <w:tblLook w:val="04A0" w:firstRow="1" w:lastRow="0" w:firstColumn="1" w:lastColumn="0" w:noHBand="0" w:noVBand="1"/>
      </w:tblPr>
      <w:tblGrid>
        <w:gridCol w:w="1980"/>
        <w:gridCol w:w="997"/>
        <w:gridCol w:w="2409"/>
        <w:gridCol w:w="1386"/>
        <w:gridCol w:w="1587"/>
      </w:tblGrid>
      <w:tr w:rsidR="00312971" w:rsidRPr="00312971" w14:paraId="2BDF68C3" w14:textId="77777777" w:rsidTr="00022D92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D56EEC2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63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265FD" w14:textId="47C92040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ubdistrict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(</w:t>
            </w:r>
            <w:r w:rsidR="00D9072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้างอิงจากลำดับที่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3.1)</w:t>
            </w:r>
          </w:p>
        </w:tc>
      </w:tr>
      <w:tr w:rsidR="00312971" w:rsidRPr="00312971" w14:paraId="6F4E62E8" w14:textId="77777777" w:rsidTr="00022D92">
        <w:trPr>
          <w:trHeight w:val="379"/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4C2D01D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63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6C91E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ารางที่ใช้เก็บข้อมูลของตำบล</w:t>
            </w:r>
          </w:p>
        </w:tc>
      </w:tr>
      <w:tr w:rsidR="00312971" w:rsidRPr="00312971" w14:paraId="3E4C3627" w14:textId="77777777" w:rsidTr="00022D92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D354469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ีย์หลัก</w:t>
            </w:r>
          </w:p>
        </w:tc>
        <w:tc>
          <w:tcPr>
            <w:tcW w:w="63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E39CC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ubdistrict_id</w:t>
            </w:r>
            <w:proofErr w:type="spellEnd"/>
          </w:p>
        </w:tc>
      </w:tr>
      <w:tr w:rsidR="00312971" w:rsidRPr="00312971" w14:paraId="7F03A17F" w14:textId="77777777" w:rsidTr="00022D92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CC65781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ข้อมูล</w:t>
            </w:r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017A178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59A3583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ํ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าอธิบาย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803AFEA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คีย์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0808F3C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ัวอย่างข้อมูล</w:t>
            </w:r>
          </w:p>
        </w:tc>
      </w:tr>
      <w:tr w:rsidR="00312971" w:rsidRPr="00312971" w14:paraId="65A604E2" w14:textId="77777777" w:rsidTr="00022D92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787E3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ubdistrict_id</w:t>
            </w:r>
            <w:proofErr w:type="spellEnd"/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4E7F5" w14:textId="72D6DBED" w:rsidR="00FC1923" w:rsidRPr="00312971" w:rsidRDefault="00F853EB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36956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หัสตำบล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DF15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Key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7167A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401</w:t>
            </w:r>
          </w:p>
        </w:tc>
      </w:tr>
      <w:tr w:rsidR="00312971" w:rsidRPr="00312971" w14:paraId="72F9442D" w14:textId="77777777" w:rsidTr="00022D92">
        <w:trPr>
          <w:jc w:val="center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45A4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ubdistrict_name</w:t>
            </w:r>
            <w:proofErr w:type="spellEnd"/>
          </w:p>
        </w:tc>
        <w:tc>
          <w:tcPr>
            <w:tcW w:w="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A81DD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4DA98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ตำบล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2D4DA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CB504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้างม่อย</w:t>
            </w:r>
          </w:p>
        </w:tc>
      </w:tr>
    </w:tbl>
    <w:p w14:paraId="126DB73F" w14:textId="77777777" w:rsidR="00C6308A" w:rsidRDefault="00C6308A" w:rsidP="00C6308A">
      <w:pPr>
        <w:spacing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bookmarkStart w:id="243" w:name="_Toc98341032"/>
    </w:p>
    <w:p w14:paraId="10470060" w14:textId="2CB24D17" w:rsidR="008C6CC9" w:rsidRPr="008C6CC9" w:rsidRDefault="008C6CC9" w:rsidP="00C6308A">
      <w:pPr>
        <w:spacing w:line="240" w:lineRule="auto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8C6CC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lastRenderedPageBreak/>
        <w:t xml:space="preserve">ตาราง </w:t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fldChar w:fldCharType="begin"/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 w:hint="cs"/>
          <w:color w:val="000000" w:themeColor="text1"/>
          <w:sz w:val="32"/>
          <w:szCs w:val="32"/>
        </w:rPr>
        <w:instrText xml:space="preserve">STYLEREF </w:instrTex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instrText xml:space="preserve">2 </w:instrText>
      </w:r>
      <w:r>
        <w:rPr>
          <w:rFonts w:ascii="TH SarabunPSK" w:hAnsi="TH SarabunPSK" w:cs="TH SarabunPSK" w:hint="cs"/>
          <w:color w:val="000000" w:themeColor="text1"/>
          <w:sz w:val="32"/>
          <w:szCs w:val="32"/>
        </w:rPr>
        <w:instrText>\s</w:instrText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noProof/>
          <w:color w:val="000000" w:themeColor="text1"/>
          <w:sz w:val="32"/>
          <w:szCs w:val="32"/>
          <w:cs/>
        </w:rPr>
        <w:t>4.2</w:t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fldChar w:fldCharType="end"/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t>.</w:t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fldChar w:fldCharType="begin"/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 w:hint="cs"/>
          <w:color w:val="000000" w:themeColor="text1"/>
          <w:sz w:val="32"/>
          <w:szCs w:val="32"/>
        </w:rPr>
        <w:instrText xml:space="preserve">SEQ </w:instrTex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instrText xml:space="preserve">ตาราง </w:instrText>
      </w:r>
      <w:r>
        <w:rPr>
          <w:rFonts w:ascii="TH SarabunPSK" w:hAnsi="TH SarabunPSK" w:cs="TH SarabunPSK" w:hint="cs"/>
          <w:color w:val="000000" w:themeColor="text1"/>
          <w:sz w:val="32"/>
          <w:szCs w:val="32"/>
        </w:rPr>
        <w:instrText xml:space="preserve">\* ARABIC \s </w:instrText>
      </w:r>
      <w:r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instrText>2</w:instrText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noProof/>
          <w:color w:val="000000" w:themeColor="text1"/>
          <w:sz w:val="32"/>
          <w:szCs w:val="32"/>
          <w:cs/>
        </w:rPr>
        <w:t>5</w:t>
      </w:r>
      <w:r>
        <w:rPr>
          <w:rFonts w:ascii="TH SarabunPSK" w:hAnsi="TH SarabunPSK" w:cs="TH SarabunPSK"/>
          <w:color w:val="000000" w:themeColor="text1"/>
          <w:sz w:val="32"/>
          <w:szCs w:val="32"/>
          <w:cs/>
        </w:rPr>
        <w:fldChar w:fldCharType="end"/>
      </w:r>
      <w:r w:rsidRPr="008C6CC9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แสดงโครงสร้างตาราง</w:t>
      </w:r>
      <w:r w:rsidRPr="008C6CC9">
        <w:rPr>
          <w:rFonts w:ascii="TH SarabunPSK" w:hAnsi="TH SarabunPSK" w:cs="TH SarabunPSK" w:hint="cs"/>
          <w:color w:val="000000" w:themeColor="text1"/>
          <w:sz w:val="32"/>
          <w:szCs w:val="32"/>
        </w:rPr>
        <w:t xml:space="preserve"> District</w:t>
      </w:r>
      <w:bookmarkEnd w:id="243"/>
    </w:p>
    <w:tbl>
      <w:tblPr>
        <w:tblStyle w:val="TableGrid"/>
        <w:tblW w:w="8359" w:type="dxa"/>
        <w:jc w:val="center"/>
        <w:tblLook w:val="04A0" w:firstRow="1" w:lastRow="0" w:firstColumn="1" w:lastColumn="0" w:noHBand="0" w:noVBand="1"/>
      </w:tblPr>
      <w:tblGrid>
        <w:gridCol w:w="2055"/>
        <w:gridCol w:w="1268"/>
        <w:gridCol w:w="1576"/>
        <w:gridCol w:w="1240"/>
        <w:gridCol w:w="2220"/>
      </w:tblGrid>
      <w:tr w:rsidR="00312971" w:rsidRPr="00312971" w14:paraId="3318BF70" w14:textId="77777777" w:rsidTr="001537C4">
        <w:trPr>
          <w:jc w:val="center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6876B9E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63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868C8" w14:textId="74C1046E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District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(</w:t>
            </w:r>
            <w:r w:rsidR="00D9072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้างอิงจากลำดับที่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3.1.1)</w:t>
            </w:r>
          </w:p>
        </w:tc>
      </w:tr>
      <w:tr w:rsidR="00312971" w:rsidRPr="00312971" w14:paraId="32FEEC0C" w14:textId="77777777" w:rsidTr="001537C4">
        <w:trPr>
          <w:jc w:val="center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774EC0D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63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089B0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ารางที่ใช้เก็บข้อมูลของอำเภอ</w:t>
            </w:r>
          </w:p>
        </w:tc>
      </w:tr>
      <w:tr w:rsidR="00312971" w:rsidRPr="00312971" w14:paraId="25B25ADF" w14:textId="77777777" w:rsidTr="001537C4">
        <w:trPr>
          <w:jc w:val="center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8B24A4B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ีย์หลัก</w:t>
            </w:r>
          </w:p>
        </w:tc>
        <w:tc>
          <w:tcPr>
            <w:tcW w:w="63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91974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district_id</w:t>
            </w:r>
            <w:proofErr w:type="spellEnd"/>
          </w:p>
        </w:tc>
      </w:tr>
      <w:tr w:rsidR="00312971" w:rsidRPr="00312971" w14:paraId="1189380E" w14:textId="77777777" w:rsidTr="001537C4">
        <w:trPr>
          <w:jc w:val="center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654EDDC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335EA63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66DAD2A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ํ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าอธิบาย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898C587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คีย์</w:t>
            </w:r>
          </w:p>
        </w:tc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7DE9865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ัวอย่างข้อมูล</w:t>
            </w:r>
          </w:p>
        </w:tc>
      </w:tr>
      <w:tr w:rsidR="00312971" w:rsidRPr="00312971" w14:paraId="0EA55AD5" w14:textId="77777777" w:rsidTr="001537C4">
        <w:trPr>
          <w:jc w:val="center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83100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district_id</w:t>
            </w:r>
            <w:proofErr w:type="spellEnd"/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CA483" w14:textId="5EC561E3" w:rsidR="00FC1923" w:rsidRPr="00312971" w:rsidRDefault="00F853EB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3BCA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หัสอำเภอ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27425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Key</w:t>
            </w:r>
          </w:p>
        </w:tc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E9F62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5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01</w:t>
            </w:r>
          </w:p>
        </w:tc>
      </w:tr>
      <w:tr w:rsidR="00312971" w:rsidRPr="00312971" w14:paraId="7DA4BD36" w14:textId="77777777" w:rsidTr="001537C4">
        <w:trPr>
          <w:jc w:val="center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A43E4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district_name</w:t>
            </w:r>
            <w:proofErr w:type="spellEnd"/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B699A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F28D1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อำเภอ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D94AB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D4D8C" w14:textId="77777777" w:rsidR="00FC1923" w:rsidRPr="00312971" w:rsidRDefault="00FC1923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เมืองเชียงใหม่</w:t>
            </w:r>
          </w:p>
        </w:tc>
      </w:tr>
      <w:tr w:rsidR="008013FF" w:rsidRPr="00312971" w14:paraId="46FE8F5B" w14:textId="77777777" w:rsidTr="001537C4">
        <w:trPr>
          <w:jc w:val="center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7076" w14:textId="4129902B" w:rsidR="008013FF" w:rsidRPr="00312971" w:rsidRDefault="008013F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t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otal</w:t>
            </w: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c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ovid</w:t>
            </w: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_amount</w:t>
            </w:r>
            <w:proofErr w:type="spellEnd"/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1661D" w14:textId="741BC94D" w:rsidR="008013FF" w:rsidRPr="00312971" w:rsidRDefault="008013F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73B22" w14:textId="77777777" w:rsidR="008013FF" w:rsidRPr="00312971" w:rsidRDefault="008013F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ยอดผู้ติดเชื้อรวม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43D99" w14:textId="77777777" w:rsidR="008013FF" w:rsidRPr="00312971" w:rsidRDefault="008013F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03E6" w14:textId="77777777" w:rsidR="008013FF" w:rsidRPr="00312971" w:rsidRDefault="008013FF" w:rsidP="00E90D4D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33</w:t>
            </w:r>
          </w:p>
        </w:tc>
      </w:tr>
    </w:tbl>
    <w:p w14:paraId="68F1043E" w14:textId="77777777" w:rsidR="00C6308A" w:rsidRDefault="00C6308A" w:rsidP="00E90D4D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244" w:name="_Toc98341034"/>
    </w:p>
    <w:p w14:paraId="56AB7893" w14:textId="680A136C" w:rsidR="008C6CC9" w:rsidRPr="008C6CC9" w:rsidRDefault="008C6CC9" w:rsidP="00C6308A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 xml:space="preserve">ตาราง 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TYLEREF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2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>\s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4.2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t>.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EQ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ตาราง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\* ARABIC \s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>2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6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 xml:space="preserve">แสดงโครงสร้างตาราง </w:t>
      </w:r>
      <w:bookmarkEnd w:id="244"/>
      <w:r w:rsidR="005D5775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</w:rPr>
        <w:t>Mohpromptstation</w:t>
      </w:r>
    </w:p>
    <w:tbl>
      <w:tblPr>
        <w:tblStyle w:val="TableGrid"/>
        <w:tblW w:w="8359" w:type="dxa"/>
        <w:jc w:val="center"/>
        <w:tblLook w:val="04A0" w:firstRow="1" w:lastRow="0" w:firstColumn="1" w:lastColumn="0" w:noHBand="0" w:noVBand="1"/>
      </w:tblPr>
      <w:tblGrid>
        <w:gridCol w:w="2482"/>
        <w:gridCol w:w="1172"/>
        <w:gridCol w:w="1460"/>
        <w:gridCol w:w="1580"/>
        <w:gridCol w:w="1665"/>
      </w:tblGrid>
      <w:tr w:rsidR="00312971" w:rsidRPr="00312971" w14:paraId="7EF59C60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3055D9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651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A5182" w14:textId="795E7348" w:rsidR="00FC1923" w:rsidRPr="005D5775" w:rsidRDefault="005D5775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5D5775"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>Mohpromptstation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(</w:t>
            </w:r>
            <w:r w:rsidR="00D9072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้างอิงจากลำดับที่ 4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)</w:t>
            </w:r>
          </w:p>
        </w:tc>
      </w:tr>
      <w:tr w:rsidR="00312971" w:rsidRPr="00312971" w14:paraId="15AB97D0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F7CF8E6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651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56A4A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ารางที่ใช้เก็บข้อมูลของจุดบริการฉีดวัคซีน</w:t>
            </w:r>
          </w:p>
        </w:tc>
      </w:tr>
      <w:tr w:rsidR="00312971" w:rsidRPr="00312971" w14:paraId="4F311595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2EBD4DC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ีย์หลัก</w:t>
            </w:r>
          </w:p>
        </w:tc>
        <w:tc>
          <w:tcPr>
            <w:tcW w:w="651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1F501" w14:textId="3311D0F6" w:rsidR="00FC1923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</w:t>
            </w:r>
            <w:r w:rsidR="00FC1923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_id</w:t>
            </w:r>
            <w:proofErr w:type="spellEnd"/>
          </w:p>
        </w:tc>
      </w:tr>
      <w:tr w:rsidR="00312971" w:rsidRPr="00312971" w14:paraId="0EA69057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915D66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5CE64F6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A0418C5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ํ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าอธิบาย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A370A85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คีย์</w:t>
            </w:r>
          </w:p>
        </w:tc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C9B58B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ัวอย่างข้อมูล</w:t>
            </w:r>
          </w:p>
        </w:tc>
      </w:tr>
      <w:tr w:rsidR="00312971" w:rsidRPr="00312971" w14:paraId="532DD79A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C0DC2" w14:textId="0834DF19" w:rsidR="00FC1923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</w:t>
            </w:r>
            <w:r w:rsidR="00FC1923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88F23" w14:textId="31BDC07E" w:rsidR="00FC1923" w:rsidRPr="00312971" w:rsidRDefault="00F853EB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80C62" w14:textId="3CD334C8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หัสจุดบริการ</w:t>
            </w:r>
            <w:r w:rsidR="00D51006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D51006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FB6D5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Key</w:t>
            </w:r>
          </w:p>
        </w:tc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6022A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6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01</w:t>
            </w:r>
          </w:p>
        </w:tc>
      </w:tr>
      <w:tr w:rsidR="00312971" w:rsidRPr="00312971" w14:paraId="5074123E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520B0" w14:textId="6F3A638E" w:rsidR="00FC1923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</w:t>
            </w:r>
            <w:r w:rsidR="00FC1923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_place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3CF6F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CAD1" w14:textId="3FFDBA2F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สถานที่ที่เป็นจุดบริการ</w:t>
            </w:r>
            <w:r w:rsidR="00D51006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D51006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6036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5B881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โรงพยาบาทนครพิง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์</w:t>
            </w:r>
            <w:proofErr w:type="spellEnd"/>
          </w:p>
        </w:tc>
      </w:tr>
      <w:tr w:rsidR="00312971" w:rsidRPr="00312971" w14:paraId="429C677B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CA526" w14:textId="5A9B7C7E" w:rsidR="00FC1923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</w:t>
            </w:r>
            <w:r w:rsidR="00FC1923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_startDate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8675E" w14:textId="08094F17" w:rsidR="00FC1923" w:rsidRPr="00312971" w:rsidRDefault="00CD113F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3C57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วันที่เริ่มให้บริการ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C27B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E9950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22/02/2565</w:t>
            </w:r>
          </w:p>
        </w:tc>
      </w:tr>
      <w:tr w:rsidR="00312971" w:rsidRPr="00312971" w14:paraId="09FFF8B2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AB639" w14:textId="72E5B4B0" w:rsidR="00FC1923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</w:t>
            </w:r>
            <w:r w:rsidR="00FC1923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_endDate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D68B2" w14:textId="74D3F8ED" w:rsidR="00FC1923" w:rsidRPr="00312971" w:rsidRDefault="00CD113F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65326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วันที่สิ้นสุดการให้บริการ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0B485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A1262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23/02/2565</w:t>
            </w:r>
          </w:p>
        </w:tc>
      </w:tr>
      <w:tr w:rsidR="00312971" w:rsidRPr="00312971" w14:paraId="0A08036C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48CE5" w14:textId="0BE2D801" w:rsidR="00FC1923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</w:t>
            </w:r>
            <w:r w:rsidR="00FC1923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_startTime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E0AEE" w14:textId="6940C7F8" w:rsidR="00FC1923" w:rsidRPr="00312971" w:rsidRDefault="00CD113F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608DB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ยะเวลาเริ่มให้บริการ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E7C78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9E94E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08.00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น.</w:t>
            </w:r>
          </w:p>
        </w:tc>
      </w:tr>
      <w:tr w:rsidR="00312971" w:rsidRPr="00312971" w14:paraId="674B29A3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7EE8B" w14:textId="385DE857" w:rsidR="00FC1923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lastRenderedPageBreak/>
              <w:t>mohprompt</w:t>
            </w:r>
            <w:r w:rsidR="00FC1923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_endTime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7400F" w14:textId="710C79C0" w:rsidR="00FC1923" w:rsidRPr="00312971" w:rsidRDefault="00CD113F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1592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ะยะเวลาสิ้นสุดให้บริการ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7DD1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87631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15.00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น.</w:t>
            </w:r>
          </w:p>
        </w:tc>
      </w:tr>
      <w:tr w:rsidR="00FC1923" w:rsidRPr="00312971" w14:paraId="74FDCAAB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94B86" w14:textId="684860CF" w:rsidR="00FC1923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</w:t>
            </w:r>
            <w:r w:rsidR="00FC1923"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_detail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33071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633F1" w14:textId="6581779D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ายละเอียดจุดบริการ</w:t>
            </w:r>
            <w:r w:rsidR="00D51006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D51006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39D09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C3F1C" w14:textId="2D14339E" w:rsidR="00FC1923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โรงพยาบาทนครพิง</w:t>
            </w: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์</w:t>
            </w:r>
            <w:proofErr w:type="spellEnd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เบอร์โทรติดต่อ 0604685366 หรือ 0604685366</w:t>
            </w:r>
          </w:p>
        </w:tc>
      </w:tr>
      <w:tr w:rsidR="00283273" w:rsidRPr="00312971" w14:paraId="068D3C96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9E9D8" w14:textId="14C6F355" w:rsidR="00283273" w:rsidRDefault="0028327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_latitude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D0DDD" w14:textId="32029ED0" w:rsidR="00283273" w:rsidRPr="00312971" w:rsidRDefault="0028327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99DA4" w14:textId="4097CFFD" w:rsidR="00283273" w:rsidRPr="00312971" w:rsidRDefault="0028327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ละติจูด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จุดบริการ</w:t>
            </w: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18BEB" w14:textId="7EC30DFF" w:rsidR="00283273" w:rsidRPr="00312971" w:rsidRDefault="0028327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1B36E" w14:textId="7CC9996F" w:rsidR="00283273" w:rsidRPr="00312971" w:rsidRDefault="0028327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15.034567</w:t>
            </w:r>
          </w:p>
        </w:tc>
      </w:tr>
      <w:tr w:rsidR="00283273" w:rsidRPr="00312971" w14:paraId="7D49CC7D" w14:textId="77777777" w:rsidTr="001537C4">
        <w:trPr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02A9F" w14:textId="056FC18E" w:rsidR="00283273" w:rsidRDefault="0028327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mohprompt_longtitude</w:t>
            </w:r>
            <w:proofErr w:type="spellEnd"/>
          </w:p>
        </w:tc>
        <w:tc>
          <w:tcPr>
            <w:tcW w:w="12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FE3D7" w14:textId="67395382" w:rsidR="00283273" w:rsidRPr="00312971" w:rsidRDefault="0028327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46CED" w14:textId="54862C51" w:rsidR="00283273" w:rsidRPr="00312971" w:rsidRDefault="0028327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ลองจิจูด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จุดบริการ</w:t>
            </w:r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6DF5" w14:textId="1BFCE3B4" w:rsidR="00283273" w:rsidRPr="00312971" w:rsidRDefault="0028327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E09C7" w14:textId="5373E4B5" w:rsidR="00283273" w:rsidRPr="00312971" w:rsidRDefault="0028327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13.034567</w:t>
            </w:r>
          </w:p>
        </w:tc>
      </w:tr>
    </w:tbl>
    <w:p w14:paraId="3CAC50BC" w14:textId="1C3734FC" w:rsidR="00C6308A" w:rsidRDefault="00C6308A" w:rsidP="00C6308A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245" w:name="_Toc98341035"/>
    </w:p>
    <w:p w14:paraId="0CF879BF" w14:textId="5221BC84" w:rsidR="00D51006" w:rsidRPr="00D51006" w:rsidRDefault="00D51006" w:rsidP="00D51006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 xml:space="preserve">ตาราง 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TYLEREF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2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>\s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4.2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 w:rsidRPr="004E18FA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.</w:t>
      </w:r>
      <w:r w:rsidR="004E18FA" w:rsidRPr="004E18FA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7</w:t>
      </w:r>
      <w:r w:rsidRPr="004E18FA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 xml:space="preserve">แสดงโครงสร้างตาราง </w:t>
      </w:r>
      <w:r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</w:rPr>
        <w:t>Mohpromptstation t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>ype</w:t>
      </w:r>
    </w:p>
    <w:tbl>
      <w:tblPr>
        <w:tblStyle w:val="TableGrid"/>
        <w:tblW w:w="8359" w:type="dxa"/>
        <w:jc w:val="center"/>
        <w:tblLook w:val="04A0" w:firstRow="1" w:lastRow="0" w:firstColumn="1" w:lastColumn="0" w:noHBand="0" w:noVBand="1"/>
      </w:tblPr>
      <w:tblGrid>
        <w:gridCol w:w="3057"/>
        <w:gridCol w:w="1293"/>
        <w:gridCol w:w="1406"/>
        <w:gridCol w:w="1251"/>
        <w:gridCol w:w="1352"/>
      </w:tblGrid>
      <w:tr w:rsidR="00D51006" w:rsidRPr="00312971" w14:paraId="5D8BB4D7" w14:textId="77777777" w:rsidTr="006C025E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AFE561C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66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A66EE" w14:textId="4E68F545" w:rsidR="00D51006" w:rsidRPr="00D51006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D51006"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>Mohpromptstation t</w:t>
            </w:r>
            <w:r w:rsidRPr="00D51006">
              <w:rPr>
                <w:rFonts w:ascii="TH SarabunPSK" w:hAnsi="TH SarabunPSK" w:cs="TH SarabunPSK" w:hint="cs"/>
                <w:noProof/>
                <w:color w:val="000000" w:themeColor="text1"/>
                <w:sz w:val="32"/>
                <w:szCs w:val="32"/>
              </w:rPr>
              <w:t>ype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(</w:t>
            </w:r>
            <w:r w:rsidR="00D9072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้างอิงจากลำดับที่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4.1)</w:t>
            </w:r>
          </w:p>
        </w:tc>
      </w:tr>
      <w:tr w:rsidR="00D51006" w:rsidRPr="00312971" w14:paraId="5616AC94" w14:textId="77777777" w:rsidTr="006C025E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3A58A06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66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F3EE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ารางที่ใช้เก็บข้อมูลของประเภทข่าว</w:t>
            </w:r>
          </w:p>
        </w:tc>
      </w:tr>
      <w:tr w:rsidR="00D51006" w:rsidRPr="00312971" w14:paraId="37B1E8F8" w14:textId="77777777" w:rsidTr="006C025E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EE78FAB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ีย์หลัก</w:t>
            </w:r>
          </w:p>
        </w:tc>
        <w:tc>
          <w:tcPr>
            <w:tcW w:w="66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F6E28" w14:textId="7F75E49F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D51006"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>Mohpromptstation</w:t>
            </w: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TypeID</w:t>
            </w:r>
            <w:proofErr w:type="spellEnd"/>
          </w:p>
        </w:tc>
      </w:tr>
      <w:tr w:rsidR="00D51006" w:rsidRPr="00312971" w14:paraId="2D049619" w14:textId="77777777" w:rsidTr="006C025E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F435646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5518FA7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500B36F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ํ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าอธิบาย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6F0AB40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คีย์</w:t>
            </w:r>
          </w:p>
        </w:tc>
        <w:tc>
          <w:tcPr>
            <w:tcW w:w="1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9E68EE4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ัวอย่างข้อมูล</w:t>
            </w:r>
          </w:p>
        </w:tc>
      </w:tr>
      <w:tr w:rsidR="00D51006" w:rsidRPr="00312971" w14:paraId="19D64987" w14:textId="77777777" w:rsidTr="006C025E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F0BAF" w14:textId="68D0A6FD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D51006"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>Mohpromptstation</w:t>
            </w: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TypeID</w:t>
            </w:r>
            <w:proofErr w:type="spellEnd"/>
          </w:p>
        </w:tc>
        <w:tc>
          <w:tcPr>
            <w:tcW w:w="1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000CF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BBC93" w14:textId="6FED29DE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หัสประเภท</w:t>
            </w:r>
            <w:r w:rsidR="00A503E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A503E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0FCB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Key</w:t>
            </w:r>
          </w:p>
        </w:tc>
        <w:tc>
          <w:tcPr>
            <w:tcW w:w="1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0C805" w14:textId="2923502A" w:rsidR="00D51006" w:rsidRPr="00312971" w:rsidRDefault="00A503E0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8008</w:t>
            </w:r>
          </w:p>
        </w:tc>
      </w:tr>
      <w:tr w:rsidR="00D51006" w:rsidRPr="00312971" w14:paraId="3EE2C1F2" w14:textId="77777777" w:rsidTr="006C025E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F6E20" w14:textId="27A3223C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D51006">
              <w:rPr>
                <w:rFonts w:ascii="TH SarabunPSK" w:hAnsi="TH SarabunPSK" w:cs="TH SarabunPSK"/>
                <w:noProof/>
                <w:color w:val="000000" w:themeColor="text1"/>
                <w:sz w:val="32"/>
                <w:szCs w:val="32"/>
              </w:rPr>
              <w:t>Mohpromptstation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TypeName</w:t>
            </w:r>
          </w:p>
        </w:tc>
        <w:tc>
          <w:tcPr>
            <w:tcW w:w="1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0904D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CA92D" w14:textId="67ED692F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ประเภท</w:t>
            </w:r>
            <w:r w:rsidR="00A503E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มอพร้อมสเตช</w:t>
            </w:r>
            <w:proofErr w:type="spellStart"/>
            <w:r w:rsidR="00A503E0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ั่น</w:t>
            </w:r>
            <w:proofErr w:type="spellEnd"/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D699" w14:textId="77777777" w:rsidR="00D51006" w:rsidRPr="00312971" w:rsidRDefault="00D51006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F8EB7" w14:textId="3A05D9D6" w:rsidR="00D51006" w:rsidRPr="00312971" w:rsidRDefault="00A503E0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โรงพยาบาท</w:t>
            </w:r>
          </w:p>
        </w:tc>
      </w:tr>
    </w:tbl>
    <w:p w14:paraId="40215D1F" w14:textId="51736903" w:rsidR="00D51006" w:rsidRDefault="00D51006" w:rsidP="00D51006"/>
    <w:p w14:paraId="3B940EDA" w14:textId="77777777" w:rsidR="00774185" w:rsidRPr="00D51006" w:rsidRDefault="00774185" w:rsidP="00D51006"/>
    <w:p w14:paraId="355403DE" w14:textId="783C9F02" w:rsidR="008C6CC9" w:rsidRPr="008C6CC9" w:rsidRDefault="008C6CC9" w:rsidP="00C6308A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lastRenderedPageBreak/>
        <w:t xml:space="preserve">ตาราง 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TYLEREF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2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>\s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4.2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t>.</w:t>
      </w:r>
      <w:r w:rsidR="00D51006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8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 xml:space="preserve">แสดงโครงสร้างตาราง 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>News</w:t>
      </w:r>
      <w:bookmarkEnd w:id="245"/>
    </w:p>
    <w:tbl>
      <w:tblPr>
        <w:tblStyle w:val="TableGrid"/>
        <w:tblW w:w="8359" w:type="dxa"/>
        <w:jc w:val="center"/>
        <w:tblLook w:val="04A0" w:firstRow="1" w:lastRow="0" w:firstColumn="1" w:lastColumn="0" w:noHBand="0" w:noVBand="1"/>
      </w:tblPr>
      <w:tblGrid>
        <w:gridCol w:w="1581"/>
        <w:gridCol w:w="1551"/>
        <w:gridCol w:w="1944"/>
        <w:gridCol w:w="1363"/>
        <w:gridCol w:w="1920"/>
      </w:tblGrid>
      <w:tr w:rsidR="00312971" w:rsidRPr="00312971" w14:paraId="53F4CB39" w14:textId="77777777" w:rsidTr="001537C4">
        <w:trPr>
          <w:jc w:val="center"/>
        </w:trPr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58771E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677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8E562" w14:textId="286C72BC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ews</w:t>
            </w:r>
            <w:r w:rsidR="00BA24ED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(</w:t>
            </w:r>
            <w:r w:rsidR="00BA24ED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้างอิง</w:t>
            </w:r>
            <w:r w:rsidR="00D9072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จากลำดับที่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5</w:t>
            </w:r>
            <w:r w:rsidR="00BA24ED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)</w:t>
            </w:r>
          </w:p>
        </w:tc>
      </w:tr>
      <w:tr w:rsidR="00312971" w:rsidRPr="00312971" w14:paraId="73CCBF44" w14:textId="77777777" w:rsidTr="001537C4">
        <w:trPr>
          <w:jc w:val="center"/>
        </w:trPr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12535D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677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E3FA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ารางที่ใช้เก็บข้อมูลของข่าว</w:t>
            </w:r>
          </w:p>
        </w:tc>
      </w:tr>
      <w:tr w:rsidR="00312971" w:rsidRPr="00312971" w14:paraId="2016D2EF" w14:textId="77777777" w:rsidTr="001537C4">
        <w:trPr>
          <w:jc w:val="center"/>
        </w:trPr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0D27E8E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ีย์หลัก</w:t>
            </w:r>
          </w:p>
        </w:tc>
        <w:tc>
          <w:tcPr>
            <w:tcW w:w="677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C1F5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wes_id</w:t>
            </w:r>
            <w:proofErr w:type="spellEnd"/>
          </w:p>
        </w:tc>
      </w:tr>
      <w:tr w:rsidR="00312971" w:rsidRPr="00312971" w14:paraId="28B3FE80" w14:textId="77777777" w:rsidTr="001537C4">
        <w:trPr>
          <w:jc w:val="center"/>
        </w:trPr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6A6E947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C500316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49348F8" w14:textId="6B60A844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ํ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าอธิบาย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163342D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คีย์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5D57345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ัวอย่างข้อมูล</w:t>
            </w:r>
          </w:p>
        </w:tc>
      </w:tr>
      <w:tr w:rsidR="00312971" w:rsidRPr="00312971" w14:paraId="597CCB7E" w14:textId="77777777" w:rsidTr="001537C4">
        <w:trPr>
          <w:jc w:val="center"/>
        </w:trPr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7459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wes_id</w:t>
            </w:r>
            <w:proofErr w:type="spellEnd"/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4E069" w14:textId="112BBC12" w:rsidR="00FC1923" w:rsidRPr="00312971" w:rsidRDefault="00F853EB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1E4FA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หัสข่าว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1394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Key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DD68F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7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</w:rPr>
              <w:t>01</w:t>
            </w:r>
          </w:p>
        </w:tc>
      </w:tr>
      <w:tr w:rsidR="00312971" w:rsidRPr="00312971" w14:paraId="60C53800" w14:textId="77777777" w:rsidTr="001537C4">
        <w:trPr>
          <w:jc w:val="center"/>
        </w:trPr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78CAC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wes_title</w:t>
            </w:r>
            <w:proofErr w:type="spellEnd"/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C7702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E3701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หัวข้อข่าว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112CE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B42FA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เชียงใหม่รายงาน พบผู้ป่วยโควิด-19 เพิ่ม +85 ราย</w:t>
            </w:r>
          </w:p>
        </w:tc>
      </w:tr>
      <w:tr w:rsidR="00312971" w:rsidRPr="00312971" w14:paraId="2A5EBC4B" w14:textId="77777777" w:rsidTr="001537C4">
        <w:trPr>
          <w:trHeight w:val="404"/>
          <w:jc w:val="center"/>
        </w:trPr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24746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wes_Img</w:t>
            </w:r>
            <w:proofErr w:type="spellEnd"/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4F1CA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CB66A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ูปภาพประกอบข่าว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EC6CB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D1BC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ews.jpg</w:t>
            </w:r>
          </w:p>
        </w:tc>
      </w:tr>
      <w:tr w:rsidR="00312971" w:rsidRPr="00312971" w14:paraId="52AE4F0E" w14:textId="77777777" w:rsidTr="001537C4">
        <w:trPr>
          <w:jc w:val="center"/>
        </w:trPr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A426B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wes_date</w:t>
            </w:r>
            <w:proofErr w:type="spellEnd"/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2CD0C" w14:textId="5C74ABE1" w:rsidR="00FC1923" w:rsidRPr="00312971" w:rsidRDefault="00CD113F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13ED2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วันที่ลงข่าว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3C2B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120A6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50</w:t>
            </w:r>
          </w:p>
        </w:tc>
      </w:tr>
      <w:tr w:rsidR="00FC1923" w:rsidRPr="00312971" w14:paraId="1151CF01" w14:textId="77777777" w:rsidTr="001537C4">
        <w:trPr>
          <w:jc w:val="center"/>
        </w:trPr>
        <w:tc>
          <w:tcPr>
            <w:tcW w:w="15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BA242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wes_detail</w:t>
            </w:r>
            <w:proofErr w:type="spellEnd"/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C6D1C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28850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ายละเอียดข่าว</w:t>
            </w:r>
          </w:p>
        </w:tc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4474B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FE71B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กระทรวงสาธารณสุขเชียงใหม่รายงาน พบผู้ป่วยโควิด-19 เพิ่ม +85 ราย</w:t>
            </w: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มีเสียชีวิต 3 ราย</w:t>
            </w:r>
          </w:p>
        </w:tc>
      </w:tr>
    </w:tbl>
    <w:p w14:paraId="0B5292F9" w14:textId="6FB62645" w:rsidR="001537C4" w:rsidRDefault="001537C4" w:rsidP="001537C4">
      <w:bookmarkStart w:id="246" w:name="_Toc98341036"/>
    </w:p>
    <w:p w14:paraId="39E724AC" w14:textId="77777777" w:rsidR="000912D2" w:rsidRPr="001537C4" w:rsidRDefault="000912D2" w:rsidP="001537C4"/>
    <w:p w14:paraId="236E27C6" w14:textId="3AF004EE" w:rsidR="008C6CC9" w:rsidRPr="008C6CC9" w:rsidRDefault="008C6CC9" w:rsidP="00C6308A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 xml:space="preserve">ตาราง 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begin"/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TYLEREF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2 </w:instrText>
      </w:r>
      <w:r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>\s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4.2</w:t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fldChar w:fldCharType="end"/>
      </w:r>
      <w:r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  <w:cs/>
        </w:rPr>
        <w:t>.</w:t>
      </w:r>
      <w:r w:rsidR="00D51006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9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 xml:space="preserve">แสดงโครงสร้างตาราง 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>News</w:t>
      </w:r>
      <w:r w:rsidR="00CD0F0D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</w:rPr>
        <w:t xml:space="preserve"> t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>ype</w:t>
      </w:r>
      <w:bookmarkEnd w:id="246"/>
    </w:p>
    <w:tbl>
      <w:tblPr>
        <w:tblStyle w:val="TableGrid"/>
        <w:tblW w:w="8359" w:type="dxa"/>
        <w:jc w:val="center"/>
        <w:tblLook w:val="04A0" w:firstRow="1" w:lastRow="0" w:firstColumn="1" w:lastColumn="0" w:noHBand="0" w:noVBand="1"/>
      </w:tblPr>
      <w:tblGrid>
        <w:gridCol w:w="1754"/>
        <w:gridCol w:w="1628"/>
        <w:gridCol w:w="1732"/>
        <w:gridCol w:w="1548"/>
        <w:gridCol w:w="1697"/>
      </w:tblGrid>
      <w:tr w:rsidR="00312971" w:rsidRPr="00312971" w14:paraId="62238D35" w14:textId="77777777" w:rsidTr="001537C4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09B636A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66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18F4F" w14:textId="4EE38291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ewsType</w:t>
            </w:r>
            <w:proofErr w:type="spellEnd"/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(</w:t>
            </w:r>
            <w:r w:rsidR="00D9072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้างอิงจากลำดับที่ 5.1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)</w:t>
            </w:r>
          </w:p>
        </w:tc>
      </w:tr>
      <w:tr w:rsidR="00312971" w:rsidRPr="00312971" w14:paraId="048BE0E0" w14:textId="77777777" w:rsidTr="001537C4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8ED1D59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66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B92D0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ารางที่ใช้เก็บข้อมูลของประเภทข่าว</w:t>
            </w:r>
          </w:p>
        </w:tc>
      </w:tr>
      <w:tr w:rsidR="00312971" w:rsidRPr="00312971" w14:paraId="5EB872B1" w14:textId="77777777" w:rsidTr="001537C4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53EA468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ีย์หลัก</w:t>
            </w:r>
          </w:p>
        </w:tc>
        <w:tc>
          <w:tcPr>
            <w:tcW w:w="66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5D1A4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ewTypeID</w:t>
            </w:r>
            <w:proofErr w:type="spellEnd"/>
          </w:p>
        </w:tc>
      </w:tr>
      <w:tr w:rsidR="00312971" w:rsidRPr="00312971" w14:paraId="3927DE9C" w14:textId="77777777" w:rsidTr="001537C4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514E2A4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D478E75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D311962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ํ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าอธิบาย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FA7C09C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คีย์</w:t>
            </w:r>
          </w:p>
        </w:tc>
        <w:tc>
          <w:tcPr>
            <w:tcW w:w="1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194EBD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ัวอย่างข้อมูล</w:t>
            </w:r>
          </w:p>
        </w:tc>
      </w:tr>
      <w:tr w:rsidR="00312971" w:rsidRPr="00312971" w14:paraId="28F6C23A" w14:textId="77777777" w:rsidTr="001537C4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3E229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ewTypeID</w:t>
            </w:r>
            <w:proofErr w:type="spellEnd"/>
          </w:p>
        </w:tc>
        <w:tc>
          <w:tcPr>
            <w:tcW w:w="1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8106B" w14:textId="43C37FEA" w:rsidR="00FC1923" w:rsidRPr="00312971" w:rsidRDefault="00F853EB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AA45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หัสประเภทข่าว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EDA9F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Key</w:t>
            </w:r>
          </w:p>
        </w:tc>
        <w:tc>
          <w:tcPr>
            <w:tcW w:w="1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5D0C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8</w:t>
            </w: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01</w:t>
            </w:r>
          </w:p>
        </w:tc>
      </w:tr>
      <w:tr w:rsidR="00FC1923" w:rsidRPr="00312971" w14:paraId="259C4C44" w14:textId="77777777" w:rsidTr="001537C4">
        <w:trPr>
          <w:jc w:val="center"/>
        </w:trPr>
        <w:tc>
          <w:tcPr>
            <w:tcW w:w="1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5E870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newsTypeName</w:t>
            </w:r>
            <w:proofErr w:type="spellEnd"/>
          </w:p>
        </w:tc>
        <w:tc>
          <w:tcPr>
            <w:tcW w:w="1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2E176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03E5C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ประเภทข่าว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4F1A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85FB4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โควิด-19 ใหม่</w:t>
            </w:r>
          </w:p>
        </w:tc>
      </w:tr>
    </w:tbl>
    <w:p w14:paraId="0A5B90C1" w14:textId="3A0AA334" w:rsidR="00C6308A" w:rsidRDefault="00C6308A" w:rsidP="00C6308A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bookmarkStart w:id="247" w:name="_Toc98341037"/>
    </w:p>
    <w:p w14:paraId="4523CBD8" w14:textId="09500207" w:rsidR="00774185" w:rsidRDefault="00774185" w:rsidP="00774185"/>
    <w:p w14:paraId="5D6A70E0" w14:textId="77777777" w:rsidR="00774185" w:rsidRPr="00774185" w:rsidRDefault="00774185" w:rsidP="00774185"/>
    <w:p w14:paraId="7A8F1B9F" w14:textId="543ABEEE" w:rsidR="008C6CC9" w:rsidRPr="008C6CC9" w:rsidRDefault="008C6CC9" w:rsidP="00C6308A">
      <w:pPr>
        <w:pStyle w:val="Caption"/>
        <w:keepNext/>
        <w:rPr>
          <w:rFonts w:ascii="TH SarabunPSK" w:hAnsi="TH SarabunPSK" w:cs="TH SarabunPSK"/>
          <w:i w:val="0"/>
          <w:iCs w:val="0"/>
          <w:color w:val="000000" w:themeColor="text1"/>
          <w:sz w:val="32"/>
          <w:szCs w:val="32"/>
        </w:rPr>
      </w:pP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lastRenderedPageBreak/>
        <w:t xml:space="preserve">ตาราง </w:t>
      </w: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fldChar w:fldCharType="begin"/>
      </w: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 xml:space="preserve">STYLEREF </w:instrText>
      </w: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2 </w:instrText>
      </w: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</w:rPr>
        <w:instrText>\s</w:instrText>
      </w: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instrText xml:space="preserve"> </w:instrText>
      </w: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fldChar w:fldCharType="separate"/>
      </w:r>
      <w:r w:rsidR="00202A23">
        <w:rPr>
          <w:rFonts w:ascii="TH SarabunPSK" w:hAnsi="TH SarabunPSK" w:cs="TH SarabunPSK"/>
          <w:i w:val="0"/>
          <w:iCs w:val="0"/>
          <w:noProof/>
          <w:color w:val="000000" w:themeColor="text1"/>
          <w:sz w:val="32"/>
          <w:szCs w:val="32"/>
          <w:cs/>
        </w:rPr>
        <w:t>4.2</w:t>
      </w: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fldChar w:fldCharType="end"/>
      </w:r>
      <w:r w:rsidRPr="008C6CC9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.</w:t>
      </w:r>
      <w:r w:rsidR="00D51006">
        <w:rPr>
          <w:rFonts w:ascii="TH SarabunPSK" w:hAnsi="TH SarabunPSK" w:cs="TH SarabunPSK" w:hint="cs"/>
          <w:i w:val="0"/>
          <w:iCs w:val="0"/>
          <w:color w:val="000000" w:themeColor="text1"/>
          <w:sz w:val="32"/>
          <w:szCs w:val="32"/>
          <w:cs/>
        </w:rPr>
        <w:t>10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 xml:space="preserve"> 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  <w:cs/>
        </w:rPr>
        <w:t xml:space="preserve">แสดงโครงสร้างตาราง </w:t>
      </w:r>
      <w:r w:rsidRPr="008C6CC9">
        <w:rPr>
          <w:rFonts w:ascii="TH SarabunPSK" w:hAnsi="TH SarabunPSK" w:cs="TH SarabunPSK" w:hint="cs"/>
          <w:i w:val="0"/>
          <w:iCs w:val="0"/>
          <w:noProof/>
          <w:color w:val="000000" w:themeColor="text1"/>
          <w:sz w:val="32"/>
          <w:szCs w:val="32"/>
        </w:rPr>
        <w:t>Admin</w:t>
      </w:r>
      <w:bookmarkEnd w:id="247"/>
    </w:p>
    <w:tbl>
      <w:tblPr>
        <w:tblStyle w:val="TableGrid"/>
        <w:tblW w:w="8359" w:type="dxa"/>
        <w:jc w:val="center"/>
        <w:tblLook w:val="04A0" w:firstRow="1" w:lastRow="0" w:firstColumn="1" w:lastColumn="0" w:noHBand="0" w:noVBand="1"/>
      </w:tblPr>
      <w:tblGrid>
        <w:gridCol w:w="1490"/>
        <w:gridCol w:w="1691"/>
        <w:gridCol w:w="1794"/>
        <w:gridCol w:w="1605"/>
        <w:gridCol w:w="1779"/>
      </w:tblGrid>
      <w:tr w:rsidR="00312971" w:rsidRPr="00312971" w14:paraId="2B4CF95B" w14:textId="77777777" w:rsidTr="001537C4">
        <w:trPr>
          <w:jc w:val="center"/>
        </w:trPr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6F88DDD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68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73AF0" w14:textId="4D996A71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Admin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(</w:t>
            </w:r>
            <w:r w:rsidR="00D9072C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อ้างอิงจากลำดับที่</w:t>
            </w:r>
            <w:r w:rsidR="00D9072C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 xml:space="preserve"> 4)</w:t>
            </w:r>
          </w:p>
        </w:tc>
      </w:tr>
      <w:tr w:rsidR="00312971" w:rsidRPr="00312971" w14:paraId="77EBE90D" w14:textId="77777777" w:rsidTr="001537C4">
        <w:trPr>
          <w:jc w:val="center"/>
        </w:trPr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306EEC0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68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21BA8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ารางที่ใช้เก็บข้อมูลของแอดมิน</w:t>
            </w:r>
          </w:p>
        </w:tc>
      </w:tr>
      <w:tr w:rsidR="00312971" w:rsidRPr="00312971" w14:paraId="62451EA0" w14:textId="77777777" w:rsidTr="001537C4">
        <w:trPr>
          <w:jc w:val="center"/>
        </w:trPr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0587CA7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ีย์หลัก</w:t>
            </w:r>
          </w:p>
        </w:tc>
        <w:tc>
          <w:tcPr>
            <w:tcW w:w="686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2DFEB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admin_id</w:t>
            </w:r>
            <w:proofErr w:type="spellEnd"/>
          </w:p>
        </w:tc>
      </w:tr>
      <w:tr w:rsidR="00312971" w:rsidRPr="00312971" w14:paraId="43097340" w14:textId="77777777" w:rsidTr="001537C4">
        <w:trPr>
          <w:jc w:val="center"/>
        </w:trPr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0B4BB51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082C814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4425CD7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คํ</w:t>
            </w:r>
            <w:proofErr w:type="spellEnd"/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าอธิบาย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0F07913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ประเภทคีย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461B27E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ตัวอย่างข้อมูล</w:t>
            </w:r>
          </w:p>
        </w:tc>
      </w:tr>
      <w:tr w:rsidR="00312971" w:rsidRPr="00312971" w14:paraId="41A2008F" w14:textId="77777777" w:rsidTr="001537C4">
        <w:trPr>
          <w:jc w:val="center"/>
        </w:trPr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7322B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proofErr w:type="spellStart"/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admin_id</w:t>
            </w:r>
            <w:proofErr w:type="spellEnd"/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C863F" w14:textId="64B536EE" w:rsidR="00FC1923" w:rsidRPr="00312971" w:rsidRDefault="00F853EB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6E491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หัสแอดมิน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B8C09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Key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E466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901</w:t>
            </w:r>
          </w:p>
        </w:tc>
      </w:tr>
      <w:tr w:rsidR="00312971" w:rsidRPr="00312971" w14:paraId="7A44A903" w14:textId="77777777" w:rsidTr="001537C4">
        <w:trPr>
          <w:jc w:val="center"/>
        </w:trPr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C502D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username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CD392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D6062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748FE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3DB8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admin001</w:t>
            </w:r>
          </w:p>
        </w:tc>
      </w:tr>
      <w:tr w:rsidR="00FC1923" w:rsidRPr="00312971" w14:paraId="18F87E30" w14:textId="77777777" w:rsidTr="001537C4">
        <w:trPr>
          <w:jc w:val="center"/>
        </w:trPr>
        <w:tc>
          <w:tcPr>
            <w:tcW w:w="1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4CAE1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password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7FE11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String</w:t>
            </w:r>
          </w:p>
        </w:tc>
        <w:tc>
          <w:tcPr>
            <w:tcW w:w="1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AB455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  <w:cs/>
              </w:rPr>
            </w:pPr>
            <w:r w:rsidRPr="00312971">
              <w:rPr>
                <w:rFonts w:ascii="TH SarabunPSK" w:hAnsi="TH SarabunPSK" w:cs="TH SarabunPSK" w:hint="cs"/>
                <w:color w:val="000000" w:themeColor="text1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4F8C5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Value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879E2" w14:textId="77777777" w:rsidR="00FC1923" w:rsidRPr="00312971" w:rsidRDefault="00FC1923" w:rsidP="00F15F12">
            <w:pPr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</w:pPr>
            <w:r w:rsidRPr="00312971">
              <w:rPr>
                <w:rFonts w:ascii="TH SarabunPSK" w:hAnsi="TH SarabunPSK" w:cs="TH SarabunPSK"/>
                <w:color w:val="000000" w:themeColor="text1"/>
                <w:sz w:val="32"/>
                <w:szCs w:val="32"/>
              </w:rPr>
              <w:t>AD0001</w:t>
            </w:r>
          </w:p>
        </w:tc>
      </w:tr>
    </w:tbl>
    <w:p w14:paraId="5946E19D" w14:textId="77777777" w:rsidR="001F0787" w:rsidRPr="00312971" w:rsidRDefault="001F0787" w:rsidP="00CF683D">
      <w:pPr>
        <w:pStyle w:val="Title"/>
        <w:contextualSpacing/>
        <w:jc w:val="thaiDistribute"/>
        <w:rPr>
          <w:color w:val="000000" w:themeColor="text1"/>
          <w:lang w:bidi="th-TH"/>
        </w:rPr>
      </w:pPr>
    </w:p>
    <w:sectPr w:rsidR="001F0787" w:rsidRPr="00312971" w:rsidSect="001F07BE">
      <w:type w:val="continuous"/>
      <w:pgSz w:w="11906" w:h="16838" w:code="9"/>
      <w:pgMar w:top="1440" w:right="1440" w:bottom="1440" w:left="1803" w:header="680" w:footer="720" w:gutter="56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97F9F6" w14:textId="77777777" w:rsidR="00653843" w:rsidRDefault="00653843" w:rsidP="00F33353">
      <w:pPr>
        <w:spacing w:after="0" w:line="240" w:lineRule="auto"/>
      </w:pPr>
      <w:r>
        <w:separator/>
      </w:r>
    </w:p>
  </w:endnote>
  <w:endnote w:type="continuationSeparator" w:id="0">
    <w:p w14:paraId="5A56A2E1" w14:textId="77777777" w:rsidR="00653843" w:rsidRDefault="00653843" w:rsidP="00F333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H Sarabun New">
    <w:altName w:val="Browallia New"/>
    <w:charset w:val="00"/>
    <w:family w:val="swiss"/>
    <w:pitch w:val="variable"/>
    <w:sig w:usb0="A100006F" w:usb1="5000205A" w:usb2="00000000" w:usb3="00000000" w:csb0="00010183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Sans Serif">
    <w:altName w:val="Microsoft Sans Serif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658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886"/>
      <w:gridCol w:w="2886"/>
      <w:gridCol w:w="2886"/>
    </w:tblGrid>
    <w:tr w:rsidR="009F4556" w:rsidRPr="003157C7" w14:paraId="6B6D7879" w14:textId="77777777" w:rsidTr="00460E38">
      <w:trPr>
        <w:trHeight w:val="420"/>
        <w:jc w:val="center"/>
      </w:trPr>
      <w:tc>
        <w:tcPr>
          <w:tcW w:w="2886" w:type="dxa"/>
          <w:tcBorders>
            <w:top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</w:tcPr>
        <w:p w14:paraId="686A4D20" w14:textId="5496887C" w:rsidR="009F4556" w:rsidRPr="00C85E05" w:rsidRDefault="009F4556" w:rsidP="009F4556">
          <w:pPr>
            <w:widowControl w:val="0"/>
            <w:spacing w:after="0" w:line="240" w:lineRule="atLeast"/>
            <w:ind w:right="360"/>
            <w:rPr>
              <w:rFonts w:ascii="TH SarabunPSK" w:eastAsia="Times New Roman" w:hAnsi="TH SarabunPSK" w:cs="TH SarabunPSK"/>
              <w:sz w:val="28"/>
              <w:lang w:bidi="ar-SA"/>
            </w:rPr>
          </w:pPr>
          <w:proofErr w:type="spellStart"/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t>Maejo</w:t>
          </w:r>
          <w:proofErr w:type="spellEnd"/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t xml:space="preserve"> University</w:t>
          </w:r>
        </w:p>
      </w:tc>
      <w:tc>
        <w:tcPr>
          <w:tcW w:w="2886" w:type="dxa"/>
          <w:tcBorders>
            <w:left w:val="single" w:sz="4" w:space="0" w:color="auto"/>
            <w:right w:val="single" w:sz="4" w:space="0" w:color="auto"/>
          </w:tcBorders>
          <w:shd w:val="clear" w:color="auto" w:fill="auto"/>
        </w:tcPr>
        <w:p w14:paraId="511DB398" w14:textId="16686682" w:rsidR="009F4556" w:rsidRPr="00C85E05" w:rsidRDefault="009F4556" w:rsidP="009F4556">
          <w:pPr>
            <w:widowControl w:val="0"/>
            <w:spacing w:after="0" w:line="240" w:lineRule="atLeast"/>
            <w:ind w:right="-102"/>
            <w:jc w:val="center"/>
            <w:rPr>
              <w:rFonts w:ascii="TH SarabunPSK" w:eastAsia="Times New Roman" w:hAnsi="TH SarabunPSK" w:cs="TH SarabunPSK"/>
              <w:sz w:val="28"/>
              <w:lang w:bidi="ar-SA"/>
            </w:rPr>
          </w:pPr>
          <w:r w:rsidRPr="00C85E05">
            <w:rPr>
              <w:rFonts w:ascii="TH SarabunPSK" w:eastAsia="Times New Roman" w:hAnsi="TH SarabunPSK" w:cs="TH SarabunPSK" w:hint="cs"/>
              <w:sz w:val="28"/>
            </w:rPr>
            <w:t>Information Technology</w:t>
          </w:r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t xml:space="preserve"> </w:t>
          </w:r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fldChar w:fldCharType="begin"/>
          </w:r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instrText xml:space="preserve"> DATE \@ "yyyy" </w:instrText>
          </w:r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fldChar w:fldCharType="separate"/>
          </w:r>
          <w:r w:rsidR="005C03C4">
            <w:rPr>
              <w:rFonts w:ascii="TH SarabunPSK" w:eastAsia="Times New Roman" w:hAnsi="TH SarabunPSK" w:cs="TH SarabunPSK"/>
              <w:noProof/>
              <w:sz w:val="28"/>
              <w:lang w:bidi="ar-SA"/>
            </w:rPr>
            <w:t>2022</w:t>
          </w:r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fldChar w:fldCharType="end"/>
          </w:r>
        </w:p>
      </w:tc>
      <w:tc>
        <w:tcPr>
          <w:tcW w:w="2886" w:type="dxa"/>
          <w:tcBorders>
            <w:top w:val="single" w:sz="4" w:space="0" w:color="auto"/>
            <w:left w:val="single" w:sz="4" w:space="0" w:color="auto"/>
            <w:bottom w:val="single" w:sz="4" w:space="0" w:color="auto"/>
          </w:tcBorders>
          <w:shd w:val="clear" w:color="auto" w:fill="auto"/>
        </w:tcPr>
        <w:p w14:paraId="7B7FA86E" w14:textId="77777777" w:rsidR="009F4556" w:rsidRPr="00C85E05" w:rsidRDefault="009F4556" w:rsidP="009F4556">
          <w:pPr>
            <w:widowControl w:val="0"/>
            <w:spacing w:after="0" w:line="240" w:lineRule="atLeast"/>
            <w:jc w:val="right"/>
            <w:rPr>
              <w:rFonts w:ascii="TH SarabunPSK" w:eastAsia="Times New Roman" w:hAnsi="TH SarabunPSK" w:cs="TH SarabunPSK"/>
              <w:sz w:val="28"/>
              <w:lang w:bidi="ar-SA"/>
            </w:rPr>
          </w:pPr>
          <w:r w:rsidRPr="00C85E05">
            <w:rPr>
              <w:rFonts w:ascii="TH SarabunPSK" w:eastAsia="Times New Roman" w:hAnsi="TH SarabunPSK" w:cs="TH SarabunPSK" w:hint="cs"/>
              <w:sz w:val="28"/>
              <w:cs/>
            </w:rPr>
            <w:t>หน้า</w:t>
          </w:r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t xml:space="preserve"> </w:t>
          </w:r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fldChar w:fldCharType="begin"/>
          </w:r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instrText xml:space="preserve"> PAGE </w:instrText>
          </w:r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fldChar w:fldCharType="separate"/>
          </w:r>
          <w:r w:rsidRPr="00C85E05">
            <w:rPr>
              <w:rFonts w:ascii="TH SarabunPSK" w:eastAsia="Times New Roman" w:hAnsi="TH SarabunPSK" w:cs="TH SarabunPSK" w:hint="cs"/>
              <w:noProof/>
              <w:sz w:val="28"/>
              <w:lang w:bidi="ar-SA"/>
            </w:rPr>
            <w:t>4</w:t>
          </w:r>
          <w:r w:rsidRPr="00C85E05">
            <w:rPr>
              <w:rFonts w:ascii="TH SarabunPSK" w:eastAsia="Times New Roman" w:hAnsi="TH SarabunPSK" w:cs="TH SarabunPSK" w:hint="cs"/>
              <w:sz w:val="28"/>
              <w:lang w:bidi="ar-SA"/>
            </w:rPr>
            <w:fldChar w:fldCharType="end"/>
          </w:r>
        </w:p>
      </w:tc>
    </w:tr>
  </w:tbl>
  <w:p w14:paraId="61B3A52D" w14:textId="77777777" w:rsidR="009F4556" w:rsidRDefault="009F455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3DE094" w14:textId="77777777" w:rsidR="00653843" w:rsidRDefault="00653843" w:rsidP="00F33353">
      <w:pPr>
        <w:spacing w:after="0" w:line="240" w:lineRule="auto"/>
      </w:pPr>
      <w:r>
        <w:separator/>
      </w:r>
    </w:p>
  </w:footnote>
  <w:footnote w:type="continuationSeparator" w:id="0">
    <w:p w14:paraId="3455DF97" w14:textId="77777777" w:rsidR="00653843" w:rsidRDefault="00653843" w:rsidP="00F3335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FC2DC3" w14:textId="13BB6FB5" w:rsidR="002648B1" w:rsidRPr="00304547" w:rsidRDefault="00956C9C" w:rsidP="002648B1">
    <w:pPr>
      <w:jc w:val="right"/>
      <w:rPr>
        <w:rFonts w:ascii="TH SarabunPSK" w:hAnsi="TH SarabunPSK" w:cs="TH SarabunPSK"/>
        <w:b/>
        <w:bCs/>
        <w:sz w:val="72"/>
        <w:szCs w:val="72"/>
      </w:rPr>
    </w:pPr>
    <w:r w:rsidRPr="00304547">
      <w:rPr>
        <w:rFonts w:ascii="TH SarabunPSK" w:hAnsi="TH SarabunPSK" w:cs="TH SarabunPSK" w:hint="cs"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B865874" wp14:editId="0704C62C">
              <wp:simplePos x="0" y="0"/>
              <wp:positionH relativeFrom="margin">
                <wp:align>right</wp:align>
              </wp:positionH>
              <wp:positionV relativeFrom="paragraph">
                <wp:posOffset>518672</wp:posOffset>
              </wp:positionV>
              <wp:extent cx="6269862" cy="0"/>
              <wp:effectExtent l="0" t="0" r="0" b="0"/>
              <wp:wrapNone/>
              <wp:docPr id="1864" name="Straight Connector 186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269862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BEC75C7" id="Straight Connector 186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442.5pt,40.85pt" to="936.2pt,4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" strokecolor="black [3213]" strokeweight=".5pt">
              <v:stroke joinstyle="miter"/>
              <w10:wrap anchorx="margin"/>
            </v:line>
          </w:pict>
        </mc:Fallback>
      </mc:AlternateContent>
    </w:r>
    <w:r w:rsidRPr="00304547">
      <w:rPr>
        <w:rFonts w:ascii="TH SarabunPSK" w:hAnsi="TH SarabunPSK" w:cs="TH SarabunPSK" w:hint="cs"/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7D32D87" wp14:editId="019A843D">
              <wp:simplePos x="0" y="0"/>
              <wp:positionH relativeFrom="margin">
                <wp:align>right</wp:align>
              </wp:positionH>
              <wp:positionV relativeFrom="paragraph">
                <wp:posOffset>-3842</wp:posOffset>
              </wp:positionV>
              <wp:extent cx="6285422" cy="0"/>
              <wp:effectExtent l="0" t="0" r="0" b="0"/>
              <wp:wrapNone/>
              <wp:docPr id="1863" name="Straight Connector 186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285422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5DEDD1" id="Straight Connector 186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443.7pt,-.3pt" to="938.6pt,-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" strokecolor="black [3213]" strokeweight=".5pt">
              <v:stroke joinstyle="miter"/>
              <w10:wrap anchorx="margin"/>
            </v:line>
          </w:pict>
        </mc:Fallback>
      </mc:AlternateContent>
    </w:r>
    <w:proofErr w:type="spellStart"/>
    <w:r w:rsidR="002648B1" w:rsidRPr="00304547">
      <w:rPr>
        <w:rFonts w:ascii="TH SarabunPSK" w:hAnsi="TH SarabunPSK" w:cs="TH SarabunPSK" w:hint="cs"/>
        <w:b/>
        <w:bCs/>
        <w:sz w:val="72"/>
        <w:szCs w:val="72"/>
      </w:rPr>
      <w:t>Maejo</w:t>
    </w:r>
    <w:proofErr w:type="spellEnd"/>
    <w:r w:rsidR="002648B1" w:rsidRPr="00304547">
      <w:rPr>
        <w:rFonts w:ascii="TH SarabunPSK" w:hAnsi="TH SarabunPSK" w:cs="TH SarabunPSK" w:hint="cs"/>
        <w:b/>
        <w:bCs/>
        <w:sz w:val="72"/>
        <w:szCs w:val="72"/>
      </w:rPr>
      <w:t xml:space="preserve"> University</w:t>
    </w:r>
  </w:p>
  <w:p w14:paraId="7124038D" w14:textId="77777777" w:rsidR="002648B1" w:rsidRDefault="002648B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657" w:type="dxa"/>
      <w:jc w:val="center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667"/>
      <w:gridCol w:w="1990"/>
    </w:tblGrid>
    <w:tr w:rsidR="00B22B1F" w:rsidRPr="00096B8C" w14:paraId="2383DC4A" w14:textId="77777777" w:rsidTr="00460E38">
      <w:trPr>
        <w:trHeight w:val="420"/>
        <w:jc w:val="center"/>
      </w:trPr>
      <w:tc>
        <w:tcPr>
          <w:tcW w:w="6667" w:type="dxa"/>
        </w:tcPr>
        <w:p w14:paraId="252C5F2C" w14:textId="31FED1F0" w:rsidR="00B22B1F" w:rsidRPr="00C85E05" w:rsidRDefault="00F20419" w:rsidP="00B22B1F">
          <w:pPr>
            <w:widowControl w:val="0"/>
            <w:tabs>
              <w:tab w:val="left" w:pos="3810"/>
            </w:tabs>
            <w:spacing w:after="0" w:line="240" w:lineRule="atLeast"/>
            <w:ind w:left="-120" w:right="-2448" w:firstLine="120"/>
            <w:rPr>
              <w:rFonts w:ascii="TH SarabunPSK" w:eastAsia="Times New Roman" w:hAnsi="TH SarabunPSK" w:cs="TH SarabunPSK"/>
              <w:sz w:val="32"/>
              <w:szCs w:val="32"/>
              <w:cs/>
            </w:rPr>
          </w:pPr>
          <w:r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 xml:space="preserve">แอปพลิเคชันตรวจสอบพื้นที่เสี่ยงโควิด-19 </w:t>
          </w:r>
          <w:r w:rsidR="00BA1E79"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ในจังหวัดเชียงใหม่</w:t>
          </w:r>
        </w:p>
      </w:tc>
      <w:tc>
        <w:tcPr>
          <w:tcW w:w="1990" w:type="dxa"/>
        </w:tcPr>
        <w:p w14:paraId="324BDDAC" w14:textId="4AD212E9" w:rsidR="00B22B1F" w:rsidRPr="00C85E05" w:rsidRDefault="00B22B1F" w:rsidP="00B22B1F">
          <w:pPr>
            <w:widowControl w:val="0"/>
            <w:tabs>
              <w:tab w:val="left" w:pos="1135"/>
            </w:tabs>
            <w:spacing w:before="40" w:after="0" w:line="240" w:lineRule="atLeast"/>
            <w:ind w:right="68"/>
            <w:rPr>
              <w:rFonts w:ascii="TH SarabunPSK" w:eastAsia="Times New Roman" w:hAnsi="TH SarabunPSK" w:cs="TH SarabunPSK"/>
              <w:sz w:val="32"/>
              <w:szCs w:val="32"/>
            </w:rPr>
          </w:pPr>
          <w:r w:rsidRPr="00C85E05">
            <w:rPr>
              <w:rFonts w:ascii="TH SarabunPSK" w:eastAsia="Times New Roman" w:hAnsi="TH SarabunPSK" w:cs="TH SarabunPSK" w:hint="cs"/>
              <w:sz w:val="32"/>
              <w:szCs w:val="32"/>
              <w:lang w:bidi="ar-SA"/>
            </w:rPr>
            <w:t xml:space="preserve">  </w:t>
          </w:r>
          <w:proofErr w:type="spellStart"/>
          <w:r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เวอร์ชัน</w:t>
          </w:r>
          <w:proofErr w:type="spellEnd"/>
          <w:r w:rsidRPr="00C85E05">
            <w:rPr>
              <w:rFonts w:ascii="TH SarabunPSK" w:eastAsia="Times New Roman" w:hAnsi="TH SarabunPSK" w:cs="TH SarabunPSK" w:hint="cs"/>
              <w:sz w:val="32"/>
              <w:szCs w:val="32"/>
              <w:lang w:bidi="ar-SA"/>
            </w:rPr>
            <w:t xml:space="preserve">: </w:t>
          </w:r>
          <w:r w:rsidR="009420D6" w:rsidRPr="00C85E05">
            <w:rPr>
              <w:rFonts w:ascii="TH SarabunPSK" w:eastAsia="Times New Roman" w:hAnsi="TH SarabunPSK" w:cs="TH SarabunPSK" w:hint="cs"/>
              <w:sz w:val="32"/>
              <w:szCs w:val="32"/>
            </w:rPr>
            <w:t>4</w:t>
          </w:r>
          <w:r w:rsidR="001E06EE"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.</w:t>
          </w:r>
          <w:r w:rsidR="007B1DF2"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1</w:t>
          </w:r>
        </w:p>
      </w:tc>
    </w:tr>
    <w:tr w:rsidR="00B22B1F" w:rsidRPr="00096B8C" w14:paraId="0B941EF2" w14:textId="77777777" w:rsidTr="00460E38">
      <w:trPr>
        <w:trHeight w:val="420"/>
        <w:jc w:val="center"/>
      </w:trPr>
      <w:tc>
        <w:tcPr>
          <w:tcW w:w="6667" w:type="dxa"/>
        </w:tcPr>
        <w:p w14:paraId="14A6BD54" w14:textId="77777777" w:rsidR="00B22B1F" w:rsidRPr="00C85E05" w:rsidRDefault="00B22B1F" w:rsidP="00B22B1F">
          <w:pPr>
            <w:widowControl w:val="0"/>
            <w:spacing w:after="0" w:line="240" w:lineRule="atLeast"/>
            <w:rPr>
              <w:rFonts w:ascii="TH SarabunPSK" w:eastAsia="Times New Roman" w:hAnsi="TH SarabunPSK" w:cs="TH SarabunPSK"/>
              <w:sz w:val="32"/>
              <w:szCs w:val="32"/>
            </w:rPr>
          </w:pPr>
          <w:r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เอกสารประกอบความต้องการของระบบ</w:t>
          </w:r>
        </w:p>
      </w:tc>
      <w:tc>
        <w:tcPr>
          <w:tcW w:w="1990" w:type="dxa"/>
        </w:tcPr>
        <w:p w14:paraId="5BBA0D11" w14:textId="44EDB687" w:rsidR="00B22B1F" w:rsidRPr="00C85E05" w:rsidRDefault="00B22B1F" w:rsidP="00B22B1F">
          <w:pPr>
            <w:widowControl w:val="0"/>
            <w:spacing w:after="0" w:line="240" w:lineRule="atLeast"/>
            <w:rPr>
              <w:rFonts w:ascii="TH SarabunPSK" w:eastAsia="Times New Roman" w:hAnsi="TH SarabunPSK" w:cs="TH SarabunPSK"/>
              <w:sz w:val="32"/>
              <w:szCs w:val="32"/>
              <w:lang w:bidi="ar-SA"/>
            </w:rPr>
          </w:pPr>
          <w:r w:rsidRPr="00C85E05">
            <w:rPr>
              <w:rFonts w:ascii="TH SarabunPSK" w:eastAsia="Times New Roman" w:hAnsi="TH SarabunPSK" w:cs="TH SarabunPSK" w:hint="cs"/>
              <w:sz w:val="32"/>
              <w:szCs w:val="32"/>
              <w:lang w:bidi="ar-SA"/>
            </w:rPr>
            <w:t xml:space="preserve">  </w:t>
          </w:r>
          <w:r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วันที่</w:t>
          </w:r>
          <w:r w:rsidRPr="00C85E05">
            <w:rPr>
              <w:rFonts w:ascii="TH SarabunPSK" w:eastAsia="Times New Roman" w:hAnsi="TH SarabunPSK" w:cs="TH SarabunPSK" w:hint="cs"/>
              <w:sz w:val="32"/>
              <w:szCs w:val="32"/>
              <w:lang w:bidi="ar-SA"/>
            </w:rPr>
            <w:t xml:space="preserve">:  </w:t>
          </w:r>
          <w:r w:rsidR="007B1DF2"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22</w:t>
          </w:r>
          <w:r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-</w:t>
          </w:r>
          <w:r w:rsidR="00E0409F"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0</w:t>
          </w:r>
          <w:r w:rsidR="006C75BE"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3</w:t>
          </w:r>
          <w:r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-20</w:t>
          </w:r>
          <w:r w:rsidR="001E06EE"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2</w:t>
          </w:r>
          <w:r w:rsidR="00E0409F" w:rsidRPr="00C85E05">
            <w:rPr>
              <w:rFonts w:ascii="TH SarabunPSK" w:eastAsia="Times New Roman" w:hAnsi="TH SarabunPSK" w:cs="TH SarabunPSK" w:hint="cs"/>
              <w:sz w:val="32"/>
              <w:szCs w:val="32"/>
              <w:cs/>
            </w:rPr>
            <w:t>2</w:t>
          </w:r>
        </w:p>
      </w:tc>
    </w:tr>
  </w:tbl>
  <w:p w14:paraId="3ED5717F" w14:textId="681594AC" w:rsidR="0051651A" w:rsidRDefault="00FA3DD6">
    <w:pPr>
      <w:pStyle w:val="Header"/>
      <w:rPr>
        <w:sz w:val="6"/>
        <w:szCs w:val="10"/>
      </w:rPr>
    </w:pPr>
    <w:r>
      <w:rPr>
        <w:rFonts w:hint="cs"/>
        <w:sz w:val="6"/>
        <w:szCs w:val="10"/>
        <w:cs/>
      </w:rPr>
      <w:t xml:space="preserve">   </w:t>
    </w:r>
  </w:p>
  <w:p w14:paraId="1EF58718" w14:textId="4C4C59D1" w:rsidR="00FA3DD6" w:rsidRPr="00FA3DD6" w:rsidRDefault="00FA3DD6">
    <w:pPr>
      <w:pStyle w:val="Header"/>
      <w:rPr>
        <w:szCs w:val="22"/>
      </w:rPr>
    </w:pPr>
  </w:p>
  <w:p w14:paraId="281E8650" w14:textId="77777777" w:rsidR="00FA3DD6" w:rsidRPr="00FB5FA3" w:rsidRDefault="00FA3DD6">
    <w:pPr>
      <w:pStyle w:val="Header"/>
      <w:rPr>
        <w:sz w:val="6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39B4FFBA"/>
    <w:lvl w:ilvl="0">
      <w:start w:val="1"/>
      <w:numFmt w:val="decimal"/>
      <w:pStyle w:val="Heading1"/>
      <w:lvlText w:val="%1."/>
      <w:legacy w:legacy="1" w:legacySpace="144" w:legacyIndent="0"/>
      <w:lvlJc w:val="left"/>
      <w:rPr>
        <w:rFonts w:ascii="TH Sarabun New" w:hAnsi="TH Sarabun New" w:cs="TH Sarabun New" w:hint="default"/>
        <w:b/>
        <w:bCs w:val="0"/>
      </w:rPr>
    </w:lvl>
    <w:lvl w:ilvl="1">
      <w:start w:val="1"/>
      <w:numFmt w:val="decimal"/>
      <w:pStyle w:val="Heading2"/>
      <w:lvlText w:val="%1.%2"/>
      <w:legacy w:legacy="1" w:legacySpace="144" w:legacyIndent="0"/>
      <w:lvlJc w:val="left"/>
      <w:rPr>
        <w:b/>
        <w:bCs w:val="0"/>
      </w:rPr>
    </w:lvl>
    <w:lvl w:ilvl="2">
      <w:start w:val="1"/>
      <w:numFmt w:val="decimal"/>
      <w:pStyle w:val="Heading3"/>
      <w:lvlText w:val="%1.%2.%3"/>
      <w:legacy w:legacy="1" w:legacySpace="144" w:legacyIndent="0"/>
      <w:lvlJc w:val="left"/>
      <w:rPr>
        <w:i w:val="0"/>
        <w:iCs/>
      </w:rPr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4B95E07"/>
    <w:multiLevelType w:val="hybridMultilevel"/>
    <w:tmpl w:val="BB1A67B8"/>
    <w:lvl w:ilvl="0" w:tplc="57BE7FD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C00A3C"/>
    <w:multiLevelType w:val="hybridMultilevel"/>
    <w:tmpl w:val="96BADC3E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D983BD6"/>
    <w:multiLevelType w:val="hybridMultilevel"/>
    <w:tmpl w:val="10922D28"/>
    <w:lvl w:ilvl="0" w:tplc="D73CC58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4622F8"/>
    <w:multiLevelType w:val="hybridMultilevel"/>
    <w:tmpl w:val="787826E8"/>
    <w:lvl w:ilvl="0" w:tplc="09F0C058">
      <w:numFmt w:val="bullet"/>
      <w:lvlText w:val="-"/>
      <w:lvlJc w:val="left"/>
      <w:pPr>
        <w:ind w:left="720" w:hanging="360"/>
      </w:pPr>
      <w:rPr>
        <w:rFonts w:ascii="TH SarabunPSK" w:eastAsia="Cordia New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3075DC"/>
    <w:multiLevelType w:val="hybridMultilevel"/>
    <w:tmpl w:val="797C117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3DE5564"/>
    <w:multiLevelType w:val="hybridMultilevel"/>
    <w:tmpl w:val="DFC4DE4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6474EDA"/>
    <w:multiLevelType w:val="hybridMultilevel"/>
    <w:tmpl w:val="094E6850"/>
    <w:lvl w:ilvl="0" w:tplc="3A54F0C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97A2639"/>
    <w:multiLevelType w:val="hybridMultilevel"/>
    <w:tmpl w:val="C40EC990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D697163"/>
    <w:multiLevelType w:val="hybridMultilevel"/>
    <w:tmpl w:val="3AFE753C"/>
    <w:lvl w:ilvl="0" w:tplc="E5C07E7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BF6E6F"/>
    <w:multiLevelType w:val="hybridMultilevel"/>
    <w:tmpl w:val="468E432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37D1B00"/>
    <w:multiLevelType w:val="multilevel"/>
    <w:tmpl w:val="5986F4F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2" w15:restartNumberingAfterBreak="0">
    <w:nsid w:val="250A397A"/>
    <w:multiLevelType w:val="hybridMultilevel"/>
    <w:tmpl w:val="79BC7EC2"/>
    <w:lvl w:ilvl="0" w:tplc="AF6A0CE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9B5487"/>
    <w:multiLevelType w:val="hybridMultilevel"/>
    <w:tmpl w:val="E70A0862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8993728"/>
    <w:multiLevelType w:val="multilevel"/>
    <w:tmpl w:val="C01EB0A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5" w15:restartNumberingAfterBreak="0">
    <w:nsid w:val="28A156AF"/>
    <w:multiLevelType w:val="hybridMultilevel"/>
    <w:tmpl w:val="593A6742"/>
    <w:lvl w:ilvl="0" w:tplc="039851D2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96F345E"/>
    <w:multiLevelType w:val="hybridMultilevel"/>
    <w:tmpl w:val="CE263C1C"/>
    <w:lvl w:ilvl="0" w:tplc="4D90148E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9722E4C"/>
    <w:multiLevelType w:val="hybridMultilevel"/>
    <w:tmpl w:val="E70A0862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A2E650E"/>
    <w:multiLevelType w:val="hybridMultilevel"/>
    <w:tmpl w:val="DFC4DE4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32C5BEF"/>
    <w:multiLevelType w:val="hybridMultilevel"/>
    <w:tmpl w:val="3F0ADDE8"/>
    <w:lvl w:ilvl="0" w:tplc="0409000F">
      <w:start w:val="1"/>
      <w:numFmt w:val="decimal"/>
      <w:lvlText w:val="%1."/>
      <w:lvlJc w:val="left"/>
      <w:pPr>
        <w:ind w:left="1128" w:hanging="360"/>
      </w:pPr>
    </w:lvl>
    <w:lvl w:ilvl="1" w:tplc="04090019" w:tentative="1">
      <w:start w:val="1"/>
      <w:numFmt w:val="lowerLetter"/>
      <w:lvlText w:val="%2."/>
      <w:lvlJc w:val="left"/>
      <w:pPr>
        <w:ind w:left="1848" w:hanging="360"/>
      </w:pPr>
    </w:lvl>
    <w:lvl w:ilvl="2" w:tplc="0409001B" w:tentative="1">
      <w:start w:val="1"/>
      <w:numFmt w:val="lowerRoman"/>
      <w:lvlText w:val="%3."/>
      <w:lvlJc w:val="right"/>
      <w:pPr>
        <w:ind w:left="2568" w:hanging="180"/>
      </w:pPr>
    </w:lvl>
    <w:lvl w:ilvl="3" w:tplc="0409000F" w:tentative="1">
      <w:start w:val="1"/>
      <w:numFmt w:val="decimal"/>
      <w:lvlText w:val="%4."/>
      <w:lvlJc w:val="left"/>
      <w:pPr>
        <w:ind w:left="3288" w:hanging="360"/>
      </w:pPr>
    </w:lvl>
    <w:lvl w:ilvl="4" w:tplc="04090019" w:tentative="1">
      <w:start w:val="1"/>
      <w:numFmt w:val="lowerLetter"/>
      <w:lvlText w:val="%5."/>
      <w:lvlJc w:val="left"/>
      <w:pPr>
        <w:ind w:left="4008" w:hanging="360"/>
      </w:pPr>
    </w:lvl>
    <w:lvl w:ilvl="5" w:tplc="0409001B" w:tentative="1">
      <w:start w:val="1"/>
      <w:numFmt w:val="lowerRoman"/>
      <w:lvlText w:val="%6."/>
      <w:lvlJc w:val="right"/>
      <w:pPr>
        <w:ind w:left="4728" w:hanging="180"/>
      </w:pPr>
    </w:lvl>
    <w:lvl w:ilvl="6" w:tplc="0409000F" w:tentative="1">
      <w:start w:val="1"/>
      <w:numFmt w:val="decimal"/>
      <w:lvlText w:val="%7."/>
      <w:lvlJc w:val="left"/>
      <w:pPr>
        <w:ind w:left="5448" w:hanging="360"/>
      </w:pPr>
    </w:lvl>
    <w:lvl w:ilvl="7" w:tplc="04090019" w:tentative="1">
      <w:start w:val="1"/>
      <w:numFmt w:val="lowerLetter"/>
      <w:lvlText w:val="%8."/>
      <w:lvlJc w:val="left"/>
      <w:pPr>
        <w:ind w:left="6168" w:hanging="360"/>
      </w:pPr>
    </w:lvl>
    <w:lvl w:ilvl="8" w:tplc="0409001B" w:tentative="1">
      <w:start w:val="1"/>
      <w:numFmt w:val="lowerRoman"/>
      <w:lvlText w:val="%9."/>
      <w:lvlJc w:val="right"/>
      <w:pPr>
        <w:ind w:left="6888" w:hanging="180"/>
      </w:pPr>
    </w:lvl>
  </w:abstractNum>
  <w:abstractNum w:abstractNumId="20" w15:restartNumberingAfterBreak="0">
    <w:nsid w:val="3CD60CE0"/>
    <w:multiLevelType w:val="hybridMultilevel"/>
    <w:tmpl w:val="DFC4DE40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6DF2002"/>
    <w:multiLevelType w:val="hybridMultilevel"/>
    <w:tmpl w:val="468E4320"/>
    <w:lvl w:ilvl="0" w:tplc="83E2F7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A3B7544"/>
    <w:multiLevelType w:val="hybridMultilevel"/>
    <w:tmpl w:val="2862C1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0866839"/>
    <w:multiLevelType w:val="multilevel"/>
    <w:tmpl w:val="5986F4F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4" w15:restartNumberingAfterBreak="0">
    <w:nsid w:val="529724AE"/>
    <w:multiLevelType w:val="hybridMultilevel"/>
    <w:tmpl w:val="F1D2C54E"/>
    <w:lvl w:ilvl="0" w:tplc="13E6DF4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63565D7"/>
    <w:multiLevelType w:val="hybridMultilevel"/>
    <w:tmpl w:val="96BADC3E"/>
    <w:lvl w:ilvl="0" w:tplc="83E2F7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72E3E5E"/>
    <w:multiLevelType w:val="hybridMultilevel"/>
    <w:tmpl w:val="DC961592"/>
    <w:lvl w:ilvl="0" w:tplc="C5C6DDD6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9F853B9"/>
    <w:multiLevelType w:val="hybridMultilevel"/>
    <w:tmpl w:val="28C0D47A"/>
    <w:lvl w:ilvl="0" w:tplc="83E2F7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5A7B75B7"/>
    <w:multiLevelType w:val="multilevel"/>
    <w:tmpl w:val="5B46DEE8"/>
    <w:lvl w:ilvl="0">
      <w:start w:val="1"/>
      <w:numFmt w:val="decimal"/>
      <w:lvlText w:val="%1.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8" w:hanging="408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6070705A"/>
    <w:multiLevelType w:val="hybridMultilevel"/>
    <w:tmpl w:val="E70A0862"/>
    <w:lvl w:ilvl="0" w:tplc="83E2F7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63E75149"/>
    <w:multiLevelType w:val="hybridMultilevel"/>
    <w:tmpl w:val="613E26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3E36C1"/>
    <w:multiLevelType w:val="hybridMultilevel"/>
    <w:tmpl w:val="DFC4DE4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ED238AC"/>
    <w:multiLevelType w:val="hybridMultilevel"/>
    <w:tmpl w:val="DFC4DE4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705412B2"/>
    <w:multiLevelType w:val="hybridMultilevel"/>
    <w:tmpl w:val="3FAE4296"/>
    <w:lvl w:ilvl="0" w:tplc="B598209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8C6689"/>
    <w:multiLevelType w:val="hybridMultilevel"/>
    <w:tmpl w:val="AAA4CED0"/>
    <w:lvl w:ilvl="0" w:tplc="FD0EABA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4AE130A"/>
    <w:multiLevelType w:val="hybridMultilevel"/>
    <w:tmpl w:val="2AB842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E81BA8"/>
    <w:multiLevelType w:val="hybridMultilevel"/>
    <w:tmpl w:val="A78AD2D8"/>
    <w:lvl w:ilvl="0" w:tplc="83E2F7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7AE20B81"/>
    <w:multiLevelType w:val="hybridMultilevel"/>
    <w:tmpl w:val="8430B07C"/>
    <w:lvl w:ilvl="0" w:tplc="5D5C068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DD772BE"/>
    <w:multiLevelType w:val="hybridMultilevel"/>
    <w:tmpl w:val="64AA5692"/>
    <w:lvl w:ilvl="0" w:tplc="09F0C058">
      <w:numFmt w:val="bullet"/>
      <w:lvlText w:val="-"/>
      <w:lvlJc w:val="left"/>
      <w:pPr>
        <w:ind w:left="1080" w:hanging="360"/>
      </w:pPr>
      <w:rPr>
        <w:rFonts w:ascii="TH SarabunPSK" w:eastAsia="Cordia New" w:hAnsi="TH SarabunPSK" w:cs="TH SarabunPSK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2096827799">
    <w:abstractNumId w:val="35"/>
  </w:num>
  <w:num w:numId="2" w16cid:durableId="115949814">
    <w:abstractNumId w:val="14"/>
  </w:num>
  <w:num w:numId="3" w16cid:durableId="154230884">
    <w:abstractNumId w:val="5"/>
  </w:num>
  <w:num w:numId="4" w16cid:durableId="1242330563">
    <w:abstractNumId w:val="0"/>
  </w:num>
  <w:num w:numId="5" w16cid:durableId="639505691">
    <w:abstractNumId w:val="4"/>
  </w:num>
  <w:num w:numId="6" w16cid:durableId="752775963">
    <w:abstractNumId w:val="28"/>
  </w:num>
  <w:num w:numId="7" w16cid:durableId="724455880">
    <w:abstractNumId w:val="38"/>
  </w:num>
  <w:num w:numId="8" w16cid:durableId="428352225">
    <w:abstractNumId w:val="19"/>
  </w:num>
  <w:num w:numId="9" w16cid:durableId="1132987369">
    <w:abstractNumId w:val="7"/>
  </w:num>
  <w:num w:numId="10" w16cid:durableId="89815012">
    <w:abstractNumId w:val="30"/>
  </w:num>
  <w:num w:numId="11" w16cid:durableId="1126504203">
    <w:abstractNumId w:val="22"/>
  </w:num>
  <w:num w:numId="12" w16cid:durableId="1734697707">
    <w:abstractNumId w:val="23"/>
  </w:num>
  <w:num w:numId="13" w16cid:durableId="544491168">
    <w:abstractNumId w:val="16"/>
  </w:num>
  <w:num w:numId="14" w16cid:durableId="1397583303">
    <w:abstractNumId w:val="3"/>
  </w:num>
  <w:num w:numId="15" w16cid:durableId="1765222932">
    <w:abstractNumId w:val="34"/>
  </w:num>
  <w:num w:numId="16" w16cid:durableId="1713652684">
    <w:abstractNumId w:val="37"/>
  </w:num>
  <w:num w:numId="17" w16cid:durableId="178198805">
    <w:abstractNumId w:val="33"/>
  </w:num>
  <w:num w:numId="18" w16cid:durableId="1260988644">
    <w:abstractNumId w:val="15"/>
  </w:num>
  <w:num w:numId="19" w16cid:durableId="2093626956">
    <w:abstractNumId w:val="24"/>
  </w:num>
  <w:num w:numId="20" w16cid:durableId="971590755">
    <w:abstractNumId w:val="12"/>
  </w:num>
  <w:num w:numId="21" w16cid:durableId="1998653883">
    <w:abstractNumId w:val="9"/>
  </w:num>
  <w:num w:numId="22" w16cid:durableId="416679463">
    <w:abstractNumId w:val="1"/>
  </w:num>
  <w:num w:numId="23" w16cid:durableId="2021352174">
    <w:abstractNumId w:val="21"/>
  </w:num>
  <w:num w:numId="24" w16cid:durableId="990064451">
    <w:abstractNumId w:val="10"/>
  </w:num>
  <w:num w:numId="25" w16cid:durableId="947854033">
    <w:abstractNumId w:val="36"/>
  </w:num>
  <w:num w:numId="26" w16cid:durableId="1633561612">
    <w:abstractNumId w:val="25"/>
  </w:num>
  <w:num w:numId="27" w16cid:durableId="943074000">
    <w:abstractNumId w:val="29"/>
  </w:num>
  <w:num w:numId="28" w16cid:durableId="1841459886">
    <w:abstractNumId w:val="13"/>
  </w:num>
  <w:num w:numId="29" w16cid:durableId="1862012161">
    <w:abstractNumId w:val="17"/>
  </w:num>
  <w:num w:numId="30" w16cid:durableId="1849249438">
    <w:abstractNumId w:val="8"/>
  </w:num>
  <w:num w:numId="31" w16cid:durableId="1352292518">
    <w:abstractNumId w:val="2"/>
  </w:num>
  <w:num w:numId="32" w16cid:durableId="27337476">
    <w:abstractNumId w:val="27"/>
  </w:num>
  <w:num w:numId="33" w16cid:durableId="592321257">
    <w:abstractNumId w:val="20"/>
  </w:num>
  <w:num w:numId="34" w16cid:durableId="474838671">
    <w:abstractNumId w:val="6"/>
  </w:num>
  <w:num w:numId="35" w16cid:durableId="1682245679">
    <w:abstractNumId w:val="31"/>
  </w:num>
  <w:num w:numId="36" w16cid:durableId="1911767310">
    <w:abstractNumId w:val="32"/>
  </w:num>
  <w:num w:numId="37" w16cid:durableId="1304042788">
    <w:abstractNumId w:val="18"/>
  </w:num>
  <w:num w:numId="38" w16cid:durableId="1938172862">
    <w:abstractNumId w:val="26"/>
  </w:num>
  <w:num w:numId="39" w16cid:durableId="1424567739">
    <w:abstractNumId w:val="0"/>
    <w:lvlOverride w:ilvl="0">
      <w:startOverride w:val="3"/>
    </w:lvlOverride>
    <w:lvlOverride w:ilvl="1">
      <w:startOverride w:val="3"/>
    </w:lvlOverride>
  </w:num>
  <w:num w:numId="40" w16cid:durableId="159358830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6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35BB"/>
    <w:rsid w:val="00001D4B"/>
    <w:rsid w:val="000026D1"/>
    <w:rsid w:val="0000351B"/>
    <w:rsid w:val="00003C04"/>
    <w:rsid w:val="00003E4F"/>
    <w:rsid w:val="00006DC2"/>
    <w:rsid w:val="00007398"/>
    <w:rsid w:val="000074E3"/>
    <w:rsid w:val="00007F65"/>
    <w:rsid w:val="00010797"/>
    <w:rsid w:val="000108DE"/>
    <w:rsid w:val="00010FB1"/>
    <w:rsid w:val="00011E4C"/>
    <w:rsid w:val="0001288C"/>
    <w:rsid w:val="00012FEA"/>
    <w:rsid w:val="0001323A"/>
    <w:rsid w:val="000141EF"/>
    <w:rsid w:val="000163C0"/>
    <w:rsid w:val="00020C01"/>
    <w:rsid w:val="00020C17"/>
    <w:rsid w:val="00021F0B"/>
    <w:rsid w:val="00022D92"/>
    <w:rsid w:val="00022E06"/>
    <w:rsid w:val="0002435E"/>
    <w:rsid w:val="00025507"/>
    <w:rsid w:val="000257FC"/>
    <w:rsid w:val="00025DEA"/>
    <w:rsid w:val="00026039"/>
    <w:rsid w:val="000267EF"/>
    <w:rsid w:val="00027668"/>
    <w:rsid w:val="00031C6E"/>
    <w:rsid w:val="00034B17"/>
    <w:rsid w:val="00035289"/>
    <w:rsid w:val="00035664"/>
    <w:rsid w:val="000368D2"/>
    <w:rsid w:val="0004024D"/>
    <w:rsid w:val="0004051F"/>
    <w:rsid w:val="00041870"/>
    <w:rsid w:val="000419F7"/>
    <w:rsid w:val="00041E0B"/>
    <w:rsid w:val="00042EAE"/>
    <w:rsid w:val="00043CCC"/>
    <w:rsid w:val="00043E63"/>
    <w:rsid w:val="00044814"/>
    <w:rsid w:val="00044C2A"/>
    <w:rsid w:val="0004505B"/>
    <w:rsid w:val="00045212"/>
    <w:rsid w:val="000459D9"/>
    <w:rsid w:val="000468A1"/>
    <w:rsid w:val="00050D5D"/>
    <w:rsid w:val="0005200B"/>
    <w:rsid w:val="000520B8"/>
    <w:rsid w:val="00054560"/>
    <w:rsid w:val="00054F43"/>
    <w:rsid w:val="00055B77"/>
    <w:rsid w:val="00055FD2"/>
    <w:rsid w:val="000572D9"/>
    <w:rsid w:val="000607DE"/>
    <w:rsid w:val="00060E3E"/>
    <w:rsid w:val="0006183C"/>
    <w:rsid w:val="000619D0"/>
    <w:rsid w:val="00061F45"/>
    <w:rsid w:val="000623E5"/>
    <w:rsid w:val="00062D2E"/>
    <w:rsid w:val="000637CD"/>
    <w:rsid w:val="00063B96"/>
    <w:rsid w:val="0006782E"/>
    <w:rsid w:val="00070060"/>
    <w:rsid w:val="00071655"/>
    <w:rsid w:val="000726C5"/>
    <w:rsid w:val="00074A60"/>
    <w:rsid w:val="000750E6"/>
    <w:rsid w:val="000751B2"/>
    <w:rsid w:val="00076D82"/>
    <w:rsid w:val="0007749F"/>
    <w:rsid w:val="000804E5"/>
    <w:rsid w:val="0008161B"/>
    <w:rsid w:val="00081CDE"/>
    <w:rsid w:val="00081F3B"/>
    <w:rsid w:val="000829D9"/>
    <w:rsid w:val="00082A8C"/>
    <w:rsid w:val="0008337F"/>
    <w:rsid w:val="00083AB4"/>
    <w:rsid w:val="00084B52"/>
    <w:rsid w:val="00084FAA"/>
    <w:rsid w:val="00085035"/>
    <w:rsid w:val="00085855"/>
    <w:rsid w:val="00090261"/>
    <w:rsid w:val="0009076C"/>
    <w:rsid w:val="000912D2"/>
    <w:rsid w:val="00092937"/>
    <w:rsid w:val="0009296E"/>
    <w:rsid w:val="0009328F"/>
    <w:rsid w:val="00093309"/>
    <w:rsid w:val="000941E8"/>
    <w:rsid w:val="000957B3"/>
    <w:rsid w:val="00095ECF"/>
    <w:rsid w:val="000966E5"/>
    <w:rsid w:val="0009671C"/>
    <w:rsid w:val="00096B8C"/>
    <w:rsid w:val="00097531"/>
    <w:rsid w:val="000977D1"/>
    <w:rsid w:val="00097D60"/>
    <w:rsid w:val="000A0A2B"/>
    <w:rsid w:val="000A0C20"/>
    <w:rsid w:val="000A106F"/>
    <w:rsid w:val="000A16E7"/>
    <w:rsid w:val="000A22D1"/>
    <w:rsid w:val="000A27F3"/>
    <w:rsid w:val="000A343D"/>
    <w:rsid w:val="000A629B"/>
    <w:rsid w:val="000A6718"/>
    <w:rsid w:val="000A6CE7"/>
    <w:rsid w:val="000A6DF0"/>
    <w:rsid w:val="000A7125"/>
    <w:rsid w:val="000A7AF3"/>
    <w:rsid w:val="000B09C7"/>
    <w:rsid w:val="000B0FC3"/>
    <w:rsid w:val="000B2D36"/>
    <w:rsid w:val="000B3458"/>
    <w:rsid w:val="000B445B"/>
    <w:rsid w:val="000B4BF6"/>
    <w:rsid w:val="000B7740"/>
    <w:rsid w:val="000C04D5"/>
    <w:rsid w:val="000C0897"/>
    <w:rsid w:val="000C37F3"/>
    <w:rsid w:val="000C434C"/>
    <w:rsid w:val="000C5E52"/>
    <w:rsid w:val="000C614D"/>
    <w:rsid w:val="000C652D"/>
    <w:rsid w:val="000C67F4"/>
    <w:rsid w:val="000C7A5C"/>
    <w:rsid w:val="000D0E4F"/>
    <w:rsid w:val="000D2322"/>
    <w:rsid w:val="000D2FC8"/>
    <w:rsid w:val="000D3E5A"/>
    <w:rsid w:val="000D5718"/>
    <w:rsid w:val="000D576D"/>
    <w:rsid w:val="000D60CE"/>
    <w:rsid w:val="000E14EE"/>
    <w:rsid w:val="000E163F"/>
    <w:rsid w:val="000E2238"/>
    <w:rsid w:val="000E23F0"/>
    <w:rsid w:val="000E2BA9"/>
    <w:rsid w:val="000E3FF1"/>
    <w:rsid w:val="000E47EB"/>
    <w:rsid w:val="000E537B"/>
    <w:rsid w:val="000E5C3C"/>
    <w:rsid w:val="000E618F"/>
    <w:rsid w:val="000E6309"/>
    <w:rsid w:val="000E6450"/>
    <w:rsid w:val="000E66A7"/>
    <w:rsid w:val="000F126F"/>
    <w:rsid w:val="000F2C50"/>
    <w:rsid w:val="000F3601"/>
    <w:rsid w:val="000F373D"/>
    <w:rsid w:val="000F4991"/>
    <w:rsid w:val="000F4B79"/>
    <w:rsid w:val="000F59F7"/>
    <w:rsid w:val="000F660B"/>
    <w:rsid w:val="000F67EC"/>
    <w:rsid w:val="000F6BDF"/>
    <w:rsid w:val="000F7DC1"/>
    <w:rsid w:val="001006EA"/>
    <w:rsid w:val="0010075C"/>
    <w:rsid w:val="001021E2"/>
    <w:rsid w:val="00102877"/>
    <w:rsid w:val="00102D10"/>
    <w:rsid w:val="00103020"/>
    <w:rsid w:val="00104386"/>
    <w:rsid w:val="00105431"/>
    <w:rsid w:val="00105B5F"/>
    <w:rsid w:val="00105D12"/>
    <w:rsid w:val="00105D8E"/>
    <w:rsid w:val="00106384"/>
    <w:rsid w:val="001074B0"/>
    <w:rsid w:val="00107FA2"/>
    <w:rsid w:val="00110492"/>
    <w:rsid w:val="001123ED"/>
    <w:rsid w:val="00113357"/>
    <w:rsid w:val="00113ADA"/>
    <w:rsid w:val="00114113"/>
    <w:rsid w:val="00114316"/>
    <w:rsid w:val="0011639C"/>
    <w:rsid w:val="00116D6F"/>
    <w:rsid w:val="00120A8F"/>
    <w:rsid w:val="00120BA1"/>
    <w:rsid w:val="001231D1"/>
    <w:rsid w:val="001239E3"/>
    <w:rsid w:val="00124374"/>
    <w:rsid w:val="00125DCB"/>
    <w:rsid w:val="00127365"/>
    <w:rsid w:val="00130887"/>
    <w:rsid w:val="0013149B"/>
    <w:rsid w:val="00132564"/>
    <w:rsid w:val="0013388E"/>
    <w:rsid w:val="00134077"/>
    <w:rsid w:val="001347BB"/>
    <w:rsid w:val="001369FD"/>
    <w:rsid w:val="001371AF"/>
    <w:rsid w:val="00137A87"/>
    <w:rsid w:val="00137D75"/>
    <w:rsid w:val="0014061C"/>
    <w:rsid w:val="00140869"/>
    <w:rsid w:val="00142A3F"/>
    <w:rsid w:val="00143766"/>
    <w:rsid w:val="00143A5F"/>
    <w:rsid w:val="00143D6C"/>
    <w:rsid w:val="00144615"/>
    <w:rsid w:val="0014720C"/>
    <w:rsid w:val="00150418"/>
    <w:rsid w:val="001509DB"/>
    <w:rsid w:val="0015140E"/>
    <w:rsid w:val="001537C4"/>
    <w:rsid w:val="00155407"/>
    <w:rsid w:val="001565E3"/>
    <w:rsid w:val="00157662"/>
    <w:rsid w:val="00157AAF"/>
    <w:rsid w:val="00161298"/>
    <w:rsid w:val="0016185C"/>
    <w:rsid w:val="001619D6"/>
    <w:rsid w:val="001620A1"/>
    <w:rsid w:val="001620F8"/>
    <w:rsid w:val="00162CD1"/>
    <w:rsid w:val="00162DDA"/>
    <w:rsid w:val="00163516"/>
    <w:rsid w:val="00163C85"/>
    <w:rsid w:val="00163D6F"/>
    <w:rsid w:val="00163F6A"/>
    <w:rsid w:val="00164FDB"/>
    <w:rsid w:val="0016502B"/>
    <w:rsid w:val="00165378"/>
    <w:rsid w:val="001656B5"/>
    <w:rsid w:val="00167523"/>
    <w:rsid w:val="00167C2B"/>
    <w:rsid w:val="001700D3"/>
    <w:rsid w:val="0017163D"/>
    <w:rsid w:val="00171793"/>
    <w:rsid w:val="00172F2B"/>
    <w:rsid w:val="001731F6"/>
    <w:rsid w:val="0017401D"/>
    <w:rsid w:val="00174D31"/>
    <w:rsid w:val="00174EFB"/>
    <w:rsid w:val="00174F5E"/>
    <w:rsid w:val="00175099"/>
    <w:rsid w:val="0017530B"/>
    <w:rsid w:val="001768A1"/>
    <w:rsid w:val="00181152"/>
    <w:rsid w:val="0018151A"/>
    <w:rsid w:val="001818D8"/>
    <w:rsid w:val="00182061"/>
    <w:rsid w:val="001821AE"/>
    <w:rsid w:val="001834FC"/>
    <w:rsid w:val="0018382D"/>
    <w:rsid w:val="001838E2"/>
    <w:rsid w:val="00184306"/>
    <w:rsid w:val="00184940"/>
    <w:rsid w:val="001857EF"/>
    <w:rsid w:val="00186262"/>
    <w:rsid w:val="001867C1"/>
    <w:rsid w:val="00186F66"/>
    <w:rsid w:val="00187229"/>
    <w:rsid w:val="00187945"/>
    <w:rsid w:val="00190176"/>
    <w:rsid w:val="00190D67"/>
    <w:rsid w:val="00191A59"/>
    <w:rsid w:val="001921F6"/>
    <w:rsid w:val="00192719"/>
    <w:rsid w:val="0019402B"/>
    <w:rsid w:val="001942D5"/>
    <w:rsid w:val="00194316"/>
    <w:rsid w:val="0019458C"/>
    <w:rsid w:val="00196966"/>
    <w:rsid w:val="00197449"/>
    <w:rsid w:val="00197D27"/>
    <w:rsid w:val="001A1980"/>
    <w:rsid w:val="001A22AB"/>
    <w:rsid w:val="001A3D84"/>
    <w:rsid w:val="001A455F"/>
    <w:rsid w:val="001A4A41"/>
    <w:rsid w:val="001A55F7"/>
    <w:rsid w:val="001A57DE"/>
    <w:rsid w:val="001A6687"/>
    <w:rsid w:val="001B22F3"/>
    <w:rsid w:val="001B2F6D"/>
    <w:rsid w:val="001B37AC"/>
    <w:rsid w:val="001B3E5E"/>
    <w:rsid w:val="001B40F1"/>
    <w:rsid w:val="001B4A74"/>
    <w:rsid w:val="001B6C5E"/>
    <w:rsid w:val="001B7759"/>
    <w:rsid w:val="001B7917"/>
    <w:rsid w:val="001B7FF2"/>
    <w:rsid w:val="001C083E"/>
    <w:rsid w:val="001C249C"/>
    <w:rsid w:val="001C251F"/>
    <w:rsid w:val="001C3CFE"/>
    <w:rsid w:val="001C45FD"/>
    <w:rsid w:val="001C50A6"/>
    <w:rsid w:val="001C6055"/>
    <w:rsid w:val="001C6280"/>
    <w:rsid w:val="001C6D12"/>
    <w:rsid w:val="001D0405"/>
    <w:rsid w:val="001D0414"/>
    <w:rsid w:val="001D0D37"/>
    <w:rsid w:val="001D1194"/>
    <w:rsid w:val="001D1490"/>
    <w:rsid w:val="001D355C"/>
    <w:rsid w:val="001D3DD2"/>
    <w:rsid w:val="001D43DD"/>
    <w:rsid w:val="001D4F61"/>
    <w:rsid w:val="001D5E3C"/>
    <w:rsid w:val="001D634D"/>
    <w:rsid w:val="001D651B"/>
    <w:rsid w:val="001D7D1A"/>
    <w:rsid w:val="001D7EED"/>
    <w:rsid w:val="001E06EE"/>
    <w:rsid w:val="001E3325"/>
    <w:rsid w:val="001E51CA"/>
    <w:rsid w:val="001E720B"/>
    <w:rsid w:val="001E7EAF"/>
    <w:rsid w:val="001F05E4"/>
    <w:rsid w:val="001F0787"/>
    <w:rsid w:val="001F07BE"/>
    <w:rsid w:val="001F0AA1"/>
    <w:rsid w:val="001F0BC0"/>
    <w:rsid w:val="001F184F"/>
    <w:rsid w:val="001F1B0C"/>
    <w:rsid w:val="001F20A5"/>
    <w:rsid w:val="001F3EBF"/>
    <w:rsid w:val="001F4E12"/>
    <w:rsid w:val="001F6CAB"/>
    <w:rsid w:val="001F6EFB"/>
    <w:rsid w:val="001F7216"/>
    <w:rsid w:val="001F75B8"/>
    <w:rsid w:val="001F75FB"/>
    <w:rsid w:val="001F78BD"/>
    <w:rsid w:val="00200078"/>
    <w:rsid w:val="00200C63"/>
    <w:rsid w:val="00201514"/>
    <w:rsid w:val="00202951"/>
    <w:rsid w:val="00202A23"/>
    <w:rsid w:val="00204438"/>
    <w:rsid w:val="00204DF1"/>
    <w:rsid w:val="002056CF"/>
    <w:rsid w:val="00207870"/>
    <w:rsid w:val="0020795C"/>
    <w:rsid w:val="00207BDE"/>
    <w:rsid w:val="002105E0"/>
    <w:rsid w:val="00210957"/>
    <w:rsid w:val="00210C69"/>
    <w:rsid w:val="002115F8"/>
    <w:rsid w:val="002156BD"/>
    <w:rsid w:val="00215C47"/>
    <w:rsid w:val="0021618E"/>
    <w:rsid w:val="002164C7"/>
    <w:rsid w:val="002164EC"/>
    <w:rsid w:val="00216A6B"/>
    <w:rsid w:val="00216ED6"/>
    <w:rsid w:val="00217068"/>
    <w:rsid w:val="002223B0"/>
    <w:rsid w:val="00224CA1"/>
    <w:rsid w:val="00225284"/>
    <w:rsid w:val="00225599"/>
    <w:rsid w:val="00225DC2"/>
    <w:rsid w:val="00230013"/>
    <w:rsid w:val="002305AC"/>
    <w:rsid w:val="002306A4"/>
    <w:rsid w:val="00230B9D"/>
    <w:rsid w:val="00231667"/>
    <w:rsid w:val="00231EAA"/>
    <w:rsid w:val="002324F7"/>
    <w:rsid w:val="0023489E"/>
    <w:rsid w:val="00235A93"/>
    <w:rsid w:val="00235C28"/>
    <w:rsid w:val="00237886"/>
    <w:rsid w:val="002401BB"/>
    <w:rsid w:val="002405DF"/>
    <w:rsid w:val="0024102B"/>
    <w:rsid w:val="00242848"/>
    <w:rsid w:val="00242ABC"/>
    <w:rsid w:val="002435F8"/>
    <w:rsid w:val="00246913"/>
    <w:rsid w:val="00246B70"/>
    <w:rsid w:val="002475FB"/>
    <w:rsid w:val="00251BC1"/>
    <w:rsid w:val="00252175"/>
    <w:rsid w:val="0025235B"/>
    <w:rsid w:val="00254214"/>
    <w:rsid w:val="00255010"/>
    <w:rsid w:val="00257352"/>
    <w:rsid w:val="0026017A"/>
    <w:rsid w:val="00260684"/>
    <w:rsid w:val="0026078A"/>
    <w:rsid w:val="0026086F"/>
    <w:rsid w:val="00261F05"/>
    <w:rsid w:val="00261FE7"/>
    <w:rsid w:val="00263575"/>
    <w:rsid w:val="00263A35"/>
    <w:rsid w:val="00264759"/>
    <w:rsid w:val="002648B1"/>
    <w:rsid w:val="00265400"/>
    <w:rsid w:val="00265420"/>
    <w:rsid w:val="002669CF"/>
    <w:rsid w:val="00266A45"/>
    <w:rsid w:val="00266B38"/>
    <w:rsid w:val="00270D82"/>
    <w:rsid w:val="002710FA"/>
    <w:rsid w:val="0027137C"/>
    <w:rsid w:val="0027154B"/>
    <w:rsid w:val="0027179F"/>
    <w:rsid w:val="00271A2D"/>
    <w:rsid w:val="00271F9B"/>
    <w:rsid w:val="0027285C"/>
    <w:rsid w:val="00273E28"/>
    <w:rsid w:val="0027622B"/>
    <w:rsid w:val="00276917"/>
    <w:rsid w:val="00277522"/>
    <w:rsid w:val="00277DD6"/>
    <w:rsid w:val="002801CE"/>
    <w:rsid w:val="00280757"/>
    <w:rsid w:val="00283273"/>
    <w:rsid w:val="0028330E"/>
    <w:rsid w:val="00283612"/>
    <w:rsid w:val="0028432A"/>
    <w:rsid w:val="00284F39"/>
    <w:rsid w:val="00285589"/>
    <w:rsid w:val="002855F2"/>
    <w:rsid w:val="00286FF7"/>
    <w:rsid w:val="00287819"/>
    <w:rsid w:val="00287BC9"/>
    <w:rsid w:val="00290ABC"/>
    <w:rsid w:val="00290C62"/>
    <w:rsid w:val="00290D43"/>
    <w:rsid w:val="00291CE5"/>
    <w:rsid w:val="002922AA"/>
    <w:rsid w:val="00292A19"/>
    <w:rsid w:val="002954F8"/>
    <w:rsid w:val="002957CB"/>
    <w:rsid w:val="002957F2"/>
    <w:rsid w:val="00295A29"/>
    <w:rsid w:val="00296341"/>
    <w:rsid w:val="002979EF"/>
    <w:rsid w:val="00297D19"/>
    <w:rsid w:val="002A014F"/>
    <w:rsid w:val="002A03DE"/>
    <w:rsid w:val="002A11CB"/>
    <w:rsid w:val="002A1CAD"/>
    <w:rsid w:val="002A1EE0"/>
    <w:rsid w:val="002A21E9"/>
    <w:rsid w:val="002A40C3"/>
    <w:rsid w:val="002A44CE"/>
    <w:rsid w:val="002A4508"/>
    <w:rsid w:val="002A4D90"/>
    <w:rsid w:val="002A5701"/>
    <w:rsid w:val="002B18C1"/>
    <w:rsid w:val="002B1A0C"/>
    <w:rsid w:val="002B20B4"/>
    <w:rsid w:val="002B2668"/>
    <w:rsid w:val="002B2824"/>
    <w:rsid w:val="002B2D30"/>
    <w:rsid w:val="002B3ECD"/>
    <w:rsid w:val="002B4548"/>
    <w:rsid w:val="002B58F0"/>
    <w:rsid w:val="002B62D5"/>
    <w:rsid w:val="002B6A9E"/>
    <w:rsid w:val="002B6BBA"/>
    <w:rsid w:val="002B734B"/>
    <w:rsid w:val="002B78D8"/>
    <w:rsid w:val="002C0970"/>
    <w:rsid w:val="002C0A62"/>
    <w:rsid w:val="002C10A5"/>
    <w:rsid w:val="002C1D89"/>
    <w:rsid w:val="002C1DFA"/>
    <w:rsid w:val="002C22D3"/>
    <w:rsid w:val="002C3226"/>
    <w:rsid w:val="002C3B53"/>
    <w:rsid w:val="002C40C2"/>
    <w:rsid w:val="002C456C"/>
    <w:rsid w:val="002C4CA7"/>
    <w:rsid w:val="002C540E"/>
    <w:rsid w:val="002C6429"/>
    <w:rsid w:val="002C6E67"/>
    <w:rsid w:val="002C7399"/>
    <w:rsid w:val="002D07CA"/>
    <w:rsid w:val="002D6773"/>
    <w:rsid w:val="002D6A15"/>
    <w:rsid w:val="002D7C85"/>
    <w:rsid w:val="002D7FE6"/>
    <w:rsid w:val="002E008A"/>
    <w:rsid w:val="002E07BC"/>
    <w:rsid w:val="002E0CA5"/>
    <w:rsid w:val="002E1778"/>
    <w:rsid w:val="002E2468"/>
    <w:rsid w:val="002E2A6C"/>
    <w:rsid w:val="002E2B64"/>
    <w:rsid w:val="002E4F84"/>
    <w:rsid w:val="002E66C6"/>
    <w:rsid w:val="002E6BC3"/>
    <w:rsid w:val="002E76A6"/>
    <w:rsid w:val="002E76D8"/>
    <w:rsid w:val="002E79C9"/>
    <w:rsid w:val="002F1417"/>
    <w:rsid w:val="002F3014"/>
    <w:rsid w:val="002F40F3"/>
    <w:rsid w:val="002F487A"/>
    <w:rsid w:val="002F489A"/>
    <w:rsid w:val="002F4D39"/>
    <w:rsid w:val="002F4DBB"/>
    <w:rsid w:val="002F6BAB"/>
    <w:rsid w:val="002F72E4"/>
    <w:rsid w:val="002F743D"/>
    <w:rsid w:val="002F75F8"/>
    <w:rsid w:val="003004A2"/>
    <w:rsid w:val="003006BC"/>
    <w:rsid w:val="00300DEF"/>
    <w:rsid w:val="003022F8"/>
    <w:rsid w:val="00302E5A"/>
    <w:rsid w:val="00304547"/>
    <w:rsid w:val="00304CD2"/>
    <w:rsid w:val="003067B2"/>
    <w:rsid w:val="00306FCF"/>
    <w:rsid w:val="00306FF2"/>
    <w:rsid w:val="003101D5"/>
    <w:rsid w:val="00310423"/>
    <w:rsid w:val="00311412"/>
    <w:rsid w:val="00312971"/>
    <w:rsid w:val="0031491F"/>
    <w:rsid w:val="003157C7"/>
    <w:rsid w:val="003157F4"/>
    <w:rsid w:val="003166AE"/>
    <w:rsid w:val="003167E5"/>
    <w:rsid w:val="003176F2"/>
    <w:rsid w:val="00317EA4"/>
    <w:rsid w:val="00317F1F"/>
    <w:rsid w:val="00322270"/>
    <w:rsid w:val="00323D85"/>
    <w:rsid w:val="00323D96"/>
    <w:rsid w:val="00323E5F"/>
    <w:rsid w:val="00324DE0"/>
    <w:rsid w:val="00325040"/>
    <w:rsid w:val="0032650E"/>
    <w:rsid w:val="003309FB"/>
    <w:rsid w:val="00330EDE"/>
    <w:rsid w:val="00331148"/>
    <w:rsid w:val="003316E3"/>
    <w:rsid w:val="00332EAF"/>
    <w:rsid w:val="00334348"/>
    <w:rsid w:val="003351DD"/>
    <w:rsid w:val="0033570F"/>
    <w:rsid w:val="00336E00"/>
    <w:rsid w:val="00337E7D"/>
    <w:rsid w:val="003414E7"/>
    <w:rsid w:val="00343FB3"/>
    <w:rsid w:val="00345455"/>
    <w:rsid w:val="003464DD"/>
    <w:rsid w:val="0034727C"/>
    <w:rsid w:val="003477EC"/>
    <w:rsid w:val="00347E94"/>
    <w:rsid w:val="00350223"/>
    <w:rsid w:val="00351A0D"/>
    <w:rsid w:val="00352A98"/>
    <w:rsid w:val="00353389"/>
    <w:rsid w:val="00353B14"/>
    <w:rsid w:val="00356698"/>
    <w:rsid w:val="00357C2B"/>
    <w:rsid w:val="00357E8D"/>
    <w:rsid w:val="00360060"/>
    <w:rsid w:val="003600CE"/>
    <w:rsid w:val="00360900"/>
    <w:rsid w:val="0036114A"/>
    <w:rsid w:val="00362E1F"/>
    <w:rsid w:val="00363AE2"/>
    <w:rsid w:val="003641F8"/>
    <w:rsid w:val="003646FA"/>
    <w:rsid w:val="003657FC"/>
    <w:rsid w:val="00365DB9"/>
    <w:rsid w:val="00366198"/>
    <w:rsid w:val="003672F0"/>
    <w:rsid w:val="0036789A"/>
    <w:rsid w:val="00367B5C"/>
    <w:rsid w:val="00367DBC"/>
    <w:rsid w:val="003703C4"/>
    <w:rsid w:val="003707EF"/>
    <w:rsid w:val="00372CE5"/>
    <w:rsid w:val="00372F53"/>
    <w:rsid w:val="00373DF1"/>
    <w:rsid w:val="003748A6"/>
    <w:rsid w:val="00374989"/>
    <w:rsid w:val="00374A9C"/>
    <w:rsid w:val="00375381"/>
    <w:rsid w:val="0037661C"/>
    <w:rsid w:val="00376BF9"/>
    <w:rsid w:val="00376EFD"/>
    <w:rsid w:val="003770D8"/>
    <w:rsid w:val="00382356"/>
    <w:rsid w:val="00382641"/>
    <w:rsid w:val="00382CE3"/>
    <w:rsid w:val="003830BA"/>
    <w:rsid w:val="003833F9"/>
    <w:rsid w:val="00383E1D"/>
    <w:rsid w:val="003846FD"/>
    <w:rsid w:val="00385441"/>
    <w:rsid w:val="00385540"/>
    <w:rsid w:val="003862B9"/>
    <w:rsid w:val="00386928"/>
    <w:rsid w:val="00387A83"/>
    <w:rsid w:val="0039342D"/>
    <w:rsid w:val="00394295"/>
    <w:rsid w:val="00394D62"/>
    <w:rsid w:val="00395066"/>
    <w:rsid w:val="00395D61"/>
    <w:rsid w:val="00397134"/>
    <w:rsid w:val="003A1F63"/>
    <w:rsid w:val="003A27F6"/>
    <w:rsid w:val="003A2824"/>
    <w:rsid w:val="003A304F"/>
    <w:rsid w:val="003A369F"/>
    <w:rsid w:val="003A3969"/>
    <w:rsid w:val="003A44AD"/>
    <w:rsid w:val="003A467D"/>
    <w:rsid w:val="003A4876"/>
    <w:rsid w:val="003A5AE8"/>
    <w:rsid w:val="003A6DE9"/>
    <w:rsid w:val="003B00FF"/>
    <w:rsid w:val="003B0231"/>
    <w:rsid w:val="003B0272"/>
    <w:rsid w:val="003B419C"/>
    <w:rsid w:val="003B41E2"/>
    <w:rsid w:val="003B51A1"/>
    <w:rsid w:val="003B525F"/>
    <w:rsid w:val="003B59F4"/>
    <w:rsid w:val="003B5D8A"/>
    <w:rsid w:val="003C01ED"/>
    <w:rsid w:val="003C066E"/>
    <w:rsid w:val="003C1489"/>
    <w:rsid w:val="003C1C64"/>
    <w:rsid w:val="003C207A"/>
    <w:rsid w:val="003C2274"/>
    <w:rsid w:val="003C22E6"/>
    <w:rsid w:val="003C371B"/>
    <w:rsid w:val="003C3875"/>
    <w:rsid w:val="003C3D73"/>
    <w:rsid w:val="003C5226"/>
    <w:rsid w:val="003C5B91"/>
    <w:rsid w:val="003C7D9F"/>
    <w:rsid w:val="003D1CDA"/>
    <w:rsid w:val="003D2197"/>
    <w:rsid w:val="003D2771"/>
    <w:rsid w:val="003D5072"/>
    <w:rsid w:val="003D5C0B"/>
    <w:rsid w:val="003D64F6"/>
    <w:rsid w:val="003D7DBE"/>
    <w:rsid w:val="003E0989"/>
    <w:rsid w:val="003E1550"/>
    <w:rsid w:val="003E2A83"/>
    <w:rsid w:val="003E3AB4"/>
    <w:rsid w:val="003E3CD9"/>
    <w:rsid w:val="003E5511"/>
    <w:rsid w:val="003E5927"/>
    <w:rsid w:val="003E62EE"/>
    <w:rsid w:val="003E7B14"/>
    <w:rsid w:val="003F016B"/>
    <w:rsid w:val="003F0877"/>
    <w:rsid w:val="003F094F"/>
    <w:rsid w:val="003F11DC"/>
    <w:rsid w:val="003F2765"/>
    <w:rsid w:val="003F3603"/>
    <w:rsid w:val="003F3C77"/>
    <w:rsid w:val="003F5C60"/>
    <w:rsid w:val="003F5FA4"/>
    <w:rsid w:val="003F642D"/>
    <w:rsid w:val="00401407"/>
    <w:rsid w:val="00401515"/>
    <w:rsid w:val="00401B66"/>
    <w:rsid w:val="004021DC"/>
    <w:rsid w:val="004029C8"/>
    <w:rsid w:val="004037D6"/>
    <w:rsid w:val="00405215"/>
    <w:rsid w:val="00405439"/>
    <w:rsid w:val="00406768"/>
    <w:rsid w:val="0040690F"/>
    <w:rsid w:val="004111F3"/>
    <w:rsid w:val="00413C2F"/>
    <w:rsid w:val="00413DA0"/>
    <w:rsid w:val="004141C2"/>
    <w:rsid w:val="00414E04"/>
    <w:rsid w:val="00416402"/>
    <w:rsid w:val="004165F5"/>
    <w:rsid w:val="0041664F"/>
    <w:rsid w:val="0041737D"/>
    <w:rsid w:val="00423938"/>
    <w:rsid w:val="00423C11"/>
    <w:rsid w:val="004241B3"/>
    <w:rsid w:val="004269E3"/>
    <w:rsid w:val="004270A0"/>
    <w:rsid w:val="00427661"/>
    <w:rsid w:val="00427E94"/>
    <w:rsid w:val="00430D34"/>
    <w:rsid w:val="00431FDD"/>
    <w:rsid w:val="00432673"/>
    <w:rsid w:val="00432A65"/>
    <w:rsid w:val="00432B47"/>
    <w:rsid w:val="004344ED"/>
    <w:rsid w:val="004363B7"/>
    <w:rsid w:val="00436651"/>
    <w:rsid w:val="00440C59"/>
    <w:rsid w:val="00443159"/>
    <w:rsid w:val="004435A2"/>
    <w:rsid w:val="00444806"/>
    <w:rsid w:val="004454B9"/>
    <w:rsid w:val="00445AC3"/>
    <w:rsid w:val="00445C1E"/>
    <w:rsid w:val="00445D22"/>
    <w:rsid w:val="0044654A"/>
    <w:rsid w:val="00447983"/>
    <w:rsid w:val="00447A37"/>
    <w:rsid w:val="00450883"/>
    <w:rsid w:val="00450B4C"/>
    <w:rsid w:val="00450BEA"/>
    <w:rsid w:val="00450D25"/>
    <w:rsid w:val="0045163B"/>
    <w:rsid w:val="00451939"/>
    <w:rsid w:val="00453056"/>
    <w:rsid w:val="004535B2"/>
    <w:rsid w:val="00454581"/>
    <w:rsid w:val="0045547C"/>
    <w:rsid w:val="0045589D"/>
    <w:rsid w:val="004558E3"/>
    <w:rsid w:val="00457AAE"/>
    <w:rsid w:val="004604A3"/>
    <w:rsid w:val="0046063C"/>
    <w:rsid w:val="00460E38"/>
    <w:rsid w:val="004614E7"/>
    <w:rsid w:val="00461849"/>
    <w:rsid w:val="00463112"/>
    <w:rsid w:val="00463FBB"/>
    <w:rsid w:val="004667A4"/>
    <w:rsid w:val="004671EC"/>
    <w:rsid w:val="0046773C"/>
    <w:rsid w:val="004678D0"/>
    <w:rsid w:val="004706EC"/>
    <w:rsid w:val="004729C0"/>
    <w:rsid w:val="00475315"/>
    <w:rsid w:val="0047596D"/>
    <w:rsid w:val="0047700E"/>
    <w:rsid w:val="00477850"/>
    <w:rsid w:val="00477EF6"/>
    <w:rsid w:val="004804D5"/>
    <w:rsid w:val="0048067A"/>
    <w:rsid w:val="00480E02"/>
    <w:rsid w:val="00482040"/>
    <w:rsid w:val="00483834"/>
    <w:rsid w:val="00483972"/>
    <w:rsid w:val="00484356"/>
    <w:rsid w:val="00484F4A"/>
    <w:rsid w:val="00485132"/>
    <w:rsid w:val="00487300"/>
    <w:rsid w:val="004877EC"/>
    <w:rsid w:val="00490D0E"/>
    <w:rsid w:val="00491624"/>
    <w:rsid w:val="00493A2A"/>
    <w:rsid w:val="00493B32"/>
    <w:rsid w:val="00495FC1"/>
    <w:rsid w:val="004960BE"/>
    <w:rsid w:val="00497EB2"/>
    <w:rsid w:val="004A0385"/>
    <w:rsid w:val="004A0B8D"/>
    <w:rsid w:val="004A13DB"/>
    <w:rsid w:val="004A2678"/>
    <w:rsid w:val="004A2C17"/>
    <w:rsid w:val="004A3389"/>
    <w:rsid w:val="004A4871"/>
    <w:rsid w:val="004A4CDB"/>
    <w:rsid w:val="004A4DC5"/>
    <w:rsid w:val="004A4FC1"/>
    <w:rsid w:val="004A5D77"/>
    <w:rsid w:val="004A695C"/>
    <w:rsid w:val="004A69FC"/>
    <w:rsid w:val="004B0EE0"/>
    <w:rsid w:val="004B2569"/>
    <w:rsid w:val="004B27E7"/>
    <w:rsid w:val="004B5217"/>
    <w:rsid w:val="004B6673"/>
    <w:rsid w:val="004B69C0"/>
    <w:rsid w:val="004B6A5B"/>
    <w:rsid w:val="004B77E5"/>
    <w:rsid w:val="004B7958"/>
    <w:rsid w:val="004B7E84"/>
    <w:rsid w:val="004C09CB"/>
    <w:rsid w:val="004C28A0"/>
    <w:rsid w:val="004C5B4B"/>
    <w:rsid w:val="004C5CB3"/>
    <w:rsid w:val="004C6173"/>
    <w:rsid w:val="004C69A4"/>
    <w:rsid w:val="004C7145"/>
    <w:rsid w:val="004C7920"/>
    <w:rsid w:val="004C7DA8"/>
    <w:rsid w:val="004D044C"/>
    <w:rsid w:val="004D14CA"/>
    <w:rsid w:val="004D18D5"/>
    <w:rsid w:val="004D2030"/>
    <w:rsid w:val="004D21F3"/>
    <w:rsid w:val="004D25B7"/>
    <w:rsid w:val="004D25E0"/>
    <w:rsid w:val="004D57A3"/>
    <w:rsid w:val="004D5B4D"/>
    <w:rsid w:val="004D6C8F"/>
    <w:rsid w:val="004D71CD"/>
    <w:rsid w:val="004D73D4"/>
    <w:rsid w:val="004E0A5B"/>
    <w:rsid w:val="004E18FA"/>
    <w:rsid w:val="004E4DC8"/>
    <w:rsid w:val="004E61E7"/>
    <w:rsid w:val="004E7E62"/>
    <w:rsid w:val="004F0DFC"/>
    <w:rsid w:val="004F0F8B"/>
    <w:rsid w:val="004F1117"/>
    <w:rsid w:val="004F188E"/>
    <w:rsid w:val="004F1E7C"/>
    <w:rsid w:val="004F3C92"/>
    <w:rsid w:val="004F523B"/>
    <w:rsid w:val="004F5243"/>
    <w:rsid w:val="004F54AC"/>
    <w:rsid w:val="004F5BEA"/>
    <w:rsid w:val="004F5E42"/>
    <w:rsid w:val="004F6639"/>
    <w:rsid w:val="004F6827"/>
    <w:rsid w:val="004F73C8"/>
    <w:rsid w:val="004F75A8"/>
    <w:rsid w:val="00501EE0"/>
    <w:rsid w:val="00501F25"/>
    <w:rsid w:val="00502507"/>
    <w:rsid w:val="00502FA9"/>
    <w:rsid w:val="00502FAA"/>
    <w:rsid w:val="00503C4A"/>
    <w:rsid w:val="00503DCF"/>
    <w:rsid w:val="005072CA"/>
    <w:rsid w:val="00510D51"/>
    <w:rsid w:val="00511380"/>
    <w:rsid w:val="00512EE6"/>
    <w:rsid w:val="00513460"/>
    <w:rsid w:val="00513E92"/>
    <w:rsid w:val="005143B0"/>
    <w:rsid w:val="0051458B"/>
    <w:rsid w:val="0051651A"/>
    <w:rsid w:val="005177D7"/>
    <w:rsid w:val="0052026A"/>
    <w:rsid w:val="00520BA5"/>
    <w:rsid w:val="00520BDD"/>
    <w:rsid w:val="00521410"/>
    <w:rsid w:val="00521EE2"/>
    <w:rsid w:val="00523770"/>
    <w:rsid w:val="005248DE"/>
    <w:rsid w:val="0053219D"/>
    <w:rsid w:val="005349D2"/>
    <w:rsid w:val="00535A72"/>
    <w:rsid w:val="00535A9F"/>
    <w:rsid w:val="00541345"/>
    <w:rsid w:val="00542068"/>
    <w:rsid w:val="00543B41"/>
    <w:rsid w:val="0054486F"/>
    <w:rsid w:val="005453B3"/>
    <w:rsid w:val="005461BB"/>
    <w:rsid w:val="00546622"/>
    <w:rsid w:val="0054715B"/>
    <w:rsid w:val="0054779C"/>
    <w:rsid w:val="0055051A"/>
    <w:rsid w:val="00550EC3"/>
    <w:rsid w:val="00553050"/>
    <w:rsid w:val="00553AF9"/>
    <w:rsid w:val="00556D2D"/>
    <w:rsid w:val="005572E9"/>
    <w:rsid w:val="00557F89"/>
    <w:rsid w:val="00561266"/>
    <w:rsid w:val="0056252E"/>
    <w:rsid w:val="0056258A"/>
    <w:rsid w:val="005636C7"/>
    <w:rsid w:val="00564FF3"/>
    <w:rsid w:val="00565F85"/>
    <w:rsid w:val="005661EA"/>
    <w:rsid w:val="00570277"/>
    <w:rsid w:val="00570AD3"/>
    <w:rsid w:val="00571569"/>
    <w:rsid w:val="005729F2"/>
    <w:rsid w:val="00572A26"/>
    <w:rsid w:val="00573B0E"/>
    <w:rsid w:val="0057448F"/>
    <w:rsid w:val="00574C06"/>
    <w:rsid w:val="00575706"/>
    <w:rsid w:val="00575839"/>
    <w:rsid w:val="00576994"/>
    <w:rsid w:val="0057729E"/>
    <w:rsid w:val="005772C6"/>
    <w:rsid w:val="005776EB"/>
    <w:rsid w:val="00583DC5"/>
    <w:rsid w:val="005867B5"/>
    <w:rsid w:val="00586CFC"/>
    <w:rsid w:val="005876C7"/>
    <w:rsid w:val="00590274"/>
    <w:rsid w:val="00590B3F"/>
    <w:rsid w:val="00590EA0"/>
    <w:rsid w:val="005915C7"/>
    <w:rsid w:val="00592216"/>
    <w:rsid w:val="00592431"/>
    <w:rsid w:val="005954D8"/>
    <w:rsid w:val="0059682D"/>
    <w:rsid w:val="00596A0B"/>
    <w:rsid w:val="00596E3A"/>
    <w:rsid w:val="00597701"/>
    <w:rsid w:val="00597E1E"/>
    <w:rsid w:val="005A0F79"/>
    <w:rsid w:val="005A10BA"/>
    <w:rsid w:val="005A15C1"/>
    <w:rsid w:val="005A19BA"/>
    <w:rsid w:val="005A1F01"/>
    <w:rsid w:val="005A3C12"/>
    <w:rsid w:val="005A5F77"/>
    <w:rsid w:val="005A5FBA"/>
    <w:rsid w:val="005A6FD9"/>
    <w:rsid w:val="005A70AF"/>
    <w:rsid w:val="005B1BCF"/>
    <w:rsid w:val="005B34A4"/>
    <w:rsid w:val="005B45F1"/>
    <w:rsid w:val="005B5DDD"/>
    <w:rsid w:val="005B5FB1"/>
    <w:rsid w:val="005B770F"/>
    <w:rsid w:val="005B77EE"/>
    <w:rsid w:val="005B78E9"/>
    <w:rsid w:val="005B7917"/>
    <w:rsid w:val="005B7B1C"/>
    <w:rsid w:val="005B7EF2"/>
    <w:rsid w:val="005C03C4"/>
    <w:rsid w:val="005C0DD0"/>
    <w:rsid w:val="005C0E47"/>
    <w:rsid w:val="005C22EC"/>
    <w:rsid w:val="005C36E6"/>
    <w:rsid w:val="005C496C"/>
    <w:rsid w:val="005C563D"/>
    <w:rsid w:val="005C6553"/>
    <w:rsid w:val="005C770F"/>
    <w:rsid w:val="005C7F18"/>
    <w:rsid w:val="005D150F"/>
    <w:rsid w:val="005D2111"/>
    <w:rsid w:val="005D2202"/>
    <w:rsid w:val="005D3318"/>
    <w:rsid w:val="005D36C7"/>
    <w:rsid w:val="005D53B3"/>
    <w:rsid w:val="005D5415"/>
    <w:rsid w:val="005D5775"/>
    <w:rsid w:val="005D5F98"/>
    <w:rsid w:val="005D628A"/>
    <w:rsid w:val="005D686A"/>
    <w:rsid w:val="005D6A55"/>
    <w:rsid w:val="005D78EF"/>
    <w:rsid w:val="005D7AFF"/>
    <w:rsid w:val="005E1078"/>
    <w:rsid w:val="005E1704"/>
    <w:rsid w:val="005E24C9"/>
    <w:rsid w:val="005E2A05"/>
    <w:rsid w:val="005E2D46"/>
    <w:rsid w:val="005E4AAA"/>
    <w:rsid w:val="005E60FB"/>
    <w:rsid w:val="005E62AF"/>
    <w:rsid w:val="005E7473"/>
    <w:rsid w:val="005F00FA"/>
    <w:rsid w:val="005F247F"/>
    <w:rsid w:val="005F4AFE"/>
    <w:rsid w:val="005F50DC"/>
    <w:rsid w:val="005F5D8F"/>
    <w:rsid w:val="005F77CD"/>
    <w:rsid w:val="005F7F56"/>
    <w:rsid w:val="006007A5"/>
    <w:rsid w:val="00602C49"/>
    <w:rsid w:val="006037E4"/>
    <w:rsid w:val="00604331"/>
    <w:rsid w:val="006050A4"/>
    <w:rsid w:val="00610C14"/>
    <w:rsid w:val="006116D0"/>
    <w:rsid w:val="00611C24"/>
    <w:rsid w:val="00611CD4"/>
    <w:rsid w:val="00612275"/>
    <w:rsid w:val="00612AC6"/>
    <w:rsid w:val="0061351B"/>
    <w:rsid w:val="00615DA1"/>
    <w:rsid w:val="00616571"/>
    <w:rsid w:val="00617453"/>
    <w:rsid w:val="006175E7"/>
    <w:rsid w:val="00617AEE"/>
    <w:rsid w:val="00621042"/>
    <w:rsid w:val="0062232F"/>
    <w:rsid w:val="006224AF"/>
    <w:rsid w:val="00623F8E"/>
    <w:rsid w:val="00625864"/>
    <w:rsid w:val="00625B9E"/>
    <w:rsid w:val="00627614"/>
    <w:rsid w:val="006276BA"/>
    <w:rsid w:val="0063114C"/>
    <w:rsid w:val="006330E4"/>
    <w:rsid w:val="0063393B"/>
    <w:rsid w:val="00634D6E"/>
    <w:rsid w:val="00634EA3"/>
    <w:rsid w:val="00635E85"/>
    <w:rsid w:val="00637A63"/>
    <w:rsid w:val="00640791"/>
    <w:rsid w:val="00641BF6"/>
    <w:rsid w:val="006428FF"/>
    <w:rsid w:val="00642CCF"/>
    <w:rsid w:val="00643B5B"/>
    <w:rsid w:val="0064467F"/>
    <w:rsid w:val="00644BC7"/>
    <w:rsid w:val="006464B9"/>
    <w:rsid w:val="0064674A"/>
    <w:rsid w:val="006469F6"/>
    <w:rsid w:val="00650032"/>
    <w:rsid w:val="00650490"/>
    <w:rsid w:val="0065069C"/>
    <w:rsid w:val="00652614"/>
    <w:rsid w:val="00653843"/>
    <w:rsid w:val="00653AF7"/>
    <w:rsid w:val="006544DA"/>
    <w:rsid w:val="006544FE"/>
    <w:rsid w:val="006547C7"/>
    <w:rsid w:val="00655197"/>
    <w:rsid w:val="0065592B"/>
    <w:rsid w:val="00655ABC"/>
    <w:rsid w:val="006562E7"/>
    <w:rsid w:val="006608C4"/>
    <w:rsid w:val="00660DDD"/>
    <w:rsid w:val="006619EB"/>
    <w:rsid w:val="00661B30"/>
    <w:rsid w:val="00662631"/>
    <w:rsid w:val="00662770"/>
    <w:rsid w:val="00663808"/>
    <w:rsid w:val="00663BB4"/>
    <w:rsid w:val="00664E5D"/>
    <w:rsid w:val="00665B80"/>
    <w:rsid w:val="00666223"/>
    <w:rsid w:val="00667DBF"/>
    <w:rsid w:val="00670B81"/>
    <w:rsid w:val="006721FA"/>
    <w:rsid w:val="00672225"/>
    <w:rsid w:val="00672344"/>
    <w:rsid w:val="00674B50"/>
    <w:rsid w:val="00675669"/>
    <w:rsid w:val="00675EC5"/>
    <w:rsid w:val="00676F44"/>
    <w:rsid w:val="0067734A"/>
    <w:rsid w:val="00677459"/>
    <w:rsid w:val="0067754D"/>
    <w:rsid w:val="00677E4D"/>
    <w:rsid w:val="00680A1D"/>
    <w:rsid w:val="0068138C"/>
    <w:rsid w:val="00683F16"/>
    <w:rsid w:val="00686AC8"/>
    <w:rsid w:val="0069103B"/>
    <w:rsid w:val="0069200A"/>
    <w:rsid w:val="00692AB9"/>
    <w:rsid w:val="006953BB"/>
    <w:rsid w:val="006962DD"/>
    <w:rsid w:val="00696885"/>
    <w:rsid w:val="006A0062"/>
    <w:rsid w:val="006A2A7A"/>
    <w:rsid w:val="006A3003"/>
    <w:rsid w:val="006A3319"/>
    <w:rsid w:val="006A3B3C"/>
    <w:rsid w:val="006A4E98"/>
    <w:rsid w:val="006A4EF9"/>
    <w:rsid w:val="006A52EC"/>
    <w:rsid w:val="006A63EE"/>
    <w:rsid w:val="006A659F"/>
    <w:rsid w:val="006A6AE6"/>
    <w:rsid w:val="006A74E2"/>
    <w:rsid w:val="006A7EB3"/>
    <w:rsid w:val="006B0460"/>
    <w:rsid w:val="006B08C2"/>
    <w:rsid w:val="006B263C"/>
    <w:rsid w:val="006B27DB"/>
    <w:rsid w:val="006B2DDF"/>
    <w:rsid w:val="006B57A0"/>
    <w:rsid w:val="006B6791"/>
    <w:rsid w:val="006B67B9"/>
    <w:rsid w:val="006C0325"/>
    <w:rsid w:val="006C0C26"/>
    <w:rsid w:val="006C1FE1"/>
    <w:rsid w:val="006C47A8"/>
    <w:rsid w:val="006C75BE"/>
    <w:rsid w:val="006D05D8"/>
    <w:rsid w:val="006D19A9"/>
    <w:rsid w:val="006D2322"/>
    <w:rsid w:val="006D372F"/>
    <w:rsid w:val="006D50F4"/>
    <w:rsid w:val="006D544B"/>
    <w:rsid w:val="006D570E"/>
    <w:rsid w:val="006D5719"/>
    <w:rsid w:val="006D75BE"/>
    <w:rsid w:val="006E0102"/>
    <w:rsid w:val="006E108B"/>
    <w:rsid w:val="006E1712"/>
    <w:rsid w:val="006E25A1"/>
    <w:rsid w:val="006E25F2"/>
    <w:rsid w:val="006E2ECB"/>
    <w:rsid w:val="006E3D79"/>
    <w:rsid w:val="006E40C8"/>
    <w:rsid w:val="006E7494"/>
    <w:rsid w:val="006F0249"/>
    <w:rsid w:val="006F0EA8"/>
    <w:rsid w:val="006F2C09"/>
    <w:rsid w:val="006F2E99"/>
    <w:rsid w:val="006F3E42"/>
    <w:rsid w:val="006F46F0"/>
    <w:rsid w:val="006F57CB"/>
    <w:rsid w:val="006F5FA9"/>
    <w:rsid w:val="006F67BC"/>
    <w:rsid w:val="006F6D5C"/>
    <w:rsid w:val="006F7597"/>
    <w:rsid w:val="006F766B"/>
    <w:rsid w:val="0070080D"/>
    <w:rsid w:val="007009FB"/>
    <w:rsid w:val="00700BEF"/>
    <w:rsid w:val="00702084"/>
    <w:rsid w:val="00703708"/>
    <w:rsid w:val="0070463E"/>
    <w:rsid w:val="00706F6B"/>
    <w:rsid w:val="00710130"/>
    <w:rsid w:val="007103C4"/>
    <w:rsid w:val="00710BD1"/>
    <w:rsid w:val="00710DBA"/>
    <w:rsid w:val="007111E7"/>
    <w:rsid w:val="007129DC"/>
    <w:rsid w:val="0071345D"/>
    <w:rsid w:val="00714C54"/>
    <w:rsid w:val="007163AF"/>
    <w:rsid w:val="007211C7"/>
    <w:rsid w:val="007224A4"/>
    <w:rsid w:val="00722835"/>
    <w:rsid w:val="007239C5"/>
    <w:rsid w:val="00723B20"/>
    <w:rsid w:val="00723BB3"/>
    <w:rsid w:val="00724448"/>
    <w:rsid w:val="00724A77"/>
    <w:rsid w:val="00724E85"/>
    <w:rsid w:val="007270E1"/>
    <w:rsid w:val="007276BE"/>
    <w:rsid w:val="007301C6"/>
    <w:rsid w:val="007304ED"/>
    <w:rsid w:val="00730C25"/>
    <w:rsid w:val="00731876"/>
    <w:rsid w:val="00733A07"/>
    <w:rsid w:val="00733B44"/>
    <w:rsid w:val="00733C1C"/>
    <w:rsid w:val="007346C1"/>
    <w:rsid w:val="0073494C"/>
    <w:rsid w:val="00735D9F"/>
    <w:rsid w:val="00736C91"/>
    <w:rsid w:val="00737476"/>
    <w:rsid w:val="0073757E"/>
    <w:rsid w:val="00737AA0"/>
    <w:rsid w:val="00737DA9"/>
    <w:rsid w:val="00740520"/>
    <w:rsid w:val="007409E4"/>
    <w:rsid w:val="00740C58"/>
    <w:rsid w:val="007410D0"/>
    <w:rsid w:val="00741637"/>
    <w:rsid w:val="00743698"/>
    <w:rsid w:val="00743DDA"/>
    <w:rsid w:val="00744823"/>
    <w:rsid w:val="007470F0"/>
    <w:rsid w:val="007479F2"/>
    <w:rsid w:val="00751185"/>
    <w:rsid w:val="00752357"/>
    <w:rsid w:val="00752E2F"/>
    <w:rsid w:val="007534A8"/>
    <w:rsid w:val="00753632"/>
    <w:rsid w:val="00753AB2"/>
    <w:rsid w:val="00753F10"/>
    <w:rsid w:val="007545F5"/>
    <w:rsid w:val="00754F26"/>
    <w:rsid w:val="0075503F"/>
    <w:rsid w:val="007555C0"/>
    <w:rsid w:val="00755EAF"/>
    <w:rsid w:val="007577AC"/>
    <w:rsid w:val="00761596"/>
    <w:rsid w:val="007616B2"/>
    <w:rsid w:val="00761D08"/>
    <w:rsid w:val="00761E85"/>
    <w:rsid w:val="00762EAB"/>
    <w:rsid w:val="007631BF"/>
    <w:rsid w:val="0076342F"/>
    <w:rsid w:val="00763B6A"/>
    <w:rsid w:val="00764E61"/>
    <w:rsid w:val="00765D9E"/>
    <w:rsid w:val="00766686"/>
    <w:rsid w:val="007674C4"/>
    <w:rsid w:val="00770787"/>
    <w:rsid w:val="00771B14"/>
    <w:rsid w:val="00772369"/>
    <w:rsid w:val="00772BA4"/>
    <w:rsid w:val="00774185"/>
    <w:rsid w:val="00775441"/>
    <w:rsid w:val="00776827"/>
    <w:rsid w:val="00777FA5"/>
    <w:rsid w:val="00780393"/>
    <w:rsid w:val="00781279"/>
    <w:rsid w:val="00781C0C"/>
    <w:rsid w:val="0078271F"/>
    <w:rsid w:val="00783BF9"/>
    <w:rsid w:val="00785016"/>
    <w:rsid w:val="00785836"/>
    <w:rsid w:val="0078743A"/>
    <w:rsid w:val="00787A96"/>
    <w:rsid w:val="007900F3"/>
    <w:rsid w:val="007901AA"/>
    <w:rsid w:val="00790508"/>
    <w:rsid w:val="00791ADA"/>
    <w:rsid w:val="00792592"/>
    <w:rsid w:val="007928BB"/>
    <w:rsid w:val="00792A63"/>
    <w:rsid w:val="00792E26"/>
    <w:rsid w:val="00794A64"/>
    <w:rsid w:val="0079777C"/>
    <w:rsid w:val="00797D45"/>
    <w:rsid w:val="007A0AC6"/>
    <w:rsid w:val="007A11DA"/>
    <w:rsid w:val="007A2753"/>
    <w:rsid w:val="007A298A"/>
    <w:rsid w:val="007A2B87"/>
    <w:rsid w:val="007A3A0C"/>
    <w:rsid w:val="007A3CAE"/>
    <w:rsid w:val="007A4A54"/>
    <w:rsid w:val="007A4BC5"/>
    <w:rsid w:val="007A4E13"/>
    <w:rsid w:val="007A5A4C"/>
    <w:rsid w:val="007A651D"/>
    <w:rsid w:val="007A6CB3"/>
    <w:rsid w:val="007B00E8"/>
    <w:rsid w:val="007B1DF2"/>
    <w:rsid w:val="007B23AA"/>
    <w:rsid w:val="007B2798"/>
    <w:rsid w:val="007B2FF3"/>
    <w:rsid w:val="007B321C"/>
    <w:rsid w:val="007B4B34"/>
    <w:rsid w:val="007B6191"/>
    <w:rsid w:val="007B71BC"/>
    <w:rsid w:val="007B7244"/>
    <w:rsid w:val="007C031F"/>
    <w:rsid w:val="007C12C4"/>
    <w:rsid w:val="007C1B2C"/>
    <w:rsid w:val="007C3348"/>
    <w:rsid w:val="007C3D04"/>
    <w:rsid w:val="007C3E97"/>
    <w:rsid w:val="007C410D"/>
    <w:rsid w:val="007C681A"/>
    <w:rsid w:val="007C692F"/>
    <w:rsid w:val="007C6CA1"/>
    <w:rsid w:val="007C6F3C"/>
    <w:rsid w:val="007C7CC3"/>
    <w:rsid w:val="007D1784"/>
    <w:rsid w:val="007D2506"/>
    <w:rsid w:val="007D2662"/>
    <w:rsid w:val="007D2DDF"/>
    <w:rsid w:val="007D35D9"/>
    <w:rsid w:val="007D3682"/>
    <w:rsid w:val="007D45C6"/>
    <w:rsid w:val="007D4FD4"/>
    <w:rsid w:val="007D58CE"/>
    <w:rsid w:val="007D6980"/>
    <w:rsid w:val="007D7A8B"/>
    <w:rsid w:val="007E05E7"/>
    <w:rsid w:val="007E13B5"/>
    <w:rsid w:val="007E1A98"/>
    <w:rsid w:val="007E274F"/>
    <w:rsid w:val="007E2DC8"/>
    <w:rsid w:val="007E2FF2"/>
    <w:rsid w:val="007E47AB"/>
    <w:rsid w:val="007E684F"/>
    <w:rsid w:val="007E6CF2"/>
    <w:rsid w:val="007E6F7D"/>
    <w:rsid w:val="007E790A"/>
    <w:rsid w:val="007F03D1"/>
    <w:rsid w:val="007F0DB0"/>
    <w:rsid w:val="007F19FD"/>
    <w:rsid w:val="007F2535"/>
    <w:rsid w:val="007F25BD"/>
    <w:rsid w:val="007F3732"/>
    <w:rsid w:val="007F37CD"/>
    <w:rsid w:val="007F44CA"/>
    <w:rsid w:val="007F502C"/>
    <w:rsid w:val="007F50A4"/>
    <w:rsid w:val="007F52C3"/>
    <w:rsid w:val="007F5B7F"/>
    <w:rsid w:val="007F66A0"/>
    <w:rsid w:val="007F7AC3"/>
    <w:rsid w:val="007F7E00"/>
    <w:rsid w:val="007F7FAC"/>
    <w:rsid w:val="008000CD"/>
    <w:rsid w:val="00800601"/>
    <w:rsid w:val="00800A56"/>
    <w:rsid w:val="008013FF"/>
    <w:rsid w:val="00801E45"/>
    <w:rsid w:val="008031D4"/>
    <w:rsid w:val="008032E6"/>
    <w:rsid w:val="0080614E"/>
    <w:rsid w:val="00806380"/>
    <w:rsid w:val="00806D8F"/>
    <w:rsid w:val="00806F4F"/>
    <w:rsid w:val="00810A80"/>
    <w:rsid w:val="00811579"/>
    <w:rsid w:val="008118CB"/>
    <w:rsid w:val="008135BB"/>
    <w:rsid w:val="0081405D"/>
    <w:rsid w:val="00814999"/>
    <w:rsid w:val="00814BA6"/>
    <w:rsid w:val="00814C5C"/>
    <w:rsid w:val="00814CE3"/>
    <w:rsid w:val="00816503"/>
    <w:rsid w:val="00816EFA"/>
    <w:rsid w:val="00817829"/>
    <w:rsid w:val="0081787B"/>
    <w:rsid w:val="00820D58"/>
    <w:rsid w:val="008218E6"/>
    <w:rsid w:val="00821CDB"/>
    <w:rsid w:val="00823B8F"/>
    <w:rsid w:val="00823F4C"/>
    <w:rsid w:val="00825C11"/>
    <w:rsid w:val="008261EB"/>
    <w:rsid w:val="00826836"/>
    <w:rsid w:val="008270B1"/>
    <w:rsid w:val="0083090C"/>
    <w:rsid w:val="008317A1"/>
    <w:rsid w:val="00831C0C"/>
    <w:rsid w:val="0083243B"/>
    <w:rsid w:val="00832E1A"/>
    <w:rsid w:val="00832E8E"/>
    <w:rsid w:val="00832EF2"/>
    <w:rsid w:val="00835CC9"/>
    <w:rsid w:val="0083775A"/>
    <w:rsid w:val="008412E7"/>
    <w:rsid w:val="00844866"/>
    <w:rsid w:val="00846ED8"/>
    <w:rsid w:val="00851911"/>
    <w:rsid w:val="00851EAF"/>
    <w:rsid w:val="00852E31"/>
    <w:rsid w:val="00855C51"/>
    <w:rsid w:val="00855D0D"/>
    <w:rsid w:val="008560F8"/>
    <w:rsid w:val="00857331"/>
    <w:rsid w:val="008573B6"/>
    <w:rsid w:val="00857474"/>
    <w:rsid w:val="00857746"/>
    <w:rsid w:val="0086147A"/>
    <w:rsid w:val="00862CA3"/>
    <w:rsid w:val="00863306"/>
    <w:rsid w:val="00864384"/>
    <w:rsid w:val="00864AE9"/>
    <w:rsid w:val="008659BD"/>
    <w:rsid w:val="00866696"/>
    <w:rsid w:val="008673AA"/>
    <w:rsid w:val="008678FA"/>
    <w:rsid w:val="0087005C"/>
    <w:rsid w:val="008700D3"/>
    <w:rsid w:val="008700E2"/>
    <w:rsid w:val="00870B13"/>
    <w:rsid w:val="008718DF"/>
    <w:rsid w:val="00871A80"/>
    <w:rsid w:val="00871E21"/>
    <w:rsid w:val="008721B4"/>
    <w:rsid w:val="00872375"/>
    <w:rsid w:val="00873254"/>
    <w:rsid w:val="008732AB"/>
    <w:rsid w:val="00873CE7"/>
    <w:rsid w:val="00874E13"/>
    <w:rsid w:val="00875AD7"/>
    <w:rsid w:val="00880893"/>
    <w:rsid w:val="00880D6E"/>
    <w:rsid w:val="00881B48"/>
    <w:rsid w:val="00883105"/>
    <w:rsid w:val="00883C71"/>
    <w:rsid w:val="00883C7B"/>
    <w:rsid w:val="0088526F"/>
    <w:rsid w:val="0088536D"/>
    <w:rsid w:val="008858CE"/>
    <w:rsid w:val="008862A9"/>
    <w:rsid w:val="00886899"/>
    <w:rsid w:val="008871E0"/>
    <w:rsid w:val="00887275"/>
    <w:rsid w:val="00887641"/>
    <w:rsid w:val="00887A7E"/>
    <w:rsid w:val="008900F6"/>
    <w:rsid w:val="008902F0"/>
    <w:rsid w:val="00890A67"/>
    <w:rsid w:val="00892DE3"/>
    <w:rsid w:val="00894436"/>
    <w:rsid w:val="008946F0"/>
    <w:rsid w:val="00894BB4"/>
    <w:rsid w:val="00894CF2"/>
    <w:rsid w:val="008951EA"/>
    <w:rsid w:val="00895643"/>
    <w:rsid w:val="00895FCA"/>
    <w:rsid w:val="00897178"/>
    <w:rsid w:val="0089790D"/>
    <w:rsid w:val="008A038A"/>
    <w:rsid w:val="008A2D64"/>
    <w:rsid w:val="008A2DE8"/>
    <w:rsid w:val="008A312F"/>
    <w:rsid w:val="008A3B08"/>
    <w:rsid w:val="008A4077"/>
    <w:rsid w:val="008A453B"/>
    <w:rsid w:val="008A45F7"/>
    <w:rsid w:val="008A7041"/>
    <w:rsid w:val="008A75A3"/>
    <w:rsid w:val="008B1F42"/>
    <w:rsid w:val="008B2BCD"/>
    <w:rsid w:val="008B5F71"/>
    <w:rsid w:val="008B6BF9"/>
    <w:rsid w:val="008C0104"/>
    <w:rsid w:val="008C0E74"/>
    <w:rsid w:val="008C161C"/>
    <w:rsid w:val="008C17D7"/>
    <w:rsid w:val="008C41F1"/>
    <w:rsid w:val="008C5A0B"/>
    <w:rsid w:val="008C5C02"/>
    <w:rsid w:val="008C6CC9"/>
    <w:rsid w:val="008D0042"/>
    <w:rsid w:val="008D34FB"/>
    <w:rsid w:val="008D4132"/>
    <w:rsid w:val="008D499E"/>
    <w:rsid w:val="008D5148"/>
    <w:rsid w:val="008D5683"/>
    <w:rsid w:val="008D5F84"/>
    <w:rsid w:val="008D6251"/>
    <w:rsid w:val="008D6E41"/>
    <w:rsid w:val="008E050E"/>
    <w:rsid w:val="008E11E3"/>
    <w:rsid w:val="008E37FD"/>
    <w:rsid w:val="008E426A"/>
    <w:rsid w:val="008E42FB"/>
    <w:rsid w:val="008E4621"/>
    <w:rsid w:val="008E49AC"/>
    <w:rsid w:val="008E5288"/>
    <w:rsid w:val="008E6510"/>
    <w:rsid w:val="008F0014"/>
    <w:rsid w:val="008F0509"/>
    <w:rsid w:val="008F061B"/>
    <w:rsid w:val="008F0853"/>
    <w:rsid w:val="008F0944"/>
    <w:rsid w:val="008F0E67"/>
    <w:rsid w:val="008F24AC"/>
    <w:rsid w:val="008F2D9D"/>
    <w:rsid w:val="008F2E50"/>
    <w:rsid w:val="008F2FF6"/>
    <w:rsid w:val="008F376F"/>
    <w:rsid w:val="008F4BFB"/>
    <w:rsid w:val="008F6397"/>
    <w:rsid w:val="008F7C15"/>
    <w:rsid w:val="00901AE0"/>
    <w:rsid w:val="00901B39"/>
    <w:rsid w:val="00901C19"/>
    <w:rsid w:val="00902019"/>
    <w:rsid w:val="009023D7"/>
    <w:rsid w:val="009034A8"/>
    <w:rsid w:val="00903BD7"/>
    <w:rsid w:val="00905475"/>
    <w:rsid w:val="00906468"/>
    <w:rsid w:val="00910045"/>
    <w:rsid w:val="00910568"/>
    <w:rsid w:val="009118F8"/>
    <w:rsid w:val="009129EB"/>
    <w:rsid w:val="00913FEE"/>
    <w:rsid w:val="00914987"/>
    <w:rsid w:val="00914B1F"/>
    <w:rsid w:val="00914C44"/>
    <w:rsid w:val="00915FE9"/>
    <w:rsid w:val="00917CC8"/>
    <w:rsid w:val="009206FE"/>
    <w:rsid w:val="00921A36"/>
    <w:rsid w:val="009239AD"/>
    <w:rsid w:val="00924404"/>
    <w:rsid w:val="00924C7C"/>
    <w:rsid w:val="00924E59"/>
    <w:rsid w:val="00926573"/>
    <w:rsid w:val="00926AF7"/>
    <w:rsid w:val="0092779E"/>
    <w:rsid w:val="00927F8D"/>
    <w:rsid w:val="0093015A"/>
    <w:rsid w:val="00930C10"/>
    <w:rsid w:val="009315B8"/>
    <w:rsid w:val="00931C49"/>
    <w:rsid w:val="00932102"/>
    <w:rsid w:val="00932EDD"/>
    <w:rsid w:val="00933C4D"/>
    <w:rsid w:val="00933D76"/>
    <w:rsid w:val="00933E16"/>
    <w:rsid w:val="009341CA"/>
    <w:rsid w:val="009356BE"/>
    <w:rsid w:val="00936F8B"/>
    <w:rsid w:val="0093777F"/>
    <w:rsid w:val="00937A05"/>
    <w:rsid w:val="00941CD3"/>
    <w:rsid w:val="00941D8A"/>
    <w:rsid w:val="009420D6"/>
    <w:rsid w:val="00942882"/>
    <w:rsid w:val="0094301C"/>
    <w:rsid w:val="009439C6"/>
    <w:rsid w:val="00943C96"/>
    <w:rsid w:val="0094424D"/>
    <w:rsid w:val="00952110"/>
    <w:rsid w:val="009522EF"/>
    <w:rsid w:val="00952E60"/>
    <w:rsid w:val="00952F1B"/>
    <w:rsid w:val="0095375A"/>
    <w:rsid w:val="00953A03"/>
    <w:rsid w:val="00954689"/>
    <w:rsid w:val="00956580"/>
    <w:rsid w:val="00956C9C"/>
    <w:rsid w:val="0095727C"/>
    <w:rsid w:val="00957F1D"/>
    <w:rsid w:val="00960462"/>
    <w:rsid w:val="00961549"/>
    <w:rsid w:val="0096257E"/>
    <w:rsid w:val="009643F0"/>
    <w:rsid w:val="00964945"/>
    <w:rsid w:val="009652DA"/>
    <w:rsid w:val="0096594B"/>
    <w:rsid w:val="00965EB7"/>
    <w:rsid w:val="00966D77"/>
    <w:rsid w:val="00967192"/>
    <w:rsid w:val="00967C96"/>
    <w:rsid w:val="0097036F"/>
    <w:rsid w:val="00970613"/>
    <w:rsid w:val="00971A2F"/>
    <w:rsid w:val="0097272A"/>
    <w:rsid w:val="00975C4F"/>
    <w:rsid w:val="00977251"/>
    <w:rsid w:val="0097728B"/>
    <w:rsid w:val="009773A2"/>
    <w:rsid w:val="00980708"/>
    <w:rsid w:val="0098299C"/>
    <w:rsid w:val="00984098"/>
    <w:rsid w:val="0098419E"/>
    <w:rsid w:val="00984C74"/>
    <w:rsid w:val="009863B8"/>
    <w:rsid w:val="00987228"/>
    <w:rsid w:val="009916D2"/>
    <w:rsid w:val="009927D9"/>
    <w:rsid w:val="00992920"/>
    <w:rsid w:val="00994134"/>
    <w:rsid w:val="00996064"/>
    <w:rsid w:val="00996556"/>
    <w:rsid w:val="00996958"/>
    <w:rsid w:val="009975CB"/>
    <w:rsid w:val="00997D74"/>
    <w:rsid w:val="009A0188"/>
    <w:rsid w:val="009A0DBE"/>
    <w:rsid w:val="009A0DF7"/>
    <w:rsid w:val="009A40E3"/>
    <w:rsid w:val="009A53CB"/>
    <w:rsid w:val="009A5E3C"/>
    <w:rsid w:val="009A6527"/>
    <w:rsid w:val="009A73B9"/>
    <w:rsid w:val="009A7C15"/>
    <w:rsid w:val="009A7C73"/>
    <w:rsid w:val="009B0E15"/>
    <w:rsid w:val="009B1B73"/>
    <w:rsid w:val="009B2214"/>
    <w:rsid w:val="009B2ED7"/>
    <w:rsid w:val="009B313D"/>
    <w:rsid w:val="009B3A6E"/>
    <w:rsid w:val="009B474E"/>
    <w:rsid w:val="009B496F"/>
    <w:rsid w:val="009B590C"/>
    <w:rsid w:val="009B5C07"/>
    <w:rsid w:val="009B5E35"/>
    <w:rsid w:val="009C2A42"/>
    <w:rsid w:val="009C2DFE"/>
    <w:rsid w:val="009C32E5"/>
    <w:rsid w:val="009C4352"/>
    <w:rsid w:val="009C5151"/>
    <w:rsid w:val="009C575F"/>
    <w:rsid w:val="009C5AE4"/>
    <w:rsid w:val="009C5E7B"/>
    <w:rsid w:val="009D02AC"/>
    <w:rsid w:val="009D14B5"/>
    <w:rsid w:val="009D215B"/>
    <w:rsid w:val="009D2E68"/>
    <w:rsid w:val="009D4E48"/>
    <w:rsid w:val="009D592F"/>
    <w:rsid w:val="009D599C"/>
    <w:rsid w:val="009D641B"/>
    <w:rsid w:val="009D68F8"/>
    <w:rsid w:val="009D7A0D"/>
    <w:rsid w:val="009E007B"/>
    <w:rsid w:val="009E00F0"/>
    <w:rsid w:val="009E028B"/>
    <w:rsid w:val="009E1F02"/>
    <w:rsid w:val="009E435A"/>
    <w:rsid w:val="009E4F58"/>
    <w:rsid w:val="009E5532"/>
    <w:rsid w:val="009E59EC"/>
    <w:rsid w:val="009E6B0B"/>
    <w:rsid w:val="009E6FDD"/>
    <w:rsid w:val="009E7922"/>
    <w:rsid w:val="009F1F69"/>
    <w:rsid w:val="009F2205"/>
    <w:rsid w:val="009F28ED"/>
    <w:rsid w:val="009F2A00"/>
    <w:rsid w:val="009F2ACB"/>
    <w:rsid w:val="009F34F2"/>
    <w:rsid w:val="009F4556"/>
    <w:rsid w:val="009F5411"/>
    <w:rsid w:val="009F56C9"/>
    <w:rsid w:val="009F590E"/>
    <w:rsid w:val="009F5FB5"/>
    <w:rsid w:val="009F63B5"/>
    <w:rsid w:val="009F655E"/>
    <w:rsid w:val="009F68B9"/>
    <w:rsid w:val="009F76DF"/>
    <w:rsid w:val="00A00935"/>
    <w:rsid w:val="00A01850"/>
    <w:rsid w:val="00A01B13"/>
    <w:rsid w:val="00A043EF"/>
    <w:rsid w:val="00A0650A"/>
    <w:rsid w:val="00A06B5A"/>
    <w:rsid w:val="00A07441"/>
    <w:rsid w:val="00A0770D"/>
    <w:rsid w:val="00A10030"/>
    <w:rsid w:val="00A119D4"/>
    <w:rsid w:val="00A128D5"/>
    <w:rsid w:val="00A12FBF"/>
    <w:rsid w:val="00A13BD4"/>
    <w:rsid w:val="00A1464E"/>
    <w:rsid w:val="00A1521B"/>
    <w:rsid w:val="00A155FC"/>
    <w:rsid w:val="00A15EFA"/>
    <w:rsid w:val="00A16481"/>
    <w:rsid w:val="00A20544"/>
    <w:rsid w:val="00A21C85"/>
    <w:rsid w:val="00A23DFF"/>
    <w:rsid w:val="00A24D01"/>
    <w:rsid w:val="00A25237"/>
    <w:rsid w:val="00A25ECD"/>
    <w:rsid w:val="00A26AE2"/>
    <w:rsid w:val="00A30451"/>
    <w:rsid w:val="00A30F2E"/>
    <w:rsid w:val="00A31729"/>
    <w:rsid w:val="00A3364C"/>
    <w:rsid w:val="00A337F5"/>
    <w:rsid w:val="00A34678"/>
    <w:rsid w:val="00A34D59"/>
    <w:rsid w:val="00A34F44"/>
    <w:rsid w:val="00A351CB"/>
    <w:rsid w:val="00A3725E"/>
    <w:rsid w:val="00A37FBC"/>
    <w:rsid w:val="00A43E9B"/>
    <w:rsid w:val="00A44911"/>
    <w:rsid w:val="00A460EA"/>
    <w:rsid w:val="00A469E4"/>
    <w:rsid w:val="00A46FEA"/>
    <w:rsid w:val="00A472D9"/>
    <w:rsid w:val="00A50124"/>
    <w:rsid w:val="00A503E0"/>
    <w:rsid w:val="00A52144"/>
    <w:rsid w:val="00A534C3"/>
    <w:rsid w:val="00A53BCB"/>
    <w:rsid w:val="00A53F9C"/>
    <w:rsid w:val="00A542DC"/>
    <w:rsid w:val="00A548CA"/>
    <w:rsid w:val="00A56084"/>
    <w:rsid w:val="00A57694"/>
    <w:rsid w:val="00A57B20"/>
    <w:rsid w:val="00A61E9B"/>
    <w:rsid w:val="00A6218F"/>
    <w:rsid w:val="00A621F6"/>
    <w:rsid w:val="00A62B14"/>
    <w:rsid w:val="00A6317A"/>
    <w:rsid w:val="00A636E1"/>
    <w:rsid w:val="00A648FA"/>
    <w:rsid w:val="00A65165"/>
    <w:rsid w:val="00A65538"/>
    <w:rsid w:val="00A6597F"/>
    <w:rsid w:val="00A66DFE"/>
    <w:rsid w:val="00A66FC2"/>
    <w:rsid w:val="00A67690"/>
    <w:rsid w:val="00A7017D"/>
    <w:rsid w:val="00A711D8"/>
    <w:rsid w:val="00A713D7"/>
    <w:rsid w:val="00A71CC0"/>
    <w:rsid w:val="00A74A02"/>
    <w:rsid w:val="00A7519C"/>
    <w:rsid w:val="00A7560C"/>
    <w:rsid w:val="00A75DDF"/>
    <w:rsid w:val="00A768C1"/>
    <w:rsid w:val="00A77159"/>
    <w:rsid w:val="00A77956"/>
    <w:rsid w:val="00A80FFB"/>
    <w:rsid w:val="00A81B58"/>
    <w:rsid w:val="00A81DA5"/>
    <w:rsid w:val="00A824B6"/>
    <w:rsid w:val="00A82790"/>
    <w:rsid w:val="00A83F82"/>
    <w:rsid w:val="00A847C3"/>
    <w:rsid w:val="00A85E4C"/>
    <w:rsid w:val="00A87141"/>
    <w:rsid w:val="00A90CC8"/>
    <w:rsid w:val="00A912CF"/>
    <w:rsid w:val="00A9157C"/>
    <w:rsid w:val="00A915D1"/>
    <w:rsid w:val="00A92013"/>
    <w:rsid w:val="00A9233C"/>
    <w:rsid w:val="00A92D28"/>
    <w:rsid w:val="00A9573B"/>
    <w:rsid w:val="00A95C49"/>
    <w:rsid w:val="00A961B1"/>
    <w:rsid w:val="00A96A91"/>
    <w:rsid w:val="00A96B69"/>
    <w:rsid w:val="00A96FA7"/>
    <w:rsid w:val="00A97220"/>
    <w:rsid w:val="00A975BD"/>
    <w:rsid w:val="00A97935"/>
    <w:rsid w:val="00AA0414"/>
    <w:rsid w:val="00AA2D8B"/>
    <w:rsid w:val="00AA436B"/>
    <w:rsid w:val="00AA53EF"/>
    <w:rsid w:val="00AA5589"/>
    <w:rsid w:val="00AA6939"/>
    <w:rsid w:val="00AB0811"/>
    <w:rsid w:val="00AB0E5C"/>
    <w:rsid w:val="00AB14A9"/>
    <w:rsid w:val="00AB304B"/>
    <w:rsid w:val="00AB5A37"/>
    <w:rsid w:val="00AB6115"/>
    <w:rsid w:val="00AB7AF4"/>
    <w:rsid w:val="00AC0CAF"/>
    <w:rsid w:val="00AC0D5A"/>
    <w:rsid w:val="00AC2537"/>
    <w:rsid w:val="00AC410F"/>
    <w:rsid w:val="00AC459A"/>
    <w:rsid w:val="00AC5C14"/>
    <w:rsid w:val="00AC6672"/>
    <w:rsid w:val="00AC6F38"/>
    <w:rsid w:val="00AD45DE"/>
    <w:rsid w:val="00AD4D1D"/>
    <w:rsid w:val="00AD671A"/>
    <w:rsid w:val="00AD71A5"/>
    <w:rsid w:val="00AE025B"/>
    <w:rsid w:val="00AE1482"/>
    <w:rsid w:val="00AE15B3"/>
    <w:rsid w:val="00AE2FC1"/>
    <w:rsid w:val="00AE30BA"/>
    <w:rsid w:val="00AE32DE"/>
    <w:rsid w:val="00AE38B5"/>
    <w:rsid w:val="00AE694F"/>
    <w:rsid w:val="00AE697C"/>
    <w:rsid w:val="00AE7703"/>
    <w:rsid w:val="00AE7E19"/>
    <w:rsid w:val="00AF0E3B"/>
    <w:rsid w:val="00AF0F85"/>
    <w:rsid w:val="00AF1562"/>
    <w:rsid w:val="00AF15ED"/>
    <w:rsid w:val="00AF22D8"/>
    <w:rsid w:val="00AF34DF"/>
    <w:rsid w:val="00AF48D7"/>
    <w:rsid w:val="00AF651B"/>
    <w:rsid w:val="00AF76E1"/>
    <w:rsid w:val="00B004C8"/>
    <w:rsid w:val="00B0069A"/>
    <w:rsid w:val="00B00BFF"/>
    <w:rsid w:val="00B00CBE"/>
    <w:rsid w:val="00B024CE"/>
    <w:rsid w:val="00B037DE"/>
    <w:rsid w:val="00B049F3"/>
    <w:rsid w:val="00B05363"/>
    <w:rsid w:val="00B05781"/>
    <w:rsid w:val="00B0589D"/>
    <w:rsid w:val="00B05CF7"/>
    <w:rsid w:val="00B07C57"/>
    <w:rsid w:val="00B11151"/>
    <w:rsid w:val="00B137C3"/>
    <w:rsid w:val="00B13F90"/>
    <w:rsid w:val="00B15871"/>
    <w:rsid w:val="00B15B63"/>
    <w:rsid w:val="00B1775C"/>
    <w:rsid w:val="00B201FF"/>
    <w:rsid w:val="00B217DD"/>
    <w:rsid w:val="00B21D49"/>
    <w:rsid w:val="00B227DE"/>
    <w:rsid w:val="00B22B1F"/>
    <w:rsid w:val="00B22B76"/>
    <w:rsid w:val="00B24601"/>
    <w:rsid w:val="00B2470D"/>
    <w:rsid w:val="00B249C8"/>
    <w:rsid w:val="00B25A35"/>
    <w:rsid w:val="00B261E2"/>
    <w:rsid w:val="00B271F1"/>
    <w:rsid w:val="00B27B48"/>
    <w:rsid w:val="00B307CB"/>
    <w:rsid w:val="00B3157A"/>
    <w:rsid w:val="00B32201"/>
    <w:rsid w:val="00B33D1D"/>
    <w:rsid w:val="00B36682"/>
    <w:rsid w:val="00B373C5"/>
    <w:rsid w:val="00B37C09"/>
    <w:rsid w:val="00B37CF6"/>
    <w:rsid w:val="00B40F00"/>
    <w:rsid w:val="00B421CE"/>
    <w:rsid w:val="00B4221F"/>
    <w:rsid w:val="00B42340"/>
    <w:rsid w:val="00B43168"/>
    <w:rsid w:val="00B44A0C"/>
    <w:rsid w:val="00B45FED"/>
    <w:rsid w:val="00B46C28"/>
    <w:rsid w:val="00B46E90"/>
    <w:rsid w:val="00B46F8B"/>
    <w:rsid w:val="00B47037"/>
    <w:rsid w:val="00B47350"/>
    <w:rsid w:val="00B474F5"/>
    <w:rsid w:val="00B47901"/>
    <w:rsid w:val="00B514D7"/>
    <w:rsid w:val="00B51EC6"/>
    <w:rsid w:val="00B522CB"/>
    <w:rsid w:val="00B525B0"/>
    <w:rsid w:val="00B52CCB"/>
    <w:rsid w:val="00B52DC7"/>
    <w:rsid w:val="00B53341"/>
    <w:rsid w:val="00B5348F"/>
    <w:rsid w:val="00B53E23"/>
    <w:rsid w:val="00B56B1C"/>
    <w:rsid w:val="00B56CF4"/>
    <w:rsid w:val="00B57B15"/>
    <w:rsid w:val="00B6067A"/>
    <w:rsid w:val="00B62E76"/>
    <w:rsid w:val="00B64548"/>
    <w:rsid w:val="00B648B3"/>
    <w:rsid w:val="00B64DAC"/>
    <w:rsid w:val="00B6613A"/>
    <w:rsid w:val="00B66ADB"/>
    <w:rsid w:val="00B66DE0"/>
    <w:rsid w:val="00B679C1"/>
    <w:rsid w:val="00B70266"/>
    <w:rsid w:val="00B70D2E"/>
    <w:rsid w:val="00B711F9"/>
    <w:rsid w:val="00B71BC0"/>
    <w:rsid w:val="00B72651"/>
    <w:rsid w:val="00B735EE"/>
    <w:rsid w:val="00B7574E"/>
    <w:rsid w:val="00B763D5"/>
    <w:rsid w:val="00B81061"/>
    <w:rsid w:val="00B81BB4"/>
    <w:rsid w:val="00B82163"/>
    <w:rsid w:val="00B82E29"/>
    <w:rsid w:val="00B82EF8"/>
    <w:rsid w:val="00B84FC4"/>
    <w:rsid w:val="00B85503"/>
    <w:rsid w:val="00B8686C"/>
    <w:rsid w:val="00B87926"/>
    <w:rsid w:val="00B87EB2"/>
    <w:rsid w:val="00B91F9C"/>
    <w:rsid w:val="00B92808"/>
    <w:rsid w:val="00B94733"/>
    <w:rsid w:val="00B95470"/>
    <w:rsid w:val="00B954ED"/>
    <w:rsid w:val="00B96120"/>
    <w:rsid w:val="00B9613F"/>
    <w:rsid w:val="00B97806"/>
    <w:rsid w:val="00B97A12"/>
    <w:rsid w:val="00B97A6C"/>
    <w:rsid w:val="00BA0212"/>
    <w:rsid w:val="00BA0A2B"/>
    <w:rsid w:val="00BA12F0"/>
    <w:rsid w:val="00BA1E79"/>
    <w:rsid w:val="00BA24ED"/>
    <w:rsid w:val="00BA37F2"/>
    <w:rsid w:val="00BA3A02"/>
    <w:rsid w:val="00BA41E4"/>
    <w:rsid w:val="00BA4A55"/>
    <w:rsid w:val="00BB186D"/>
    <w:rsid w:val="00BB252C"/>
    <w:rsid w:val="00BB2E18"/>
    <w:rsid w:val="00BB3866"/>
    <w:rsid w:val="00BB58F4"/>
    <w:rsid w:val="00BB61B6"/>
    <w:rsid w:val="00BB6607"/>
    <w:rsid w:val="00BC0F3A"/>
    <w:rsid w:val="00BC1E9E"/>
    <w:rsid w:val="00BC2442"/>
    <w:rsid w:val="00BC2796"/>
    <w:rsid w:val="00BC31D2"/>
    <w:rsid w:val="00BC4084"/>
    <w:rsid w:val="00BC457E"/>
    <w:rsid w:val="00BC4653"/>
    <w:rsid w:val="00BC4E64"/>
    <w:rsid w:val="00BC7EEF"/>
    <w:rsid w:val="00BD0545"/>
    <w:rsid w:val="00BD236C"/>
    <w:rsid w:val="00BD25F5"/>
    <w:rsid w:val="00BD2CA7"/>
    <w:rsid w:val="00BD388B"/>
    <w:rsid w:val="00BD6203"/>
    <w:rsid w:val="00BD69B8"/>
    <w:rsid w:val="00BD6E3D"/>
    <w:rsid w:val="00BE51E3"/>
    <w:rsid w:val="00BE55D0"/>
    <w:rsid w:val="00BE5A82"/>
    <w:rsid w:val="00BE5B3F"/>
    <w:rsid w:val="00BE7328"/>
    <w:rsid w:val="00BF0E2F"/>
    <w:rsid w:val="00BF1D09"/>
    <w:rsid w:val="00BF229B"/>
    <w:rsid w:val="00BF376B"/>
    <w:rsid w:val="00BF37DD"/>
    <w:rsid w:val="00BF47B2"/>
    <w:rsid w:val="00BF61AE"/>
    <w:rsid w:val="00BF6944"/>
    <w:rsid w:val="00BF6CBD"/>
    <w:rsid w:val="00BF7194"/>
    <w:rsid w:val="00BF77FE"/>
    <w:rsid w:val="00C01710"/>
    <w:rsid w:val="00C02021"/>
    <w:rsid w:val="00C023A5"/>
    <w:rsid w:val="00C02D81"/>
    <w:rsid w:val="00C034C4"/>
    <w:rsid w:val="00C0447F"/>
    <w:rsid w:val="00C044A8"/>
    <w:rsid w:val="00C05EE3"/>
    <w:rsid w:val="00C06270"/>
    <w:rsid w:val="00C10898"/>
    <w:rsid w:val="00C12592"/>
    <w:rsid w:val="00C142B4"/>
    <w:rsid w:val="00C160AF"/>
    <w:rsid w:val="00C2190F"/>
    <w:rsid w:val="00C21EDA"/>
    <w:rsid w:val="00C223ED"/>
    <w:rsid w:val="00C22775"/>
    <w:rsid w:val="00C23210"/>
    <w:rsid w:val="00C23D9E"/>
    <w:rsid w:val="00C24D47"/>
    <w:rsid w:val="00C25F8B"/>
    <w:rsid w:val="00C272BD"/>
    <w:rsid w:val="00C31C71"/>
    <w:rsid w:val="00C35AD3"/>
    <w:rsid w:val="00C370E5"/>
    <w:rsid w:val="00C4151A"/>
    <w:rsid w:val="00C4234A"/>
    <w:rsid w:val="00C4253F"/>
    <w:rsid w:val="00C4500C"/>
    <w:rsid w:val="00C450A7"/>
    <w:rsid w:val="00C454D9"/>
    <w:rsid w:val="00C45C0F"/>
    <w:rsid w:val="00C45EAF"/>
    <w:rsid w:val="00C4616E"/>
    <w:rsid w:val="00C51AB2"/>
    <w:rsid w:val="00C51BB2"/>
    <w:rsid w:val="00C52ACB"/>
    <w:rsid w:val="00C52B5B"/>
    <w:rsid w:val="00C52BB0"/>
    <w:rsid w:val="00C52D17"/>
    <w:rsid w:val="00C5319D"/>
    <w:rsid w:val="00C5327D"/>
    <w:rsid w:val="00C54312"/>
    <w:rsid w:val="00C56F8F"/>
    <w:rsid w:val="00C57495"/>
    <w:rsid w:val="00C57AE1"/>
    <w:rsid w:val="00C611CC"/>
    <w:rsid w:val="00C61EA2"/>
    <w:rsid w:val="00C628E5"/>
    <w:rsid w:val="00C6308A"/>
    <w:rsid w:val="00C6532E"/>
    <w:rsid w:val="00C655E1"/>
    <w:rsid w:val="00C67C67"/>
    <w:rsid w:val="00C71B0C"/>
    <w:rsid w:val="00C77227"/>
    <w:rsid w:val="00C77371"/>
    <w:rsid w:val="00C80068"/>
    <w:rsid w:val="00C82C24"/>
    <w:rsid w:val="00C834A0"/>
    <w:rsid w:val="00C83E6D"/>
    <w:rsid w:val="00C844F3"/>
    <w:rsid w:val="00C84C2E"/>
    <w:rsid w:val="00C85332"/>
    <w:rsid w:val="00C85AE6"/>
    <w:rsid w:val="00C85E05"/>
    <w:rsid w:val="00C86C81"/>
    <w:rsid w:val="00C871ED"/>
    <w:rsid w:val="00C873A8"/>
    <w:rsid w:val="00C87475"/>
    <w:rsid w:val="00C91AA7"/>
    <w:rsid w:val="00C91F3A"/>
    <w:rsid w:val="00C92348"/>
    <w:rsid w:val="00C93726"/>
    <w:rsid w:val="00C93CDF"/>
    <w:rsid w:val="00CA007A"/>
    <w:rsid w:val="00CA0247"/>
    <w:rsid w:val="00CA1615"/>
    <w:rsid w:val="00CA1CC3"/>
    <w:rsid w:val="00CA211F"/>
    <w:rsid w:val="00CA236D"/>
    <w:rsid w:val="00CA2E61"/>
    <w:rsid w:val="00CA324E"/>
    <w:rsid w:val="00CA601C"/>
    <w:rsid w:val="00CA68C4"/>
    <w:rsid w:val="00CA6ADB"/>
    <w:rsid w:val="00CA743B"/>
    <w:rsid w:val="00CA79B3"/>
    <w:rsid w:val="00CB1377"/>
    <w:rsid w:val="00CB15BA"/>
    <w:rsid w:val="00CB2759"/>
    <w:rsid w:val="00CB33A0"/>
    <w:rsid w:val="00CB3B6E"/>
    <w:rsid w:val="00CB41D3"/>
    <w:rsid w:val="00CB44EF"/>
    <w:rsid w:val="00CB4580"/>
    <w:rsid w:val="00CB58E8"/>
    <w:rsid w:val="00CB7E40"/>
    <w:rsid w:val="00CC005F"/>
    <w:rsid w:val="00CC036F"/>
    <w:rsid w:val="00CC13EA"/>
    <w:rsid w:val="00CC18B8"/>
    <w:rsid w:val="00CC1CFA"/>
    <w:rsid w:val="00CC2D9F"/>
    <w:rsid w:val="00CC35FA"/>
    <w:rsid w:val="00CC377A"/>
    <w:rsid w:val="00CC3985"/>
    <w:rsid w:val="00CC48B4"/>
    <w:rsid w:val="00CC4F1A"/>
    <w:rsid w:val="00CC5C20"/>
    <w:rsid w:val="00CC78B1"/>
    <w:rsid w:val="00CD0ED6"/>
    <w:rsid w:val="00CD0F0D"/>
    <w:rsid w:val="00CD113F"/>
    <w:rsid w:val="00CD1D51"/>
    <w:rsid w:val="00CD2312"/>
    <w:rsid w:val="00CD427A"/>
    <w:rsid w:val="00CD4A2F"/>
    <w:rsid w:val="00CD4CA8"/>
    <w:rsid w:val="00CD6B19"/>
    <w:rsid w:val="00CD74DF"/>
    <w:rsid w:val="00CD76B8"/>
    <w:rsid w:val="00CD78FB"/>
    <w:rsid w:val="00CE0890"/>
    <w:rsid w:val="00CE0F67"/>
    <w:rsid w:val="00CE1243"/>
    <w:rsid w:val="00CE199B"/>
    <w:rsid w:val="00CE20A0"/>
    <w:rsid w:val="00CE3162"/>
    <w:rsid w:val="00CE47CA"/>
    <w:rsid w:val="00CE58B8"/>
    <w:rsid w:val="00CE5EE7"/>
    <w:rsid w:val="00CE697F"/>
    <w:rsid w:val="00CF2B06"/>
    <w:rsid w:val="00CF3AEA"/>
    <w:rsid w:val="00CF56CF"/>
    <w:rsid w:val="00CF6264"/>
    <w:rsid w:val="00CF683D"/>
    <w:rsid w:val="00CF7133"/>
    <w:rsid w:val="00CF7CA9"/>
    <w:rsid w:val="00D017AB"/>
    <w:rsid w:val="00D0294A"/>
    <w:rsid w:val="00D02B90"/>
    <w:rsid w:val="00D03B6B"/>
    <w:rsid w:val="00D05973"/>
    <w:rsid w:val="00D05DED"/>
    <w:rsid w:val="00D06006"/>
    <w:rsid w:val="00D063DF"/>
    <w:rsid w:val="00D10007"/>
    <w:rsid w:val="00D117B3"/>
    <w:rsid w:val="00D13A5A"/>
    <w:rsid w:val="00D1462C"/>
    <w:rsid w:val="00D15376"/>
    <w:rsid w:val="00D1581C"/>
    <w:rsid w:val="00D158FC"/>
    <w:rsid w:val="00D161E5"/>
    <w:rsid w:val="00D17414"/>
    <w:rsid w:val="00D17603"/>
    <w:rsid w:val="00D17608"/>
    <w:rsid w:val="00D17C40"/>
    <w:rsid w:val="00D20AF3"/>
    <w:rsid w:val="00D21814"/>
    <w:rsid w:val="00D21C8A"/>
    <w:rsid w:val="00D227C3"/>
    <w:rsid w:val="00D22C81"/>
    <w:rsid w:val="00D22E70"/>
    <w:rsid w:val="00D24AF4"/>
    <w:rsid w:val="00D25945"/>
    <w:rsid w:val="00D25ED6"/>
    <w:rsid w:val="00D27A6A"/>
    <w:rsid w:val="00D3019B"/>
    <w:rsid w:val="00D30567"/>
    <w:rsid w:val="00D3238F"/>
    <w:rsid w:val="00D323A4"/>
    <w:rsid w:val="00D3359D"/>
    <w:rsid w:val="00D350A9"/>
    <w:rsid w:val="00D360AE"/>
    <w:rsid w:val="00D40DF5"/>
    <w:rsid w:val="00D4240B"/>
    <w:rsid w:val="00D42CE5"/>
    <w:rsid w:val="00D42E34"/>
    <w:rsid w:val="00D46600"/>
    <w:rsid w:val="00D466DD"/>
    <w:rsid w:val="00D474BC"/>
    <w:rsid w:val="00D509CF"/>
    <w:rsid w:val="00D50CD8"/>
    <w:rsid w:val="00D51006"/>
    <w:rsid w:val="00D51291"/>
    <w:rsid w:val="00D52924"/>
    <w:rsid w:val="00D53142"/>
    <w:rsid w:val="00D5582F"/>
    <w:rsid w:val="00D55983"/>
    <w:rsid w:val="00D562F5"/>
    <w:rsid w:val="00D57239"/>
    <w:rsid w:val="00D57A5F"/>
    <w:rsid w:val="00D60275"/>
    <w:rsid w:val="00D61116"/>
    <w:rsid w:val="00D61B5A"/>
    <w:rsid w:val="00D634B0"/>
    <w:rsid w:val="00D63607"/>
    <w:rsid w:val="00D6360D"/>
    <w:rsid w:val="00D64ECE"/>
    <w:rsid w:val="00D651AC"/>
    <w:rsid w:val="00D65B99"/>
    <w:rsid w:val="00D6653D"/>
    <w:rsid w:val="00D670B4"/>
    <w:rsid w:val="00D671EE"/>
    <w:rsid w:val="00D6798E"/>
    <w:rsid w:val="00D67FBD"/>
    <w:rsid w:val="00D70E06"/>
    <w:rsid w:val="00D71E0F"/>
    <w:rsid w:val="00D72975"/>
    <w:rsid w:val="00D72F07"/>
    <w:rsid w:val="00D73CC0"/>
    <w:rsid w:val="00D74657"/>
    <w:rsid w:val="00D74DDC"/>
    <w:rsid w:val="00D751E9"/>
    <w:rsid w:val="00D75582"/>
    <w:rsid w:val="00D757E7"/>
    <w:rsid w:val="00D77E41"/>
    <w:rsid w:val="00D8105C"/>
    <w:rsid w:val="00D81196"/>
    <w:rsid w:val="00D83679"/>
    <w:rsid w:val="00D86680"/>
    <w:rsid w:val="00D86D77"/>
    <w:rsid w:val="00D87C2E"/>
    <w:rsid w:val="00D901A8"/>
    <w:rsid w:val="00D9072C"/>
    <w:rsid w:val="00D91454"/>
    <w:rsid w:val="00D91475"/>
    <w:rsid w:val="00D915DF"/>
    <w:rsid w:val="00D93966"/>
    <w:rsid w:val="00D94551"/>
    <w:rsid w:val="00D95147"/>
    <w:rsid w:val="00D973F4"/>
    <w:rsid w:val="00D97542"/>
    <w:rsid w:val="00D97A30"/>
    <w:rsid w:val="00DA14B0"/>
    <w:rsid w:val="00DA18AA"/>
    <w:rsid w:val="00DA2BD2"/>
    <w:rsid w:val="00DA460D"/>
    <w:rsid w:val="00DA5E70"/>
    <w:rsid w:val="00DA61A3"/>
    <w:rsid w:val="00DB03F6"/>
    <w:rsid w:val="00DB12D8"/>
    <w:rsid w:val="00DB1937"/>
    <w:rsid w:val="00DB294D"/>
    <w:rsid w:val="00DB3C24"/>
    <w:rsid w:val="00DB4926"/>
    <w:rsid w:val="00DB52CB"/>
    <w:rsid w:val="00DB5B2A"/>
    <w:rsid w:val="00DB5B79"/>
    <w:rsid w:val="00DB64B8"/>
    <w:rsid w:val="00DC0A9D"/>
    <w:rsid w:val="00DC0C0C"/>
    <w:rsid w:val="00DC1567"/>
    <w:rsid w:val="00DC16B9"/>
    <w:rsid w:val="00DC28B7"/>
    <w:rsid w:val="00DC2FA6"/>
    <w:rsid w:val="00DC33A6"/>
    <w:rsid w:val="00DC3DC8"/>
    <w:rsid w:val="00DC4A7F"/>
    <w:rsid w:val="00DC52AE"/>
    <w:rsid w:val="00DC5AB2"/>
    <w:rsid w:val="00DC5F87"/>
    <w:rsid w:val="00DC69A1"/>
    <w:rsid w:val="00DC7CEC"/>
    <w:rsid w:val="00DD012B"/>
    <w:rsid w:val="00DD0FB0"/>
    <w:rsid w:val="00DD1FFC"/>
    <w:rsid w:val="00DD2695"/>
    <w:rsid w:val="00DD2D38"/>
    <w:rsid w:val="00DD3C38"/>
    <w:rsid w:val="00DD3C9A"/>
    <w:rsid w:val="00DD3EF4"/>
    <w:rsid w:val="00DD44F8"/>
    <w:rsid w:val="00DD522A"/>
    <w:rsid w:val="00DD557A"/>
    <w:rsid w:val="00DD6BA7"/>
    <w:rsid w:val="00DD78B6"/>
    <w:rsid w:val="00DD78BA"/>
    <w:rsid w:val="00DD7EAC"/>
    <w:rsid w:val="00DE031A"/>
    <w:rsid w:val="00DE14E4"/>
    <w:rsid w:val="00DE1721"/>
    <w:rsid w:val="00DE1C39"/>
    <w:rsid w:val="00DE1D32"/>
    <w:rsid w:val="00DE238E"/>
    <w:rsid w:val="00DE2F4B"/>
    <w:rsid w:val="00DE2FAD"/>
    <w:rsid w:val="00DE35C4"/>
    <w:rsid w:val="00DE3934"/>
    <w:rsid w:val="00DE39DC"/>
    <w:rsid w:val="00DE470A"/>
    <w:rsid w:val="00DE5034"/>
    <w:rsid w:val="00DE59CC"/>
    <w:rsid w:val="00DE62AC"/>
    <w:rsid w:val="00DE6782"/>
    <w:rsid w:val="00DE7AFB"/>
    <w:rsid w:val="00DF26AA"/>
    <w:rsid w:val="00DF380D"/>
    <w:rsid w:val="00DF3F83"/>
    <w:rsid w:val="00DF57EA"/>
    <w:rsid w:val="00DF5931"/>
    <w:rsid w:val="00DF5BE2"/>
    <w:rsid w:val="00DF5D4F"/>
    <w:rsid w:val="00DF63A4"/>
    <w:rsid w:val="00DF7432"/>
    <w:rsid w:val="00DF7472"/>
    <w:rsid w:val="00DF795C"/>
    <w:rsid w:val="00E00274"/>
    <w:rsid w:val="00E003E9"/>
    <w:rsid w:val="00E01CC7"/>
    <w:rsid w:val="00E030AA"/>
    <w:rsid w:val="00E03146"/>
    <w:rsid w:val="00E0373B"/>
    <w:rsid w:val="00E038F3"/>
    <w:rsid w:val="00E0409F"/>
    <w:rsid w:val="00E04C6C"/>
    <w:rsid w:val="00E05528"/>
    <w:rsid w:val="00E06D2F"/>
    <w:rsid w:val="00E0799B"/>
    <w:rsid w:val="00E07FAD"/>
    <w:rsid w:val="00E11E5A"/>
    <w:rsid w:val="00E12A8A"/>
    <w:rsid w:val="00E12BF2"/>
    <w:rsid w:val="00E12E97"/>
    <w:rsid w:val="00E1377C"/>
    <w:rsid w:val="00E1434E"/>
    <w:rsid w:val="00E1618F"/>
    <w:rsid w:val="00E1641A"/>
    <w:rsid w:val="00E17F20"/>
    <w:rsid w:val="00E22155"/>
    <w:rsid w:val="00E22E5C"/>
    <w:rsid w:val="00E2429B"/>
    <w:rsid w:val="00E264F6"/>
    <w:rsid w:val="00E26831"/>
    <w:rsid w:val="00E30F86"/>
    <w:rsid w:val="00E3168C"/>
    <w:rsid w:val="00E31991"/>
    <w:rsid w:val="00E35347"/>
    <w:rsid w:val="00E35469"/>
    <w:rsid w:val="00E35739"/>
    <w:rsid w:val="00E407B3"/>
    <w:rsid w:val="00E423E6"/>
    <w:rsid w:val="00E43BA4"/>
    <w:rsid w:val="00E43F15"/>
    <w:rsid w:val="00E44892"/>
    <w:rsid w:val="00E451CF"/>
    <w:rsid w:val="00E45300"/>
    <w:rsid w:val="00E45C00"/>
    <w:rsid w:val="00E462AF"/>
    <w:rsid w:val="00E46389"/>
    <w:rsid w:val="00E4778D"/>
    <w:rsid w:val="00E506C0"/>
    <w:rsid w:val="00E516AB"/>
    <w:rsid w:val="00E51C7F"/>
    <w:rsid w:val="00E5204E"/>
    <w:rsid w:val="00E5239D"/>
    <w:rsid w:val="00E542A4"/>
    <w:rsid w:val="00E54AFC"/>
    <w:rsid w:val="00E54BC0"/>
    <w:rsid w:val="00E54DA7"/>
    <w:rsid w:val="00E56604"/>
    <w:rsid w:val="00E57A4E"/>
    <w:rsid w:val="00E60424"/>
    <w:rsid w:val="00E61729"/>
    <w:rsid w:val="00E6175C"/>
    <w:rsid w:val="00E617AC"/>
    <w:rsid w:val="00E62D2A"/>
    <w:rsid w:val="00E63A62"/>
    <w:rsid w:val="00E63B27"/>
    <w:rsid w:val="00E64083"/>
    <w:rsid w:val="00E6426B"/>
    <w:rsid w:val="00E65668"/>
    <w:rsid w:val="00E65761"/>
    <w:rsid w:val="00E65B04"/>
    <w:rsid w:val="00E65BB2"/>
    <w:rsid w:val="00E66B0F"/>
    <w:rsid w:val="00E66C24"/>
    <w:rsid w:val="00E66D5C"/>
    <w:rsid w:val="00E670BC"/>
    <w:rsid w:val="00E67165"/>
    <w:rsid w:val="00E67F01"/>
    <w:rsid w:val="00E72811"/>
    <w:rsid w:val="00E73F3D"/>
    <w:rsid w:val="00E7458F"/>
    <w:rsid w:val="00E77861"/>
    <w:rsid w:val="00E82653"/>
    <w:rsid w:val="00E82BCB"/>
    <w:rsid w:val="00E83F8D"/>
    <w:rsid w:val="00E84384"/>
    <w:rsid w:val="00E864A3"/>
    <w:rsid w:val="00E87D32"/>
    <w:rsid w:val="00E90349"/>
    <w:rsid w:val="00E90D4D"/>
    <w:rsid w:val="00E91867"/>
    <w:rsid w:val="00E94A60"/>
    <w:rsid w:val="00E955D6"/>
    <w:rsid w:val="00E9646E"/>
    <w:rsid w:val="00E97887"/>
    <w:rsid w:val="00EA0707"/>
    <w:rsid w:val="00EA0A1F"/>
    <w:rsid w:val="00EA0E80"/>
    <w:rsid w:val="00EA36D1"/>
    <w:rsid w:val="00EA37CA"/>
    <w:rsid w:val="00EA3BCC"/>
    <w:rsid w:val="00EA544D"/>
    <w:rsid w:val="00EA60EB"/>
    <w:rsid w:val="00EA7488"/>
    <w:rsid w:val="00EA7C4A"/>
    <w:rsid w:val="00EB3E08"/>
    <w:rsid w:val="00EB403E"/>
    <w:rsid w:val="00EB4A12"/>
    <w:rsid w:val="00EB5503"/>
    <w:rsid w:val="00EB5701"/>
    <w:rsid w:val="00EB6293"/>
    <w:rsid w:val="00EB64BF"/>
    <w:rsid w:val="00EB6CDA"/>
    <w:rsid w:val="00EB7094"/>
    <w:rsid w:val="00EB7B3A"/>
    <w:rsid w:val="00EC0048"/>
    <w:rsid w:val="00EC04E9"/>
    <w:rsid w:val="00EC0F88"/>
    <w:rsid w:val="00EC1DB4"/>
    <w:rsid w:val="00EC2D9A"/>
    <w:rsid w:val="00EC3D96"/>
    <w:rsid w:val="00EC4ECC"/>
    <w:rsid w:val="00EC524E"/>
    <w:rsid w:val="00EC52D0"/>
    <w:rsid w:val="00EC6762"/>
    <w:rsid w:val="00EC7CC9"/>
    <w:rsid w:val="00EC7E42"/>
    <w:rsid w:val="00ED085F"/>
    <w:rsid w:val="00ED0AD2"/>
    <w:rsid w:val="00ED0D5C"/>
    <w:rsid w:val="00ED0FA2"/>
    <w:rsid w:val="00ED1F0D"/>
    <w:rsid w:val="00ED2831"/>
    <w:rsid w:val="00ED39C8"/>
    <w:rsid w:val="00ED65D4"/>
    <w:rsid w:val="00EE023D"/>
    <w:rsid w:val="00EE0A1A"/>
    <w:rsid w:val="00EE0D33"/>
    <w:rsid w:val="00EE152C"/>
    <w:rsid w:val="00EE1F19"/>
    <w:rsid w:val="00EE224A"/>
    <w:rsid w:val="00EE33BC"/>
    <w:rsid w:val="00EE384B"/>
    <w:rsid w:val="00EE3EE8"/>
    <w:rsid w:val="00EE40C0"/>
    <w:rsid w:val="00EE4825"/>
    <w:rsid w:val="00EE486A"/>
    <w:rsid w:val="00EE4FFC"/>
    <w:rsid w:val="00EE516C"/>
    <w:rsid w:val="00EE5884"/>
    <w:rsid w:val="00EE6B88"/>
    <w:rsid w:val="00EE797D"/>
    <w:rsid w:val="00EF0033"/>
    <w:rsid w:val="00EF02A5"/>
    <w:rsid w:val="00EF03AB"/>
    <w:rsid w:val="00EF0A35"/>
    <w:rsid w:val="00EF0D18"/>
    <w:rsid w:val="00EF0F01"/>
    <w:rsid w:val="00EF24C1"/>
    <w:rsid w:val="00EF3153"/>
    <w:rsid w:val="00EF3353"/>
    <w:rsid w:val="00EF34CD"/>
    <w:rsid w:val="00EF420D"/>
    <w:rsid w:val="00EF5B70"/>
    <w:rsid w:val="00EF72A3"/>
    <w:rsid w:val="00F00DA7"/>
    <w:rsid w:val="00F03CDD"/>
    <w:rsid w:val="00F045B4"/>
    <w:rsid w:val="00F0510F"/>
    <w:rsid w:val="00F055BD"/>
    <w:rsid w:val="00F05C93"/>
    <w:rsid w:val="00F06DBB"/>
    <w:rsid w:val="00F10041"/>
    <w:rsid w:val="00F10557"/>
    <w:rsid w:val="00F108D0"/>
    <w:rsid w:val="00F11626"/>
    <w:rsid w:val="00F12231"/>
    <w:rsid w:val="00F12322"/>
    <w:rsid w:val="00F1452C"/>
    <w:rsid w:val="00F147AC"/>
    <w:rsid w:val="00F14EDA"/>
    <w:rsid w:val="00F15903"/>
    <w:rsid w:val="00F15F12"/>
    <w:rsid w:val="00F176CF"/>
    <w:rsid w:val="00F176F1"/>
    <w:rsid w:val="00F17EDE"/>
    <w:rsid w:val="00F20419"/>
    <w:rsid w:val="00F20A2E"/>
    <w:rsid w:val="00F227F5"/>
    <w:rsid w:val="00F23329"/>
    <w:rsid w:val="00F23FA3"/>
    <w:rsid w:val="00F246FA"/>
    <w:rsid w:val="00F24C37"/>
    <w:rsid w:val="00F25E18"/>
    <w:rsid w:val="00F260FA"/>
    <w:rsid w:val="00F274A1"/>
    <w:rsid w:val="00F27A89"/>
    <w:rsid w:val="00F32ECA"/>
    <w:rsid w:val="00F33353"/>
    <w:rsid w:val="00F33691"/>
    <w:rsid w:val="00F357DE"/>
    <w:rsid w:val="00F358B5"/>
    <w:rsid w:val="00F36437"/>
    <w:rsid w:val="00F3676E"/>
    <w:rsid w:val="00F41E69"/>
    <w:rsid w:val="00F41E8A"/>
    <w:rsid w:val="00F41FAD"/>
    <w:rsid w:val="00F42ECB"/>
    <w:rsid w:val="00F43033"/>
    <w:rsid w:val="00F44545"/>
    <w:rsid w:val="00F44A98"/>
    <w:rsid w:val="00F45199"/>
    <w:rsid w:val="00F451B5"/>
    <w:rsid w:val="00F455BA"/>
    <w:rsid w:val="00F455F2"/>
    <w:rsid w:val="00F456CA"/>
    <w:rsid w:val="00F459BF"/>
    <w:rsid w:val="00F45D88"/>
    <w:rsid w:val="00F46629"/>
    <w:rsid w:val="00F467D0"/>
    <w:rsid w:val="00F47CF4"/>
    <w:rsid w:val="00F51539"/>
    <w:rsid w:val="00F528B6"/>
    <w:rsid w:val="00F53EE3"/>
    <w:rsid w:val="00F56AA4"/>
    <w:rsid w:val="00F570CF"/>
    <w:rsid w:val="00F57C72"/>
    <w:rsid w:val="00F60CB8"/>
    <w:rsid w:val="00F61053"/>
    <w:rsid w:val="00F611E6"/>
    <w:rsid w:val="00F61D13"/>
    <w:rsid w:val="00F62BE7"/>
    <w:rsid w:val="00F62EBF"/>
    <w:rsid w:val="00F64191"/>
    <w:rsid w:val="00F656C7"/>
    <w:rsid w:val="00F66AFE"/>
    <w:rsid w:val="00F70593"/>
    <w:rsid w:val="00F71458"/>
    <w:rsid w:val="00F717AA"/>
    <w:rsid w:val="00F7278B"/>
    <w:rsid w:val="00F735C5"/>
    <w:rsid w:val="00F74A78"/>
    <w:rsid w:val="00F751F6"/>
    <w:rsid w:val="00F761C9"/>
    <w:rsid w:val="00F7666B"/>
    <w:rsid w:val="00F767F0"/>
    <w:rsid w:val="00F771BD"/>
    <w:rsid w:val="00F77A32"/>
    <w:rsid w:val="00F77DFB"/>
    <w:rsid w:val="00F80F93"/>
    <w:rsid w:val="00F81F48"/>
    <w:rsid w:val="00F84D1F"/>
    <w:rsid w:val="00F85308"/>
    <w:rsid w:val="00F853EB"/>
    <w:rsid w:val="00F85514"/>
    <w:rsid w:val="00F87310"/>
    <w:rsid w:val="00F90877"/>
    <w:rsid w:val="00F918B8"/>
    <w:rsid w:val="00F924C4"/>
    <w:rsid w:val="00F92ECF"/>
    <w:rsid w:val="00F93BDB"/>
    <w:rsid w:val="00F94CCB"/>
    <w:rsid w:val="00F96A5B"/>
    <w:rsid w:val="00FA0571"/>
    <w:rsid w:val="00FA0FC9"/>
    <w:rsid w:val="00FA28E3"/>
    <w:rsid w:val="00FA2C3E"/>
    <w:rsid w:val="00FA2F00"/>
    <w:rsid w:val="00FA3A8E"/>
    <w:rsid w:val="00FA3DD6"/>
    <w:rsid w:val="00FA481C"/>
    <w:rsid w:val="00FA48F0"/>
    <w:rsid w:val="00FA497A"/>
    <w:rsid w:val="00FA5A4A"/>
    <w:rsid w:val="00FA5CAA"/>
    <w:rsid w:val="00FA6745"/>
    <w:rsid w:val="00FB1678"/>
    <w:rsid w:val="00FB36E9"/>
    <w:rsid w:val="00FB3736"/>
    <w:rsid w:val="00FB3F95"/>
    <w:rsid w:val="00FB4C89"/>
    <w:rsid w:val="00FB4FB4"/>
    <w:rsid w:val="00FB5FA3"/>
    <w:rsid w:val="00FB60F7"/>
    <w:rsid w:val="00FB6197"/>
    <w:rsid w:val="00FC0785"/>
    <w:rsid w:val="00FC1923"/>
    <w:rsid w:val="00FC2CE8"/>
    <w:rsid w:val="00FC32CA"/>
    <w:rsid w:val="00FC43FE"/>
    <w:rsid w:val="00FC450C"/>
    <w:rsid w:val="00FC5F28"/>
    <w:rsid w:val="00FC6BC1"/>
    <w:rsid w:val="00FC7837"/>
    <w:rsid w:val="00FD0AE3"/>
    <w:rsid w:val="00FD250D"/>
    <w:rsid w:val="00FD3619"/>
    <w:rsid w:val="00FD3C0F"/>
    <w:rsid w:val="00FD42A5"/>
    <w:rsid w:val="00FD43C5"/>
    <w:rsid w:val="00FD4590"/>
    <w:rsid w:val="00FD4A28"/>
    <w:rsid w:val="00FD59AA"/>
    <w:rsid w:val="00FD6D5C"/>
    <w:rsid w:val="00FD6E6A"/>
    <w:rsid w:val="00FD7A15"/>
    <w:rsid w:val="00FD7C0A"/>
    <w:rsid w:val="00FE0617"/>
    <w:rsid w:val="00FE0AE8"/>
    <w:rsid w:val="00FE13E1"/>
    <w:rsid w:val="00FE3607"/>
    <w:rsid w:val="00FE390D"/>
    <w:rsid w:val="00FE4271"/>
    <w:rsid w:val="00FE7857"/>
    <w:rsid w:val="00FE7DD5"/>
    <w:rsid w:val="00FF0D2A"/>
    <w:rsid w:val="00FF13FB"/>
    <w:rsid w:val="00FF20BC"/>
    <w:rsid w:val="00FF3B44"/>
    <w:rsid w:val="00FF436B"/>
    <w:rsid w:val="00FF44E1"/>
    <w:rsid w:val="00FF47E5"/>
    <w:rsid w:val="00FF4EB5"/>
    <w:rsid w:val="00FF5443"/>
    <w:rsid w:val="00FF558C"/>
    <w:rsid w:val="00FF5E3B"/>
    <w:rsid w:val="00FF74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4F1B44A"/>
  <w15:chartTrackingRefBased/>
  <w15:docId w15:val="{142D988E-7778-4BFE-A9A8-E765535492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3176F2"/>
    <w:pPr>
      <w:keepNext/>
      <w:widowControl w:val="0"/>
      <w:numPr>
        <w:numId w:val="4"/>
      </w:numPr>
      <w:spacing w:before="120" w:after="60" w:line="240" w:lineRule="atLeast"/>
      <w:outlineLvl w:val="0"/>
    </w:pPr>
    <w:rPr>
      <w:rFonts w:ascii="Arial" w:eastAsia="Times New Roman" w:hAnsi="Arial" w:cs="Angsana New"/>
      <w:b/>
      <w:sz w:val="24"/>
      <w:szCs w:val="32"/>
      <w:lang w:bidi="ar-SA"/>
    </w:rPr>
  </w:style>
  <w:style w:type="paragraph" w:styleId="Heading2">
    <w:name w:val="heading 2"/>
    <w:basedOn w:val="Heading1"/>
    <w:next w:val="Normal"/>
    <w:link w:val="Heading2Char"/>
    <w:qFormat/>
    <w:rsid w:val="003176F2"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BodyText"/>
    <w:link w:val="Heading3Char"/>
    <w:qFormat/>
    <w:rsid w:val="003176F2"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BodyText"/>
    <w:link w:val="Heading4Char"/>
    <w:qFormat/>
    <w:rsid w:val="003176F2"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link w:val="Heading5Char"/>
    <w:qFormat/>
    <w:rsid w:val="003176F2"/>
    <w:pPr>
      <w:widowControl w:val="0"/>
      <w:numPr>
        <w:ilvl w:val="4"/>
        <w:numId w:val="4"/>
      </w:numPr>
      <w:spacing w:before="240" w:after="60" w:line="240" w:lineRule="atLeast"/>
      <w:outlineLvl w:val="4"/>
    </w:pPr>
    <w:rPr>
      <w:rFonts w:ascii="Angsana New" w:eastAsia="Times New Roman" w:hAnsi="Angsana New" w:cs="Angsana New"/>
      <w:szCs w:val="32"/>
      <w:lang w:bidi="ar-SA"/>
    </w:rPr>
  </w:style>
  <w:style w:type="paragraph" w:styleId="Heading6">
    <w:name w:val="heading 6"/>
    <w:basedOn w:val="Normal"/>
    <w:next w:val="BodyText"/>
    <w:link w:val="Heading6Char"/>
    <w:qFormat/>
    <w:rsid w:val="003176F2"/>
    <w:pPr>
      <w:widowControl w:val="0"/>
      <w:numPr>
        <w:ilvl w:val="5"/>
        <w:numId w:val="4"/>
      </w:numPr>
      <w:spacing w:before="240" w:after="60" w:line="240" w:lineRule="atLeast"/>
      <w:outlineLvl w:val="5"/>
    </w:pPr>
    <w:rPr>
      <w:rFonts w:ascii="Angsana New" w:eastAsia="Times New Roman" w:hAnsi="Angsana New" w:cs="Angsana New"/>
      <w:i/>
      <w:szCs w:val="32"/>
      <w:lang w:bidi="ar-SA"/>
    </w:rPr>
  </w:style>
  <w:style w:type="paragraph" w:styleId="Heading7">
    <w:name w:val="heading 7"/>
    <w:basedOn w:val="Normal"/>
    <w:next w:val="Normal"/>
    <w:link w:val="Heading7Char"/>
    <w:qFormat/>
    <w:rsid w:val="003176F2"/>
    <w:pPr>
      <w:widowControl w:val="0"/>
      <w:numPr>
        <w:ilvl w:val="6"/>
        <w:numId w:val="4"/>
      </w:numPr>
      <w:spacing w:before="240" w:after="60" w:line="240" w:lineRule="atLeast"/>
      <w:outlineLvl w:val="6"/>
    </w:pPr>
    <w:rPr>
      <w:rFonts w:ascii="Angsana New" w:eastAsia="Times New Roman" w:hAnsi="Angsana New" w:cs="Angsana New"/>
      <w:sz w:val="32"/>
      <w:szCs w:val="32"/>
      <w:lang w:bidi="ar-SA"/>
    </w:rPr>
  </w:style>
  <w:style w:type="paragraph" w:styleId="Heading8">
    <w:name w:val="heading 8"/>
    <w:basedOn w:val="Normal"/>
    <w:next w:val="Normal"/>
    <w:link w:val="Heading8Char"/>
    <w:qFormat/>
    <w:rsid w:val="003176F2"/>
    <w:pPr>
      <w:widowControl w:val="0"/>
      <w:numPr>
        <w:ilvl w:val="7"/>
        <w:numId w:val="4"/>
      </w:numPr>
      <w:spacing w:before="240" w:after="60" w:line="240" w:lineRule="atLeast"/>
      <w:outlineLvl w:val="7"/>
    </w:pPr>
    <w:rPr>
      <w:rFonts w:ascii="Angsana New" w:eastAsia="Times New Roman" w:hAnsi="Angsana New" w:cs="Angsana New"/>
      <w:i/>
      <w:sz w:val="32"/>
      <w:szCs w:val="32"/>
      <w:lang w:bidi="ar-SA"/>
    </w:rPr>
  </w:style>
  <w:style w:type="paragraph" w:styleId="Heading9">
    <w:name w:val="heading 9"/>
    <w:basedOn w:val="Normal"/>
    <w:next w:val="Normal"/>
    <w:link w:val="Heading9Char"/>
    <w:qFormat/>
    <w:rsid w:val="003176F2"/>
    <w:pPr>
      <w:widowControl w:val="0"/>
      <w:numPr>
        <w:ilvl w:val="8"/>
        <w:numId w:val="4"/>
      </w:numPr>
      <w:spacing w:before="240" w:after="60" w:line="240" w:lineRule="atLeast"/>
      <w:outlineLvl w:val="8"/>
    </w:pPr>
    <w:rPr>
      <w:rFonts w:ascii="Angsana New" w:eastAsia="Times New Roman" w:hAnsi="Angsana New" w:cs="Angsana New"/>
      <w:b/>
      <w:i/>
      <w:sz w:val="18"/>
      <w:szCs w:val="32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3335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33353"/>
  </w:style>
  <w:style w:type="paragraph" w:styleId="Footer">
    <w:name w:val="footer"/>
    <w:basedOn w:val="Normal"/>
    <w:link w:val="FooterChar"/>
    <w:uiPriority w:val="99"/>
    <w:unhideWhenUsed/>
    <w:rsid w:val="00F3335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33353"/>
  </w:style>
  <w:style w:type="paragraph" w:styleId="Title">
    <w:name w:val="Title"/>
    <w:basedOn w:val="Normal"/>
    <w:next w:val="Normal"/>
    <w:link w:val="TitleChar"/>
    <w:qFormat/>
    <w:rsid w:val="00B97A6C"/>
    <w:pPr>
      <w:widowControl w:val="0"/>
      <w:spacing w:after="0" w:line="240" w:lineRule="auto"/>
      <w:jc w:val="center"/>
    </w:pPr>
    <w:rPr>
      <w:rFonts w:ascii="Arial" w:eastAsia="Times New Roman" w:hAnsi="Arial" w:cs="Angsana New"/>
      <w:b/>
      <w:sz w:val="36"/>
      <w:szCs w:val="32"/>
      <w:lang w:bidi="ar-SA"/>
    </w:rPr>
  </w:style>
  <w:style w:type="character" w:customStyle="1" w:styleId="TitleChar">
    <w:name w:val="Title Char"/>
    <w:basedOn w:val="DefaultParagraphFont"/>
    <w:link w:val="Title"/>
    <w:rsid w:val="00B97A6C"/>
    <w:rPr>
      <w:rFonts w:ascii="Arial" w:eastAsia="Times New Roman" w:hAnsi="Arial" w:cs="Angsana New"/>
      <w:b/>
      <w:sz w:val="36"/>
      <w:szCs w:val="32"/>
      <w:lang w:bidi="ar-SA"/>
    </w:rPr>
  </w:style>
  <w:style w:type="paragraph" w:styleId="BodyText">
    <w:name w:val="Body Text"/>
    <w:basedOn w:val="Normal"/>
    <w:link w:val="BodyTextChar"/>
    <w:rsid w:val="00B97A6C"/>
    <w:pPr>
      <w:keepLines/>
      <w:widowControl w:val="0"/>
      <w:spacing w:after="120" w:line="240" w:lineRule="atLeast"/>
      <w:ind w:left="720"/>
    </w:pPr>
    <w:rPr>
      <w:rFonts w:ascii="Angsana New" w:eastAsia="Times New Roman" w:hAnsi="Angsana New" w:cs="Angsana New"/>
      <w:sz w:val="32"/>
      <w:szCs w:val="32"/>
      <w:lang w:bidi="ar-SA"/>
    </w:rPr>
  </w:style>
  <w:style w:type="character" w:customStyle="1" w:styleId="BodyTextChar">
    <w:name w:val="Body Text Char"/>
    <w:basedOn w:val="DefaultParagraphFont"/>
    <w:link w:val="BodyText"/>
    <w:rsid w:val="00B97A6C"/>
    <w:rPr>
      <w:rFonts w:ascii="Angsana New" w:eastAsia="Times New Roman" w:hAnsi="Angsana New" w:cs="Angsana New"/>
      <w:sz w:val="32"/>
      <w:szCs w:val="32"/>
      <w:lang w:bidi="ar-SA"/>
    </w:rPr>
  </w:style>
  <w:style w:type="paragraph" w:customStyle="1" w:styleId="Default">
    <w:name w:val="Default"/>
    <w:rsid w:val="00B97A6C"/>
    <w:pPr>
      <w:autoSpaceDE w:val="0"/>
      <w:autoSpaceDN w:val="0"/>
      <w:adjustRightInd w:val="0"/>
      <w:spacing w:after="0" w:line="240" w:lineRule="auto"/>
    </w:pPr>
    <w:rPr>
      <w:rFonts w:ascii="TH Sarabun New" w:eastAsia="Times New Roman" w:hAnsi="TH Sarabun New" w:cs="TH Sarabun New"/>
      <w:color w:val="000000"/>
      <w:sz w:val="24"/>
      <w:szCs w:val="24"/>
    </w:rPr>
  </w:style>
  <w:style w:type="paragraph" w:customStyle="1" w:styleId="Tabletext">
    <w:name w:val="Tabletext"/>
    <w:basedOn w:val="Normal"/>
    <w:rsid w:val="00781C0C"/>
    <w:pPr>
      <w:keepLines/>
      <w:widowControl w:val="0"/>
      <w:spacing w:after="120" w:line="240" w:lineRule="atLeast"/>
    </w:pPr>
    <w:rPr>
      <w:rFonts w:ascii="Angsana New" w:eastAsia="Times New Roman" w:hAnsi="Angsana New" w:cs="Angsana New"/>
      <w:sz w:val="32"/>
      <w:szCs w:val="32"/>
      <w:lang w:bidi="ar-SA"/>
    </w:rPr>
  </w:style>
  <w:style w:type="table" w:styleId="TableGrid">
    <w:name w:val="Table Grid"/>
    <w:basedOn w:val="TableNormal"/>
    <w:uiPriority w:val="39"/>
    <w:rsid w:val="00426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59"/>
    <w:rsid w:val="009118F8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054F43"/>
    <w:pPr>
      <w:spacing w:after="200" w:line="276" w:lineRule="auto"/>
      <w:ind w:left="720"/>
      <w:contextualSpacing/>
    </w:pPr>
    <w:rPr>
      <w:rFonts w:ascii="Calibri" w:eastAsia="MS Mincho" w:hAnsi="Calibri" w:cs="Cordia New"/>
    </w:rPr>
  </w:style>
  <w:style w:type="character" w:customStyle="1" w:styleId="Heading1Char">
    <w:name w:val="Heading 1 Char"/>
    <w:basedOn w:val="DefaultParagraphFont"/>
    <w:link w:val="Heading1"/>
    <w:rsid w:val="003176F2"/>
    <w:rPr>
      <w:rFonts w:ascii="Arial" w:eastAsia="Times New Roman" w:hAnsi="Arial" w:cs="Angsana New"/>
      <w:b/>
      <w:sz w:val="24"/>
      <w:szCs w:val="32"/>
      <w:lang w:bidi="ar-SA"/>
    </w:rPr>
  </w:style>
  <w:style w:type="character" w:customStyle="1" w:styleId="Heading2Char">
    <w:name w:val="Heading 2 Char"/>
    <w:basedOn w:val="DefaultParagraphFont"/>
    <w:link w:val="Heading2"/>
    <w:rsid w:val="003176F2"/>
    <w:rPr>
      <w:rFonts w:ascii="Arial" w:eastAsia="Times New Roman" w:hAnsi="Arial" w:cs="Angsana New"/>
      <w:b/>
      <w:sz w:val="20"/>
      <w:szCs w:val="32"/>
      <w:lang w:bidi="ar-SA"/>
    </w:rPr>
  </w:style>
  <w:style w:type="character" w:customStyle="1" w:styleId="Heading3Char">
    <w:name w:val="Heading 3 Char"/>
    <w:basedOn w:val="DefaultParagraphFont"/>
    <w:link w:val="Heading3"/>
    <w:rsid w:val="003176F2"/>
    <w:rPr>
      <w:rFonts w:ascii="Arial" w:eastAsia="Times New Roman" w:hAnsi="Arial" w:cs="Angsana New"/>
      <w:i/>
      <w:sz w:val="20"/>
      <w:szCs w:val="32"/>
      <w:lang w:bidi="ar-SA"/>
    </w:rPr>
  </w:style>
  <w:style w:type="character" w:customStyle="1" w:styleId="Heading4Char">
    <w:name w:val="Heading 4 Char"/>
    <w:basedOn w:val="DefaultParagraphFont"/>
    <w:link w:val="Heading4"/>
    <w:rsid w:val="003176F2"/>
    <w:rPr>
      <w:rFonts w:ascii="Arial" w:eastAsia="Times New Roman" w:hAnsi="Arial" w:cs="Angsana New"/>
      <w:sz w:val="20"/>
      <w:szCs w:val="32"/>
      <w:lang w:bidi="ar-SA"/>
    </w:rPr>
  </w:style>
  <w:style w:type="character" w:customStyle="1" w:styleId="Heading5Char">
    <w:name w:val="Heading 5 Char"/>
    <w:basedOn w:val="DefaultParagraphFont"/>
    <w:link w:val="Heading5"/>
    <w:rsid w:val="003176F2"/>
    <w:rPr>
      <w:rFonts w:ascii="Angsana New" w:eastAsia="Times New Roman" w:hAnsi="Angsana New" w:cs="Angsana New"/>
      <w:szCs w:val="32"/>
      <w:lang w:bidi="ar-SA"/>
    </w:rPr>
  </w:style>
  <w:style w:type="character" w:customStyle="1" w:styleId="Heading6Char">
    <w:name w:val="Heading 6 Char"/>
    <w:basedOn w:val="DefaultParagraphFont"/>
    <w:link w:val="Heading6"/>
    <w:rsid w:val="003176F2"/>
    <w:rPr>
      <w:rFonts w:ascii="Angsana New" w:eastAsia="Times New Roman" w:hAnsi="Angsana New" w:cs="Angsana New"/>
      <w:i/>
      <w:szCs w:val="32"/>
      <w:lang w:bidi="ar-SA"/>
    </w:rPr>
  </w:style>
  <w:style w:type="character" w:customStyle="1" w:styleId="Heading7Char">
    <w:name w:val="Heading 7 Char"/>
    <w:basedOn w:val="DefaultParagraphFont"/>
    <w:link w:val="Heading7"/>
    <w:rsid w:val="003176F2"/>
    <w:rPr>
      <w:rFonts w:ascii="Angsana New" w:eastAsia="Times New Roman" w:hAnsi="Angsana New" w:cs="Angsana New"/>
      <w:sz w:val="32"/>
      <w:szCs w:val="32"/>
      <w:lang w:bidi="ar-SA"/>
    </w:rPr>
  </w:style>
  <w:style w:type="character" w:customStyle="1" w:styleId="Heading8Char">
    <w:name w:val="Heading 8 Char"/>
    <w:basedOn w:val="DefaultParagraphFont"/>
    <w:link w:val="Heading8"/>
    <w:rsid w:val="003176F2"/>
    <w:rPr>
      <w:rFonts w:ascii="Angsana New" w:eastAsia="Times New Roman" w:hAnsi="Angsana New" w:cs="Angsana New"/>
      <w:i/>
      <w:sz w:val="32"/>
      <w:szCs w:val="32"/>
      <w:lang w:bidi="ar-SA"/>
    </w:rPr>
  </w:style>
  <w:style w:type="character" w:customStyle="1" w:styleId="Heading9Char">
    <w:name w:val="Heading 9 Char"/>
    <w:basedOn w:val="DefaultParagraphFont"/>
    <w:link w:val="Heading9"/>
    <w:rsid w:val="003176F2"/>
    <w:rPr>
      <w:rFonts w:ascii="Angsana New" w:eastAsia="Times New Roman" w:hAnsi="Angsana New" w:cs="Angsana New"/>
      <w:b/>
      <w:i/>
      <w:sz w:val="18"/>
      <w:szCs w:val="32"/>
      <w:lang w:bidi="ar-SA"/>
    </w:rPr>
  </w:style>
  <w:style w:type="character" w:styleId="Emphasis">
    <w:name w:val="Emphasis"/>
    <w:basedOn w:val="DefaultParagraphFont"/>
    <w:uiPriority w:val="20"/>
    <w:qFormat/>
    <w:rsid w:val="00913FEE"/>
    <w:rPr>
      <w:i/>
      <w:iCs/>
    </w:rPr>
  </w:style>
  <w:style w:type="character" w:styleId="Hyperlink">
    <w:name w:val="Hyperlink"/>
    <w:basedOn w:val="DefaultParagraphFont"/>
    <w:uiPriority w:val="99"/>
    <w:unhideWhenUsed/>
    <w:rsid w:val="00F56AA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56AA4"/>
    <w:rPr>
      <w:color w:val="605E5C"/>
      <w:shd w:val="clear" w:color="auto" w:fill="E1DFDD"/>
    </w:rPr>
  </w:style>
  <w:style w:type="character" w:customStyle="1" w:styleId="has-inline-color">
    <w:name w:val="has-inline-color"/>
    <w:basedOn w:val="DefaultParagraphFont"/>
    <w:rsid w:val="0062232F"/>
  </w:style>
  <w:style w:type="character" w:customStyle="1" w:styleId="ListParagraphChar">
    <w:name w:val="List Paragraph Char"/>
    <w:basedOn w:val="DefaultParagraphFont"/>
    <w:link w:val="ListParagraph"/>
    <w:uiPriority w:val="34"/>
    <w:rsid w:val="001F0787"/>
    <w:rPr>
      <w:rFonts w:ascii="Calibri" w:eastAsia="MS Mincho" w:hAnsi="Calibri" w:cs="Cordia New"/>
    </w:rPr>
  </w:style>
  <w:style w:type="paragraph" w:styleId="TOCHeading">
    <w:name w:val="TOC Heading"/>
    <w:basedOn w:val="Heading1"/>
    <w:next w:val="Normal"/>
    <w:uiPriority w:val="39"/>
    <w:unhideWhenUsed/>
    <w:qFormat/>
    <w:rsid w:val="00942882"/>
    <w:pPr>
      <w:keepLines/>
      <w:widowControl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40"/>
      <w:szCs w:val="40"/>
      <w:cs/>
      <w:lang w:bidi="th-TH"/>
    </w:rPr>
  </w:style>
  <w:style w:type="paragraph" w:styleId="TOC1">
    <w:name w:val="toc 1"/>
    <w:basedOn w:val="Normal"/>
    <w:next w:val="Normal"/>
    <w:autoRedefine/>
    <w:uiPriority w:val="39"/>
    <w:unhideWhenUsed/>
    <w:rsid w:val="0094288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42882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42882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7F44CA"/>
    <w:pPr>
      <w:spacing w:after="100"/>
      <w:ind w:left="660"/>
    </w:pPr>
    <w:rPr>
      <w:rFonts w:eastAsiaTheme="minorEastAsia"/>
    </w:rPr>
  </w:style>
  <w:style w:type="paragraph" w:styleId="TOC5">
    <w:name w:val="toc 5"/>
    <w:basedOn w:val="Normal"/>
    <w:next w:val="Normal"/>
    <w:autoRedefine/>
    <w:uiPriority w:val="39"/>
    <w:unhideWhenUsed/>
    <w:rsid w:val="007F44CA"/>
    <w:pPr>
      <w:spacing w:after="100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7F44CA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7F44CA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7F44CA"/>
    <w:pPr>
      <w:spacing w:after="100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7F44CA"/>
    <w:pPr>
      <w:spacing w:after="100"/>
      <w:ind w:left="1760"/>
    </w:pPr>
    <w:rPr>
      <w:rFonts w:eastAsiaTheme="minorEastAsia"/>
    </w:rPr>
  </w:style>
  <w:style w:type="paragraph" w:styleId="Caption">
    <w:name w:val="caption"/>
    <w:basedOn w:val="Normal"/>
    <w:next w:val="Normal"/>
    <w:uiPriority w:val="35"/>
    <w:unhideWhenUsed/>
    <w:qFormat/>
    <w:rsid w:val="00BF0E2F"/>
    <w:pPr>
      <w:spacing w:after="200" w:line="240" w:lineRule="auto"/>
    </w:pPr>
    <w:rPr>
      <w:i/>
      <w:iCs/>
      <w:color w:val="44546A" w:themeColor="text2"/>
      <w:sz w:val="18"/>
      <w:szCs w:val="22"/>
    </w:rPr>
  </w:style>
  <w:style w:type="paragraph" w:styleId="TableofFigures">
    <w:name w:val="table of figures"/>
    <w:basedOn w:val="Normal"/>
    <w:next w:val="Normal"/>
    <w:uiPriority w:val="99"/>
    <w:unhideWhenUsed/>
    <w:rsid w:val="00082A8C"/>
    <w:pPr>
      <w:spacing w:after="0"/>
    </w:pPr>
  </w:style>
  <w:style w:type="character" w:styleId="Strong">
    <w:name w:val="Strong"/>
    <w:basedOn w:val="DefaultParagraphFont"/>
    <w:uiPriority w:val="22"/>
    <w:qFormat/>
    <w:rsid w:val="0056252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101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5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21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6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7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65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346749">
          <w:marLeft w:val="-90"/>
          <w:marRight w:val="-9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56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6755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600256">
                      <w:marLeft w:val="0"/>
                      <w:marRight w:val="0"/>
                      <w:marTop w:val="75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143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5052049">
          <w:marLeft w:val="-90"/>
          <w:marRight w:val="-9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8701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705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95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73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418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695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21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42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47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63" Type="http://schemas.openxmlformats.org/officeDocument/2006/relationships/image" Target="media/image5.emf"/><Relationship Id="rId68" Type="http://schemas.openxmlformats.org/officeDocument/2006/relationships/image" Target="media/image10.emf"/><Relationship Id="rId84" Type="http://schemas.openxmlformats.org/officeDocument/2006/relationships/image" Target="media/image26.png"/><Relationship Id="rId89" Type="http://schemas.openxmlformats.org/officeDocument/2006/relationships/image" Target="media/image31.emf"/><Relationship Id="rId112" Type="http://schemas.openxmlformats.org/officeDocument/2006/relationships/package" Target="embeddings/Microsoft_Visio_Drawing.vsdx"/><Relationship Id="rId16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107" Type="http://schemas.openxmlformats.org/officeDocument/2006/relationships/image" Target="media/image49.emf"/><Relationship Id="rId11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32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37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53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58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74" Type="http://schemas.openxmlformats.org/officeDocument/2006/relationships/image" Target="media/image16.emf"/><Relationship Id="rId79" Type="http://schemas.openxmlformats.org/officeDocument/2006/relationships/image" Target="media/image21.emf"/><Relationship Id="rId102" Type="http://schemas.openxmlformats.org/officeDocument/2006/relationships/image" Target="media/image44.png"/><Relationship Id="rId5" Type="http://schemas.openxmlformats.org/officeDocument/2006/relationships/webSettings" Target="webSettings.xml"/><Relationship Id="rId90" Type="http://schemas.openxmlformats.org/officeDocument/2006/relationships/image" Target="media/image32.png"/><Relationship Id="rId95" Type="http://schemas.openxmlformats.org/officeDocument/2006/relationships/image" Target="media/image37.emf"/><Relationship Id="rId22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27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43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48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64" Type="http://schemas.openxmlformats.org/officeDocument/2006/relationships/image" Target="media/image6.emf"/><Relationship Id="rId69" Type="http://schemas.openxmlformats.org/officeDocument/2006/relationships/image" Target="media/image11.emf"/><Relationship Id="rId113" Type="http://schemas.openxmlformats.org/officeDocument/2006/relationships/fontTable" Target="fontTable.xml"/><Relationship Id="rId80" Type="http://schemas.openxmlformats.org/officeDocument/2006/relationships/image" Target="media/image22.png"/><Relationship Id="rId85" Type="http://schemas.openxmlformats.org/officeDocument/2006/relationships/image" Target="media/image27.emf"/><Relationship Id="rId12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17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33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38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59" Type="http://schemas.openxmlformats.org/officeDocument/2006/relationships/image" Target="media/image1.jpeg"/><Relationship Id="rId103" Type="http://schemas.openxmlformats.org/officeDocument/2006/relationships/image" Target="media/image45.emf"/><Relationship Id="rId108" Type="http://schemas.openxmlformats.org/officeDocument/2006/relationships/image" Target="media/image50.png"/><Relationship Id="rId54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70" Type="http://schemas.openxmlformats.org/officeDocument/2006/relationships/image" Target="media/image12.emf"/><Relationship Id="rId75" Type="http://schemas.openxmlformats.org/officeDocument/2006/relationships/image" Target="media/image17.emf"/><Relationship Id="rId91" Type="http://schemas.openxmlformats.org/officeDocument/2006/relationships/image" Target="media/image33.emf"/><Relationship Id="rId96" Type="http://schemas.openxmlformats.org/officeDocument/2006/relationships/image" Target="media/image3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23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28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36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49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57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106" Type="http://schemas.openxmlformats.org/officeDocument/2006/relationships/image" Target="media/image48.png"/><Relationship Id="rId114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44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52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60" Type="http://schemas.openxmlformats.org/officeDocument/2006/relationships/image" Target="media/image2.jpeg"/><Relationship Id="rId65" Type="http://schemas.openxmlformats.org/officeDocument/2006/relationships/image" Target="media/image7.emf"/><Relationship Id="rId73" Type="http://schemas.openxmlformats.org/officeDocument/2006/relationships/image" Target="media/image15.emf"/><Relationship Id="rId78" Type="http://schemas.openxmlformats.org/officeDocument/2006/relationships/image" Target="media/image20.png"/><Relationship Id="rId81" Type="http://schemas.openxmlformats.org/officeDocument/2006/relationships/image" Target="media/image23.emf"/><Relationship Id="rId86" Type="http://schemas.openxmlformats.org/officeDocument/2006/relationships/image" Target="media/image28.png"/><Relationship Id="rId94" Type="http://schemas.openxmlformats.org/officeDocument/2006/relationships/image" Target="media/image36.png"/><Relationship Id="rId99" Type="http://schemas.openxmlformats.org/officeDocument/2006/relationships/image" Target="media/image41.emf"/><Relationship Id="rId101" Type="http://schemas.openxmlformats.org/officeDocument/2006/relationships/image" Target="media/image43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18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39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109" Type="http://schemas.openxmlformats.org/officeDocument/2006/relationships/image" Target="media/image51.emf"/><Relationship Id="rId34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50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55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76" Type="http://schemas.openxmlformats.org/officeDocument/2006/relationships/image" Target="media/image18.emf"/><Relationship Id="rId97" Type="http://schemas.openxmlformats.org/officeDocument/2006/relationships/image" Target="media/image39.emf"/><Relationship Id="rId104" Type="http://schemas.openxmlformats.org/officeDocument/2006/relationships/image" Target="media/image46.png"/><Relationship Id="rId7" Type="http://schemas.openxmlformats.org/officeDocument/2006/relationships/endnotes" Target="endnotes.xml"/><Relationship Id="rId71" Type="http://schemas.openxmlformats.org/officeDocument/2006/relationships/image" Target="media/image13.emf"/><Relationship Id="rId92" Type="http://schemas.openxmlformats.org/officeDocument/2006/relationships/image" Target="media/image34.png"/><Relationship Id="rId2" Type="http://schemas.openxmlformats.org/officeDocument/2006/relationships/numbering" Target="numbering.xml"/><Relationship Id="rId29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24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40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45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66" Type="http://schemas.openxmlformats.org/officeDocument/2006/relationships/image" Target="media/image8.emf"/><Relationship Id="rId87" Type="http://schemas.openxmlformats.org/officeDocument/2006/relationships/image" Target="media/image29.emf"/><Relationship Id="rId110" Type="http://schemas.openxmlformats.org/officeDocument/2006/relationships/image" Target="media/image52.emf"/><Relationship Id="rId61" Type="http://schemas.openxmlformats.org/officeDocument/2006/relationships/image" Target="media/image3.jpeg"/><Relationship Id="rId82" Type="http://schemas.openxmlformats.org/officeDocument/2006/relationships/image" Target="media/image24.png"/><Relationship Id="rId19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14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30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35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56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77" Type="http://schemas.openxmlformats.org/officeDocument/2006/relationships/image" Target="media/image19.emf"/><Relationship Id="rId100" Type="http://schemas.openxmlformats.org/officeDocument/2006/relationships/image" Target="media/image42.png"/><Relationship Id="rId105" Type="http://schemas.openxmlformats.org/officeDocument/2006/relationships/image" Target="media/image47.emf"/><Relationship Id="rId8" Type="http://schemas.openxmlformats.org/officeDocument/2006/relationships/header" Target="header1.xml"/><Relationship Id="rId51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72" Type="http://schemas.openxmlformats.org/officeDocument/2006/relationships/image" Target="media/image14.emf"/><Relationship Id="rId93" Type="http://schemas.openxmlformats.org/officeDocument/2006/relationships/image" Target="media/image35.emf"/><Relationship Id="rId98" Type="http://schemas.openxmlformats.org/officeDocument/2006/relationships/image" Target="media/image40.png"/><Relationship Id="rId3" Type="http://schemas.openxmlformats.org/officeDocument/2006/relationships/styles" Target="styles.xml"/><Relationship Id="rId25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46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67" Type="http://schemas.openxmlformats.org/officeDocument/2006/relationships/image" Target="media/image9.emf"/><Relationship Id="rId20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41" Type="http://schemas.openxmlformats.org/officeDocument/2006/relationships/hyperlink" Target="file:///C:\Users\pusit\Desktop\SRS%20&#3649;&#3629;&#3611;&#3614;&#3621;&#3636;&#3648;&#3588;&#3594;&#3633;&#3609;&#3605;&#3619;&#3623;&#3592;&#3626;&#3629;&#3610;&#3614;&#3639;&#3657;&#3609;&#3607;&#3637;&#3656;&#3648;&#3626;&#3637;&#3656;&#3618;&#3591;&#3650;&#3588;&#3623;&#3636;&#3604;-19&#3651;&#3609;&#3592;&#3633;&#3591;&#3627;&#3623;&#3633;&#3604;&#3648;&#3594;&#3637;&#3618;&#3591;&#3651;&#3627;&#3617;&#3656;V5.docx" TargetMode="External"/><Relationship Id="rId62" Type="http://schemas.openxmlformats.org/officeDocument/2006/relationships/image" Target="media/image4.jpeg"/><Relationship Id="rId83" Type="http://schemas.openxmlformats.org/officeDocument/2006/relationships/image" Target="media/image25.emf"/><Relationship Id="rId88" Type="http://schemas.openxmlformats.org/officeDocument/2006/relationships/image" Target="media/image30.png"/><Relationship Id="rId111" Type="http://schemas.openxmlformats.org/officeDocument/2006/relationships/image" Target="media/image5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โอ๊64</b:Tag>
    <b:SourceType>InternetSite</b:SourceType>
    <b:Guid>{2D53EAF4-DF14-4782-A68D-6CA2A4886DEB}</b:Guid>
    <b:LCID>th-TH</b:LCID>
    <b:Title>ฟหกฟหก</b:Title>
    <b:Year>2564</b:Year>
    <b:Month>12</b:Month>
    <b:Day>17</b:Day>
    <b:Author>
      <b:Author>
        <b:NameList>
          <b:Person>
            <b:Last>โอ๊ต</b:Last>
          </b:Person>
        </b:NameList>
      </b:Author>
    </b:Author>
    <b:InternetSiteTitle>ฟดเฟดฟ</b:InternetSiteTitle>
    <b:URL>www.google.com</b:URL>
    <b:RefOrder>1</b:RefOrder>
  </b:Source>
</b:Sources>
</file>

<file path=customXml/itemProps1.xml><?xml version="1.0" encoding="utf-8"?>
<ds:datastoreItem xmlns:ds="http://schemas.openxmlformats.org/officeDocument/2006/customXml" ds:itemID="{5CBE3E1D-2DC9-40EA-9E38-2098DA00B1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05</Pages>
  <Words>11698</Words>
  <Characters>66685</Characters>
  <Application>Microsoft Office Word</Application>
  <DocSecurity>0</DocSecurity>
  <Lines>555</Lines>
  <Paragraphs>1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รณฤทธิ์ เสนตา</dc:creator>
  <cp:keywords/>
  <dc:description/>
  <cp:lastModifiedBy>ภูสิทธิ ฟูเมืองปาน</cp:lastModifiedBy>
  <cp:revision>6</cp:revision>
  <cp:lastPrinted>2022-04-25T03:30:00Z</cp:lastPrinted>
  <dcterms:created xsi:type="dcterms:W3CDTF">2022-04-26T17:51:00Z</dcterms:created>
  <dcterms:modified xsi:type="dcterms:W3CDTF">2022-04-26T18:00:00Z</dcterms:modified>
</cp:coreProperties>
</file>